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F52122B" w14:textId="5CB8BCBC" w:rsidR="00F60C3B" w:rsidRPr="00E75DFE" w:rsidRDefault="009A2F66" w:rsidP="00843ED1">
      <w:pPr>
        <w:pStyle w:val="1"/>
        <w:spacing w:before="156" w:after="156"/>
        <w:jc w:val="center"/>
        <w:rPr>
          <w:rFonts w:eastAsia="宋体" w:cs="Times New Roman"/>
          <w:color w:val="000000" w:themeColor="text1"/>
          <w:sz w:val="30"/>
          <w:szCs w:val="30"/>
        </w:rPr>
      </w:pPr>
      <w:r w:rsidRPr="00FC4C33">
        <w:rPr>
          <w:rFonts w:eastAsia="宋体" w:cs="Times New Roman"/>
          <w:color w:val="000000" w:themeColor="text1"/>
          <w:sz w:val="30"/>
          <w:szCs w:val="30"/>
        </w:rPr>
        <w:t>Chapter10 Digital Twin Driven Lean Design for CNC Machine Tools</w:t>
      </w:r>
    </w:p>
    <w:p w14:paraId="04752F2E" w14:textId="429B96E5" w:rsidR="00FA1ADD" w:rsidRPr="00910743" w:rsidRDefault="00CA3D4E" w:rsidP="003E1B45">
      <w:pPr>
        <w:spacing w:before="120" w:after="120"/>
        <w:ind w:firstLine="0"/>
        <w:jc w:val="center"/>
        <w:rPr>
          <w:rFonts w:eastAsia="宋体" w:cs="Times New Roman"/>
          <w:color w:val="000000" w:themeColor="text1"/>
          <w:szCs w:val="21"/>
        </w:rPr>
      </w:pPr>
      <w:r w:rsidRPr="00910743">
        <w:rPr>
          <w:rFonts w:eastAsia="宋体" w:cs="Times New Roman"/>
          <w:color w:val="000000" w:themeColor="text1"/>
          <w:szCs w:val="21"/>
        </w:rPr>
        <w:t>Yongli Wei</w:t>
      </w:r>
      <w:r w:rsidR="00FA1ADD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FA1ADD" w:rsidRPr="00910743">
        <w:rPr>
          <w:rFonts w:eastAsia="宋体" w:cs="Times New Roman"/>
          <w:color w:val="000000" w:themeColor="text1"/>
          <w:szCs w:val="21"/>
          <w:vertAlign w:val="superscript"/>
        </w:rPr>
        <w:t>a</w:t>
      </w:r>
      <w:r w:rsidR="00FA1ADD" w:rsidRPr="00910743">
        <w:rPr>
          <w:rFonts w:eastAsia="宋体" w:cs="Times New Roman"/>
          <w:color w:val="000000" w:themeColor="text1"/>
          <w:szCs w:val="21"/>
        </w:rPr>
        <w:t xml:space="preserve">, </w:t>
      </w:r>
      <w:r w:rsidR="00C44CC8" w:rsidRPr="00910743">
        <w:rPr>
          <w:rFonts w:eastAsia="宋体" w:cs="Times New Roman"/>
          <w:color w:val="000000" w:themeColor="text1"/>
          <w:szCs w:val="21"/>
        </w:rPr>
        <w:t>Tianliang Hu</w:t>
      </w:r>
      <w:r w:rsidR="00FA1ADD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CB5BDB" w:rsidRPr="00910743">
        <w:rPr>
          <w:rFonts w:eastAsia="宋体" w:cs="Times New Roman"/>
          <w:color w:val="000000" w:themeColor="text1"/>
          <w:szCs w:val="21"/>
          <w:vertAlign w:val="superscript"/>
        </w:rPr>
        <w:t>a</w:t>
      </w:r>
      <w:r w:rsidR="00FA1ADD" w:rsidRPr="00910743">
        <w:rPr>
          <w:rFonts w:eastAsia="宋体" w:cs="Times New Roman"/>
          <w:color w:val="000000" w:themeColor="text1"/>
          <w:szCs w:val="21"/>
        </w:rPr>
        <w:t xml:space="preserve">, </w:t>
      </w:r>
      <w:r w:rsidR="00D643BA" w:rsidRPr="00910743">
        <w:rPr>
          <w:rFonts w:eastAsia="宋体" w:cs="Times New Roman"/>
          <w:color w:val="000000" w:themeColor="text1"/>
          <w:szCs w:val="21"/>
        </w:rPr>
        <w:t>Wenlong Zhang</w:t>
      </w:r>
      <w:r w:rsidR="00FA1ADD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CB5BDB" w:rsidRPr="00910743">
        <w:rPr>
          <w:rFonts w:eastAsia="宋体" w:cs="Times New Roman"/>
          <w:color w:val="000000" w:themeColor="text1"/>
          <w:szCs w:val="21"/>
          <w:vertAlign w:val="superscript"/>
        </w:rPr>
        <w:t>a</w:t>
      </w:r>
      <w:r w:rsidR="00FA1ADD" w:rsidRPr="00910743">
        <w:rPr>
          <w:rFonts w:eastAsia="宋体" w:cs="Times New Roman"/>
          <w:color w:val="000000" w:themeColor="text1"/>
          <w:szCs w:val="21"/>
        </w:rPr>
        <w:t xml:space="preserve">, </w:t>
      </w:r>
      <w:r w:rsidR="00EA048A" w:rsidRPr="00910743">
        <w:rPr>
          <w:rFonts w:eastAsia="宋体" w:cs="Times New Roman"/>
          <w:color w:val="000000" w:themeColor="text1"/>
          <w:szCs w:val="21"/>
        </w:rPr>
        <w:t>Yutong Sun</w:t>
      </w:r>
      <w:r w:rsidR="00FA1ADD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CB5BDB" w:rsidRPr="00910743">
        <w:rPr>
          <w:rFonts w:eastAsia="宋体" w:cs="Times New Roman"/>
          <w:color w:val="000000" w:themeColor="text1"/>
          <w:szCs w:val="21"/>
          <w:vertAlign w:val="superscript"/>
        </w:rPr>
        <w:t>a</w:t>
      </w:r>
      <w:r w:rsidR="00BD3E2A" w:rsidRPr="00910743">
        <w:rPr>
          <w:rFonts w:eastAsia="宋体" w:cs="Times New Roman"/>
          <w:color w:val="000000" w:themeColor="text1"/>
          <w:szCs w:val="21"/>
        </w:rPr>
        <w:t>,</w:t>
      </w:r>
      <w:r w:rsidR="00EC5C2A">
        <w:rPr>
          <w:rFonts w:asciiTheme="minorEastAsia" w:eastAsiaTheme="minorEastAsia" w:hAnsiTheme="minorEastAsia" w:cs="Times New Roman"/>
          <w:szCs w:val="21"/>
        </w:rPr>
        <w:t xml:space="preserve"> </w:t>
      </w:r>
      <w:r w:rsidR="00EC5C2A">
        <w:rPr>
          <w:rFonts w:cs="Times New Roman"/>
          <w:szCs w:val="21"/>
        </w:rPr>
        <w:t xml:space="preserve">Fei Tao </w:t>
      </w:r>
      <w:r w:rsidR="00EC5C2A">
        <w:rPr>
          <w:rFonts w:cs="Times New Roman"/>
          <w:szCs w:val="21"/>
          <w:vertAlign w:val="superscript"/>
        </w:rPr>
        <w:t>b</w:t>
      </w:r>
      <w:r w:rsidR="00EC5C2A" w:rsidRPr="00971B88">
        <w:rPr>
          <w:rFonts w:cs="Times New Roman"/>
          <w:szCs w:val="21"/>
        </w:rPr>
        <w:t>,</w:t>
      </w:r>
      <w:r w:rsidR="00EC5C2A" w:rsidRPr="00971B88">
        <w:rPr>
          <w:rFonts w:cs="Times New Roman" w:hint="eastAsia"/>
          <w:szCs w:val="21"/>
        </w:rPr>
        <w:t xml:space="preserve"> </w:t>
      </w:r>
      <w:r w:rsidR="00EC5C2A">
        <w:rPr>
          <w:rFonts w:cs="Times New Roman"/>
          <w:szCs w:val="21"/>
        </w:rPr>
        <w:t>A</w:t>
      </w:r>
      <w:r w:rsidR="00EC5C2A">
        <w:rPr>
          <w:rFonts w:cs="Times New Roman" w:hint="eastAsia"/>
          <w:szCs w:val="21"/>
        </w:rPr>
        <w:t>.</w:t>
      </w:r>
      <w:r w:rsidR="00EC5C2A">
        <w:rPr>
          <w:rFonts w:cs="Times New Roman"/>
          <w:szCs w:val="21"/>
        </w:rPr>
        <w:t>Y</w:t>
      </w:r>
      <w:r w:rsidR="00EC5C2A">
        <w:rPr>
          <w:rFonts w:cs="Times New Roman" w:hint="eastAsia"/>
          <w:szCs w:val="21"/>
        </w:rPr>
        <w:t>.</w:t>
      </w:r>
      <w:r w:rsidR="00EC5C2A">
        <w:rPr>
          <w:rFonts w:cs="Times New Roman"/>
          <w:szCs w:val="21"/>
        </w:rPr>
        <w:t xml:space="preserve">C Nee </w:t>
      </w:r>
      <w:r w:rsidR="00EC5C2A">
        <w:rPr>
          <w:rFonts w:cs="Times New Roman"/>
          <w:szCs w:val="21"/>
          <w:vertAlign w:val="superscript"/>
        </w:rPr>
        <w:t>c</w:t>
      </w:r>
    </w:p>
    <w:p w14:paraId="4E8AA06D" w14:textId="3EC628DA" w:rsidR="0066781F" w:rsidRDefault="0066781F" w:rsidP="0066781F">
      <w:pPr>
        <w:ind w:firstLine="0"/>
        <w:rPr>
          <w:rFonts w:eastAsia="宋体" w:cs="Times New Roman"/>
          <w:color w:val="000000" w:themeColor="text1"/>
          <w:szCs w:val="21"/>
        </w:rPr>
      </w:pPr>
      <w:r w:rsidRPr="00910743">
        <w:rPr>
          <w:rFonts w:eastAsia="宋体" w:cs="Times New Roman"/>
          <w:color w:val="000000" w:themeColor="text1"/>
          <w:szCs w:val="21"/>
          <w:vertAlign w:val="superscript"/>
        </w:rPr>
        <w:t xml:space="preserve">a </w:t>
      </w:r>
      <w:r w:rsidR="00A90EDF" w:rsidRPr="00910743">
        <w:rPr>
          <w:rFonts w:eastAsia="宋体" w:cs="Times New Roman"/>
          <w:color w:val="000000" w:themeColor="text1"/>
          <w:szCs w:val="21"/>
        </w:rPr>
        <w:t>School of Mechanical Engineering, Shandong University</w:t>
      </w:r>
      <w:r w:rsidRPr="00910743">
        <w:rPr>
          <w:rFonts w:eastAsia="宋体" w:cs="Times New Roman"/>
          <w:color w:val="000000" w:themeColor="text1"/>
          <w:szCs w:val="21"/>
        </w:rPr>
        <w:t xml:space="preserve">, </w:t>
      </w:r>
      <w:r w:rsidR="006B16F2" w:rsidRPr="00910743">
        <w:rPr>
          <w:rFonts w:eastAsia="宋体" w:cs="Times New Roman"/>
          <w:color w:val="000000" w:themeColor="text1"/>
          <w:szCs w:val="21"/>
        </w:rPr>
        <w:t>Jinan</w:t>
      </w:r>
      <w:r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5F1D64" w:rsidRPr="00910743">
        <w:rPr>
          <w:rFonts w:eastAsia="宋体" w:cs="Times New Roman"/>
          <w:color w:val="000000" w:themeColor="text1"/>
          <w:szCs w:val="21"/>
        </w:rPr>
        <w:t>250061</w:t>
      </w:r>
      <w:r w:rsidRPr="00910743">
        <w:rPr>
          <w:rFonts w:eastAsia="宋体" w:cs="Times New Roman"/>
          <w:color w:val="000000" w:themeColor="text1"/>
          <w:szCs w:val="21"/>
        </w:rPr>
        <w:t>, PR China</w:t>
      </w:r>
    </w:p>
    <w:p w14:paraId="58FDCE2E" w14:textId="77777777" w:rsidR="006B0332" w:rsidRPr="006B0332" w:rsidRDefault="006B0332" w:rsidP="006B0332">
      <w:pPr>
        <w:ind w:firstLine="0"/>
        <w:rPr>
          <w:rFonts w:eastAsia="宋体" w:cs="Times New Roman"/>
          <w:color w:val="000000" w:themeColor="text1"/>
          <w:szCs w:val="21"/>
        </w:rPr>
      </w:pPr>
      <w:r w:rsidRPr="003C2C82">
        <w:rPr>
          <w:rFonts w:eastAsia="宋体" w:cs="Times New Roman"/>
          <w:color w:val="000000" w:themeColor="text1"/>
          <w:szCs w:val="21"/>
          <w:vertAlign w:val="superscript"/>
        </w:rPr>
        <w:t>b</w:t>
      </w:r>
      <w:r w:rsidRPr="006B0332">
        <w:rPr>
          <w:rFonts w:eastAsia="宋体" w:cs="Times New Roman"/>
          <w:color w:val="000000" w:themeColor="text1"/>
          <w:szCs w:val="21"/>
        </w:rPr>
        <w:t xml:space="preserve"> School of Automation Science and Electrical Engineering, Beihang University, Beijing, 100191 PR China</w:t>
      </w:r>
    </w:p>
    <w:p w14:paraId="5790A902" w14:textId="0FFB88B1" w:rsidR="006B0332" w:rsidRPr="006B0332" w:rsidRDefault="00912CCC" w:rsidP="006B0332">
      <w:pPr>
        <w:ind w:firstLine="0"/>
        <w:rPr>
          <w:rFonts w:eastAsia="宋体" w:cs="Times New Roman"/>
          <w:color w:val="000000" w:themeColor="text1"/>
          <w:szCs w:val="21"/>
        </w:rPr>
      </w:pPr>
      <w:r w:rsidRPr="003C2C82">
        <w:rPr>
          <w:rFonts w:eastAsia="宋体" w:cs="Times New Roman"/>
          <w:color w:val="000000" w:themeColor="text1"/>
          <w:szCs w:val="21"/>
          <w:vertAlign w:val="superscript"/>
        </w:rPr>
        <w:t>c</w:t>
      </w:r>
      <w:r w:rsidR="006B0332" w:rsidRPr="003C2C82">
        <w:rPr>
          <w:rFonts w:eastAsia="宋体" w:cs="Times New Roman"/>
          <w:color w:val="000000" w:themeColor="text1"/>
          <w:szCs w:val="21"/>
          <w:vertAlign w:val="superscript"/>
        </w:rPr>
        <w:t xml:space="preserve"> </w:t>
      </w:r>
      <w:r w:rsidR="006B0332" w:rsidRPr="006B0332">
        <w:rPr>
          <w:rFonts w:eastAsia="宋体" w:cs="Times New Roman"/>
          <w:color w:val="000000" w:themeColor="text1"/>
          <w:szCs w:val="21"/>
        </w:rPr>
        <w:t>Department of Mechanical Engineering, National University of Singapore, Singapore 119260, Singapore</w:t>
      </w:r>
    </w:p>
    <w:p w14:paraId="0B54598C" w14:textId="34EF6725" w:rsidR="009A2F66" w:rsidRPr="00FC4C33" w:rsidRDefault="009A2F66" w:rsidP="00843ED1">
      <w:pPr>
        <w:pStyle w:val="2"/>
        <w:rPr>
          <w:rFonts w:eastAsia="宋体" w:cs="Times New Roman"/>
          <w:color w:val="000000" w:themeColor="text1"/>
        </w:rPr>
      </w:pPr>
      <w:r w:rsidRPr="00FC4C33">
        <w:rPr>
          <w:rFonts w:eastAsia="宋体" w:cs="Times New Roman"/>
          <w:color w:val="000000" w:themeColor="text1"/>
        </w:rPr>
        <w:t>Abstract</w:t>
      </w:r>
    </w:p>
    <w:p w14:paraId="0FAB5618" w14:textId="6B1A459B" w:rsidR="00BF665C" w:rsidRPr="0014375C" w:rsidRDefault="0061117B">
      <w:pPr>
        <w:spacing w:before="120"/>
        <w:ind w:firstLine="0"/>
        <w:rPr>
          <w:rFonts w:eastAsia="宋体" w:cs="Times New Roman"/>
          <w:color w:val="000000" w:themeColor="text1"/>
          <w:szCs w:val="21"/>
        </w:rPr>
      </w:pPr>
      <w:r w:rsidRPr="00910743">
        <w:rPr>
          <w:rFonts w:eastAsia="宋体" w:cs="Times New Roman"/>
          <w:color w:val="000000" w:themeColor="text1"/>
          <w:szCs w:val="21"/>
        </w:rPr>
        <w:t>Computer Numerical Control Machine Tool</w:t>
      </w:r>
      <w:r w:rsidR="00F62B87">
        <w:rPr>
          <w:rFonts w:eastAsia="宋体" w:cs="Times New Roman"/>
          <w:color w:val="000000" w:themeColor="text1"/>
          <w:szCs w:val="21"/>
        </w:rPr>
        <w:t>s</w:t>
      </w:r>
      <w:r w:rsidRPr="00910743">
        <w:rPr>
          <w:rFonts w:eastAsia="宋体" w:cs="Times New Roman"/>
          <w:color w:val="000000" w:themeColor="text1"/>
          <w:szCs w:val="21"/>
        </w:rPr>
        <w:t xml:space="preserve"> (CNCMT</w:t>
      </w:r>
      <w:r w:rsidR="00F62B87">
        <w:rPr>
          <w:rFonts w:eastAsia="宋体" w:cs="Times New Roman"/>
          <w:color w:val="000000" w:themeColor="text1"/>
          <w:szCs w:val="21"/>
        </w:rPr>
        <w:t>s</w:t>
      </w:r>
      <w:r w:rsidRPr="00910743">
        <w:rPr>
          <w:rFonts w:eastAsia="宋体" w:cs="Times New Roman"/>
          <w:color w:val="000000" w:themeColor="text1"/>
          <w:szCs w:val="21"/>
        </w:rPr>
        <w:t>)</w:t>
      </w:r>
      <w:r w:rsidR="00BF665C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C806F8">
        <w:rPr>
          <w:rFonts w:eastAsia="宋体" w:cs="Times New Roman"/>
          <w:color w:val="000000" w:themeColor="text1"/>
          <w:szCs w:val="21"/>
        </w:rPr>
        <w:t xml:space="preserve">play an </w:t>
      </w:r>
      <w:r w:rsidR="00BF665C" w:rsidRPr="00910743">
        <w:rPr>
          <w:rFonts w:eastAsia="宋体" w:cs="Times New Roman"/>
          <w:color w:val="000000" w:themeColor="text1"/>
          <w:szCs w:val="21"/>
        </w:rPr>
        <w:t xml:space="preserve">important </w:t>
      </w:r>
      <w:r w:rsidR="00C806F8">
        <w:rPr>
          <w:rFonts w:eastAsia="宋体" w:cs="Times New Roman"/>
          <w:color w:val="000000" w:themeColor="text1"/>
          <w:szCs w:val="21"/>
        </w:rPr>
        <w:t xml:space="preserve">role </w:t>
      </w:r>
      <w:r w:rsidR="00BF665C" w:rsidRPr="00910743">
        <w:rPr>
          <w:rFonts w:eastAsia="宋体" w:cs="Times New Roman"/>
          <w:color w:val="000000" w:themeColor="text1"/>
          <w:szCs w:val="21"/>
        </w:rPr>
        <w:t xml:space="preserve">in smart manufacturing. </w:t>
      </w:r>
      <w:r w:rsidR="00921C49">
        <w:rPr>
          <w:rFonts w:eastAsia="宋体" w:cs="Times New Roman"/>
          <w:color w:val="000000" w:themeColor="text1"/>
          <w:szCs w:val="21"/>
        </w:rPr>
        <w:t>In the</w:t>
      </w:r>
      <w:r w:rsidR="00921C49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F81557" w:rsidRPr="00910743">
        <w:rPr>
          <w:rFonts w:eastAsia="宋体" w:cs="Times New Roman"/>
          <w:color w:val="000000" w:themeColor="text1"/>
          <w:szCs w:val="21"/>
        </w:rPr>
        <w:t>current</w:t>
      </w:r>
      <w:r w:rsidR="00F3528F" w:rsidRPr="00910743">
        <w:rPr>
          <w:rFonts w:eastAsia="宋体" w:cs="Times New Roman"/>
          <w:color w:val="000000" w:themeColor="text1"/>
          <w:szCs w:val="21"/>
        </w:rPr>
        <w:t xml:space="preserve"> complex and changeable market environment, </w:t>
      </w:r>
      <w:r w:rsidR="00B37603" w:rsidRPr="00910743">
        <w:rPr>
          <w:rFonts w:eastAsia="宋体" w:cs="Times New Roman"/>
          <w:color w:val="000000" w:themeColor="text1"/>
          <w:szCs w:val="21"/>
        </w:rPr>
        <w:t>improv</w:t>
      </w:r>
      <w:r w:rsidR="005F7719">
        <w:rPr>
          <w:rFonts w:eastAsia="宋体" w:cs="Times New Roman"/>
          <w:color w:val="000000" w:themeColor="text1"/>
          <w:szCs w:val="21"/>
        </w:rPr>
        <w:t>ing</w:t>
      </w:r>
      <w:r w:rsidR="00921C49">
        <w:rPr>
          <w:rFonts w:eastAsia="宋体" w:cs="Times New Roman"/>
          <w:color w:val="000000" w:themeColor="text1"/>
          <w:szCs w:val="21"/>
        </w:rPr>
        <w:t xml:space="preserve"> the performance of</w:t>
      </w:r>
      <w:r w:rsidR="00B37603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805BF9">
        <w:rPr>
          <w:rFonts w:eastAsia="宋体" w:cs="Times New Roman"/>
          <w:color w:val="000000" w:themeColor="text1"/>
          <w:szCs w:val="21"/>
        </w:rPr>
        <w:t>CNCMTs</w:t>
      </w:r>
      <w:r w:rsidR="00B37603" w:rsidRPr="00910743">
        <w:rPr>
          <w:rFonts w:eastAsia="宋体" w:cs="Times New Roman"/>
          <w:color w:val="000000" w:themeColor="text1"/>
          <w:szCs w:val="21"/>
        </w:rPr>
        <w:t xml:space="preserve"> at </w:t>
      </w:r>
      <w:r w:rsidR="00921C49">
        <w:rPr>
          <w:rFonts w:eastAsia="宋体" w:cs="Times New Roman"/>
          <w:color w:val="000000" w:themeColor="text1"/>
          <w:szCs w:val="21"/>
        </w:rPr>
        <w:t xml:space="preserve">the </w:t>
      </w:r>
      <w:r w:rsidR="00B37603" w:rsidRPr="00910743">
        <w:rPr>
          <w:rFonts w:eastAsia="宋体" w:cs="Times New Roman"/>
          <w:color w:val="000000" w:themeColor="text1"/>
          <w:szCs w:val="21"/>
        </w:rPr>
        <w:t xml:space="preserve">design stage </w:t>
      </w:r>
      <w:r w:rsidR="009872EB" w:rsidRPr="00910743">
        <w:rPr>
          <w:rFonts w:eastAsia="宋体" w:cs="Times New Roman"/>
          <w:color w:val="000000" w:themeColor="text1"/>
          <w:szCs w:val="21"/>
        </w:rPr>
        <w:t xml:space="preserve">becomes </w:t>
      </w:r>
      <w:r w:rsidR="00921C49">
        <w:rPr>
          <w:rFonts w:eastAsia="宋体" w:cs="Times New Roman"/>
          <w:color w:val="000000" w:themeColor="text1"/>
          <w:szCs w:val="21"/>
        </w:rPr>
        <w:t>an urgent task</w:t>
      </w:r>
      <w:r w:rsidR="009872EB" w:rsidRPr="00910743">
        <w:rPr>
          <w:rFonts w:eastAsia="宋体" w:cs="Times New Roman"/>
          <w:color w:val="000000" w:themeColor="text1"/>
          <w:szCs w:val="21"/>
        </w:rPr>
        <w:t xml:space="preserve"> for </w:t>
      </w:r>
      <w:r w:rsidR="00B37603" w:rsidRPr="00910743">
        <w:rPr>
          <w:rFonts w:eastAsia="宋体" w:cs="Times New Roman"/>
          <w:color w:val="000000" w:themeColor="text1"/>
          <w:szCs w:val="21"/>
        </w:rPr>
        <w:t>equipment manufacturer</w:t>
      </w:r>
      <w:r w:rsidR="00D550BE">
        <w:rPr>
          <w:rFonts w:eastAsia="宋体" w:cs="Times New Roman"/>
          <w:color w:val="000000" w:themeColor="text1"/>
          <w:szCs w:val="21"/>
        </w:rPr>
        <w:t>s</w:t>
      </w:r>
      <w:r w:rsidR="00B37603" w:rsidRPr="00910743">
        <w:rPr>
          <w:rFonts w:eastAsia="宋体" w:cs="Times New Roman"/>
          <w:color w:val="000000" w:themeColor="text1"/>
          <w:szCs w:val="21"/>
        </w:rPr>
        <w:t>.</w:t>
      </w:r>
      <w:r w:rsidR="004C0831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C027C0" w:rsidRPr="00910743">
        <w:rPr>
          <w:rFonts w:eastAsia="宋体" w:cs="Times New Roman"/>
          <w:color w:val="000000" w:themeColor="text1"/>
          <w:szCs w:val="21"/>
        </w:rPr>
        <w:t xml:space="preserve">Lean Design (LD) has its </w:t>
      </w:r>
      <w:r w:rsidR="00921C49" w:rsidRPr="00921C49">
        <w:rPr>
          <w:rFonts w:eastAsia="宋体" w:cs="Times New Roman"/>
          <w:color w:val="000000" w:themeColor="text1"/>
          <w:szCs w:val="21"/>
        </w:rPr>
        <w:t xml:space="preserve">overwhelming </w:t>
      </w:r>
      <w:r w:rsidR="00C027C0" w:rsidRPr="00910743">
        <w:rPr>
          <w:rFonts w:eastAsia="宋体" w:cs="Times New Roman"/>
          <w:color w:val="000000" w:themeColor="text1"/>
          <w:szCs w:val="21"/>
        </w:rPr>
        <w:t>advantages in many aspects</w:t>
      </w:r>
      <w:r w:rsidR="005F7719">
        <w:rPr>
          <w:rFonts w:eastAsia="宋体" w:cs="Times New Roman"/>
          <w:color w:val="000000" w:themeColor="text1"/>
          <w:szCs w:val="21"/>
        </w:rPr>
        <w:t xml:space="preserve"> (e.g. </w:t>
      </w:r>
      <w:r w:rsidR="005F1231">
        <w:rPr>
          <w:rStyle w:val="aa"/>
        </w:rPr>
        <w:t>high efficiency of realization mode,</w:t>
      </w:r>
      <w:r w:rsidR="00F62B87">
        <w:rPr>
          <w:rStyle w:val="aa"/>
        </w:rPr>
        <w:t xml:space="preserve"> greater</w:t>
      </w:r>
      <w:r w:rsidR="00921C49">
        <w:rPr>
          <w:rStyle w:val="aa"/>
        </w:rPr>
        <w:t xml:space="preserve"> </w:t>
      </w:r>
      <w:r w:rsidR="005F1231">
        <w:rPr>
          <w:rStyle w:val="aa"/>
        </w:rPr>
        <w:t xml:space="preserve">flexibility </w:t>
      </w:r>
      <w:r w:rsidR="00921C49">
        <w:rPr>
          <w:rStyle w:val="aa"/>
        </w:rPr>
        <w:t>in</w:t>
      </w:r>
      <w:r w:rsidR="005F1231">
        <w:rPr>
          <w:rStyle w:val="aa"/>
        </w:rPr>
        <w:t xml:space="preserve"> the</w:t>
      </w:r>
      <w:r w:rsidR="005F1231" w:rsidRPr="00757001">
        <w:rPr>
          <w:rStyle w:val="aa"/>
          <w:rFonts w:cs="Times New Roman"/>
        </w:rPr>
        <w:t xml:space="preserve"> </w:t>
      </w:r>
      <w:r w:rsidR="005F1231" w:rsidRPr="00757001">
        <w:rPr>
          <w:rStyle w:val="aa"/>
          <w:rFonts w:eastAsia="MS Mincho" w:cs="Times New Roman"/>
        </w:rPr>
        <w:t>changing</w:t>
      </w:r>
      <w:r w:rsidR="005F1231">
        <w:rPr>
          <w:rStyle w:val="aa"/>
          <w:rFonts w:ascii="MS Mincho" w:eastAsia="MS Mincho" w:hAnsi="MS Mincho" w:cs="MS Mincho"/>
        </w:rPr>
        <w:t xml:space="preserve"> </w:t>
      </w:r>
      <w:r w:rsidR="005F1231">
        <w:rPr>
          <w:rStyle w:val="aa"/>
        </w:rPr>
        <w:t xml:space="preserve">market, </w:t>
      </w:r>
      <w:r w:rsidR="008E1B42">
        <w:rPr>
          <w:rStyle w:val="aa"/>
        </w:rPr>
        <w:t>and full</w:t>
      </w:r>
      <w:r w:rsidR="00040461" w:rsidRPr="00040461">
        <w:rPr>
          <w:rStyle w:val="aa"/>
        </w:rPr>
        <w:t xml:space="preserve"> involvement of stakeholders</w:t>
      </w:r>
      <w:r w:rsidR="005F7719">
        <w:rPr>
          <w:rFonts w:eastAsia="宋体" w:cs="Times New Roman"/>
          <w:color w:val="000000" w:themeColor="text1"/>
          <w:szCs w:val="21"/>
        </w:rPr>
        <w:t>)</w:t>
      </w:r>
      <w:r w:rsidR="00C027C0" w:rsidRPr="00910743">
        <w:rPr>
          <w:rFonts w:eastAsia="宋体" w:cs="Times New Roman"/>
          <w:color w:val="000000" w:themeColor="text1"/>
          <w:szCs w:val="21"/>
        </w:rPr>
        <w:t xml:space="preserve"> compared to traditional design</w:t>
      </w:r>
      <w:r w:rsidR="00D550BE">
        <w:rPr>
          <w:rFonts w:eastAsia="宋体" w:cs="Times New Roman"/>
          <w:color w:val="000000" w:themeColor="text1"/>
          <w:szCs w:val="21"/>
        </w:rPr>
        <w:t xml:space="preserve"> methods</w:t>
      </w:r>
      <w:r w:rsidR="00C027C0" w:rsidRPr="00910743">
        <w:rPr>
          <w:rFonts w:eastAsia="宋体" w:cs="Times New Roman"/>
          <w:color w:val="000000" w:themeColor="text1"/>
          <w:szCs w:val="21"/>
        </w:rPr>
        <w:t>.</w:t>
      </w:r>
      <w:r w:rsidR="00D57BFE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19070D" w:rsidRPr="00910743">
        <w:rPr>
          <w:rFonts w:eastAsia="宋体" w:cs="Times New Roman"/>
          <w:color w:val="000000" w:themeColor="text1"/>
          <w:szCs w:val="21"/>
        </w:rPr>
        <w:t>But i</w:t>
      </w:r>
      <w:r w:rsidR="002E4030" w:rsidRPr="00910743">
        <w:rPr>
          <w:rFonts w:eastAsia="宋体" w:cs="Times New Roman"/>
          <w:color w:val="000000" w:themeColor="text1"/>
          <w:szCs w:val="21"/>
        </w:rPr>
        <w:t xml:space="preserve">n the </w:t>
      </w:r>
      <w:r w:rsidR="00812B70" w:rsidRPr="00910743">
        <w:rPr>
          <w:rFonts w:eastAsia="宋体" w:cs="Times New Roman"/>
          <w:color w:val="000000" w:themeColor="text1"/>
          <w:szCs w:val="21"/>
        </w:rPr>
        <w:t>LD</w:t>
      </w:r>
      <w:r w:rsidR="00802EDC" w:rsidRPr="00910743">
        <w:rPr>
          <w:rFonts w:eastAsia="宋体" w:cs="Times New Roman"/>
          <w:color w:val="000000" w:themeColor="text1"/>
          <w:szCs w:val="21"/>
        </w:rPr>
        <w:t xml:space="preserve"> process of </w:t>
      </w:r>
      <w:r w:rsidR="00805BF9">
        <w:rPr>
          <w:rFonts w:eastAsia="宋体" w:cs="Times New Roman"/>
          <w:color w:val="000000" w:themeColor="text1"/>
          <w:szCs w:val="21"/>
        </w:rPr>
        <w:t>CNCMTs</w:t>
      </w:r>
      <w:r w:rsidR="005E0BC7" w:rsidRPr="00910743">
        <w:rPr>
          <w:rFonts w:eastAsia="宋体" w:cs="Times New Roman"/>
          <w:color w:val="000000" w:themeColor="text1"/>
          <w:szCs w:val="21"/>
        </w:rPr>
        <w:t xml:space="preserve">, </w:t>
      </w:r>
      <w:r w:rsidR="002E4030" w:rsidRPr="00910743">
        <w:rPr>
          <w:rFonts w:eastAsia="宋体" w:cs="Times New Roman"/>
          <w:color w:val="000000" w:themeColor="text1"/>
          <w:szCs w:val="21"/>
        </w:rPr>
        <w:t xml:space="preserve">inaccurate </w:t>
      </w:r>
      <w:r w:rsidR="00805BF9">
        <w:rPr>
          <w:rFonts w:eastAsia="宋体" w:cs="Times New Roman"/>
          <w:color w:val="000000" w:themeColor="text1"/>
          <w:szCs w:val="21"/>
        </w:rPr>
        <w:t>CNCMT</w:t>
      </w:r>
      <w:r w:rsidR="00BB5E1C">
        <w:rPr>
          <w:rFonts w:eastAsia="宋体" w:cs="Times New Roman"/>
          <w:color w:val="000000" w:themeColor="text1"/>
          <w:szCs w:val="21"/>
        </w:rPr>
        <w:t xml:space="preserve"> </w:t>
      </w:r>
      <w:r w:rsidR="002E4030" w:rsidRPr="00910743">
        <w:rPr>
          <w:rFonts w:eastAsia="宋体" w:cs="Times New Roman"/>
          <w:color w:val="000000" w:themeColor="text1"/>
          <w:szCs w:val="21"/>
        </w:rPr>
        <w:t>model</w:t>
      </w:r>
      <w:r w:rsidR="008E1B42">
        <w:rPr>
          <w:rFonts w:eastAsia="宋体" w:cs="Times New Roman"/>
          <w:color w:val="000000" w:themeColor="text1"/>
          <w:szCs w:val="21"/>
        </w:rPr>
        <w:t>s</w:t>
      </w:r>
      <w:r w:rsidR="002E4030" w:rsidRPr="00910743">
        <w:rPr>
          <w:rFonts w:eastAsia="宋体" w:cs="Times New Roman"/>
          <w:color w:val="000000" w:themeColor="text1"/>
          <w:szCs w:val="21"/>
        </w:rPr>
        <w:t xml:space="preserve"> and </w:t>
      </w:r>
      <w:r w:rsidR="005E0BC7" w:rsidRPr="00910743">
        <w:rPr>
          <w:rFonts w:eastAsia="宋体" w:cs="Times New Roman"/>
          <w:color w:val="000000" w:themeColor="text1"/>
          <w:szCs w:val="21"/>
        </w:rPr>
        <w:t>manual-</w:t>
      </w:r>
      <w:r w:rsidR="002E4030" w:rsidRPr="00910743">
        <w:rPr>
          <w:rFonts w:eastAsia="宋体" w:cs="Times New Roman"/>
          <w:color w:val="000000" w:themeColor="text1"/>
          <w:szCs w:val="21"/>
        </w:rPr>
        <w:t xml:space="preserve">setting </w:t>
      </w:r>
      <w:r w:rsidR="00D6084F" w:rsidRPr="00910743">
        <w:rPr>
          <w:rFonts w:eastAsia="宋体" w:cs="Times New Roman"/>
          <w:color w:val="000000" w:themeColor="text1"/>
          <w:szCs w:val="21"/>
        </w:rPr>
        <w:t>workload data</w:t>
      </w:r>
      <w:r w:rsidR="009B7EA4" w:rsidRPr="00FC4C33">
        <w:rPr>
          <w:rFonts w:eastAsia="宋体" w:cs="Times New Roman"/>
          <w:color w:val="000000" w:themeColor="text1"/>
          <w:szCs w:val="21"/>
        </w:rPr>
        <w:t xml:space="preserve"> (e.g. </w:t>
      </w:r>
      <w:r w:rsidR="007D03D7" w:rsidRPr="00E75DFE">
        <w:rPr>
          <w:rFonts w:eastAsia="宋体" w:cs="Times New Roman" w:hint="eastAsia"/>
          <w:color w:val="000000" w:themeColor="text1"/>
          <w:szCs w:val="21"/>
        </w:rPr>
        <w:t>s</w:t>
      </w:r>
      <w:r w:rsidR="00F5445C" w:rsidRPr="00E75DFE">
        <w:rPr>
          <w:rFonts w:eastAsia="宋体" w:cs="Times New Roman"/>
          <w:color w:val="000000" w:themeColor="text1"/>
          <w:szCs w:val="21"/>
        </w:rPr>
        <w:t>pindle speed, spindle temperature, feed speed</w:t>
      </w:r>
      <w:r w:rsidR="009B7EA4" w:rsidRPr="00910743">
        <w:rPr>
          <w:rFonts w:eastAsia="宋体" w:cs="Times New Roman"/>
          <w:color w:val="000000" w:themeColor="text1"/>
          <w:szCs w:val="21"/>
        </w:rPr>
        <w:t>)</w:t>
      </w:r>
      <w:r w:rsidR="00896576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8E1B42">
        <w:rPr>
          <w:rFonts w:eastAsia="宋体" w:cs="Times New Roman"/>
          <w:color w:val="000000" w:themeColor="text1"/>
          <w:szCs w:val="21"/>
        </w:rPr>
        <w:t xml:space="preserve">will </w:t>
      </w:r>
      <w:r w:rsidR="00896576" w:rsidRPr="00910743">
        <w:rPr>
          <w:rFonts w:eastAsia="宋体" w:cs="Times New Roman"/>
          <w:color w:val="000000" w:themeColor="text1"/>
          <w:szCs w:val="21"/>
        </w:rPr>
        <w:t>lead to inaccurate design analysis result</w:t>
      </w:r>
      <w:r w:rsidR="008E1B42">
        <w:rPr>
          <w:rFonts w:eastAsia="宋体" w:cs="Times New Roman"/>
          <w:color w:val="000000" w:themeColor="text1"/>
          <w:szCs w:val="21"/>
        </w:rPr>
        <w:t>s</w:t>
      </w:r>
      <w:r w:rsidR="00896576" w:rsidRPr="00910743">
        <w:rPr>
          <w:rFonts w:eastAsia="宋体" w:cs="Times New Roman"/>
          <w:color w:val="000000" w:themeColor="text1"/>
          <w:szCs w:val="21"/>
        </w:rPr>
        <w:t xml:space="preserve"> and </w:t>
      </w:r>
      <w:r w:rsidR="008E1B42">
        <w:rPr>
          <w:rFonts w:eastAsia="宋体" w:cs="Times New Roman"/>
          <w:color w:val="000000" w:themeColor="text1"/>
          <w:szCs w:val="21"/>
        </w:rPr>
        <w:t>thereupon</w:t>
      </w:r>
      <w:r w:rsidR="008E1B42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896576" w:rsidRPr="00910743">
        <w:rPr>
          <w:rFonts w:eastAsia="宋体" w:cs="Times New Roman"/>
          <w:color w:val="000000" w:themeColor="text1"/>
          <w:szCs w:val="21"/>
        </w:rPr>
        <w:t>increase design time</w:t>
      </w:r>
      <w:r w:rsidR="002E4030" w:rsidRPr="00910743">
        <w:rPr>
          <w:rFonts w:eastAsia="宋体" w:cs="Times New Roman"/>
          <w:color w:val="000000" w:themeColor="text1"/>
          <w:szCs w:val="21"/>
        </w:rPr>
        <w:t>.</w:t>
      </w:r>
      <w:r w:rsidR="008271EB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5E0BC7" w:rsidRPr="00910743">
        <w:rPr>
          <w:rFonts w:eastAsia="宋体" w:cs="Times New Roman"/>
          <w:color w:val="000000" w:themeColor="text1"/>
          <w:szCs w:val="21"/>
        </w:rPr>
        <w:t>To solve these problems, Digital Twin (DT) is introduced into LD, which provides high-fidelity models and real-time mapping of accurate workload data</w:t>
      </w:r>
      <w:r w:rsidR="00A30920" w:rsidRPr="00910743">
        <w:rPr>
          <w:rFonts w:eastAsia="宋体" w:cs="Times New Roman"/>
          <w:color w:val="000000" w:themeColor="text1"/>
          <w:szCs w:val="21"/>
        </w:rPr>
        <w:t xml:space="preserve">. </w:t>
      </w:r>
      <w:r w:rsidR="00B54D8E" w:rsidRPr="00910743">
        <w:rPr>
          <w:rFonts w:cs="Times New Roman"/>
          <w:color w:val="000000" w:themeColor="text1"/>
          <w:szCs w:val="21"/>
        </w:rPr>
        <w:t xml:space="preserve">Based on the DT prototype of </w:t>
      </w:r>
      <w:r w:rsidR="00805BF9">
        <w:rPr>
          <w:rFonts w:cs="Times New Roman"/>
          <w:color w:val="000000" w:themeColor="text1"/>
          <w:szCs w:val="21"/>
        </w:rPr>
        <w:t>CNCMTs</w:t>
      </w:r>
      <w:r w:rsidR="00B54D8E" w:rsidRPr="00910743">
        <w:rPr>
          <w:rFonts w:cs="Times New Roman"/>
          <w:color w:val="000000" w:themeColor="text1"/>
          <w:szCs w:val="21"/>
        </w:rPr>
        <w:t xml:space="preserve">, </w:t>
      </w:r>
      <w:r w:rsidR="00B54D8E" w:rsidRPr="00910743">
        <w:rPr>
          <w:rFonts w:cs="Times New Roman" w:hint="eastAsia"/>
          <w:color w:val="000000" w:themeColor="text1"/>
          <w:szCs w:val="21"/>
        </w:rPr>
        <w:t>as</w:t>
      </w:r>
      <w:r w:rsidR="00B54D8E" w:rsidRPr="00910743">
        <w:rPr>
          <w:rFonts w:cs="Times New Roman"/>
          <w:color w:val="000000" w:themeColor="text1"/>
          <w:szCs w:val="21"/>
        </w:rPr>
        <w:t xml:space="preserve"> established in Chapter 9, </w:t>
      </w:r>
      <w:r w:rsidR="005E0BC7" w:rsidRPr="00910743">
        <w:rPr>
          <w:rFonts w:eastAsia="宋体" w:cs="Times New Roman"/>
          <w:color w:val="000000" w:themeColor="text1"/>
          <w:szCs w:val="21"/>
        </w:rPr>
        <w:t xml:space="preserve">a DT-driven LD method for </w:t>
      </w:r>
      <w:r w:rsidR="00805BF9">
        <w:rPr>
          <w:rFonts w:eastAsia="宋体" w:cs="Times New Roman"/>
          <w:color w:val="000000" w:themeColor="text1"/>
          <w:szCs w:val="21"/>
        </w:rPr>
        <w:t>CNCMTs</w:t>
      </w:r>
      <w:r w:rsidR="005E0BC7" w:rsidRPr="00910743">
        <w:rPr>
          <w:rFonts w:eastAsia="宋体" w:cs="Times New Roman"/>
          <w:color w:val="000000" w:themeColor="text1"/>
          <w:szCs w:val="21"/>
        </w:rPr>
        <w:t xml:space="preserve"> is presented in this chapter, </w:t>
      </w:r>
      <w:r w:rsidR="00364DD0">
        <w:rPr>
          <w:rFonts w:eastAsia="宋体" w:cs="Times New Roman"/>
          <w:color w:val="000000" w:themeColor="text1"/>
          <w:szCs w:val="21"/>
        </w:rPr>
        <w:t>which combines the advantages of both LD and DT</w:t>
      </w:r>
      <w:r w:rsidR="005E0BC7" w:rsidRPr="00910743">
        <w:rPr>
          <w:rFonts w:eastAsia="宋体" w:cs="Times New Roman"/>
          <w:color w:val="000000" w:themeColor="text1"/>
          <w:szCs w:val="21"/>
        </w:rPr>
        <w:t xml:space="preserve">. </w:t>
      </w:r>
      <w:r w:rsidR="00364DD0">
        <w:rPr>
          <w:rFonts w:eastAsia="宋体" w:cs="Times New Roman"/>
          <w:color w:val="000000" w:themeColor="text1"/>
          <w:szCs w:val="21"/>
        </w:rPr>
        <w:t>The method consists of d</w:t>
      </w:r>
      <w:r w:rsidR="003C2F32" w:rsidRPr="00910743">
        <w:rPr>
          <w:rFonts w:eastAsia="宋体" w:cs="Times New Roman"/>
          <w:color w:val="000000" w:themeColor="text1"/>
          <w:szCs w:val="21"/>
        </w:rPr>
        <w:t>esign o</w:t>
      </w:r>
      <w:r w:rsidR="003C2F32" w:rsidRPr="00757001">
        <w:rPr>
          <w:rFonts w:eastAsia="宋体" w:cs="Times New Roman"/>
          <w:color w:val="000000" w:themeColor="text1"/>
          <w:szCs w:val="21"/>
        </w:rPr>
        <w:t xml:space="preserve">f </w:t>
      </w:r>
      <w:r w:rsidR="00F62B87">
        <w:rPr>
          <w:rFonts w:eastAsia="宋体" w:cs="Times New Roman"/>
          <w:color w:val="000000" w:themeColor="text1"/>
          <w:szCs w:val="21"/>
        </w:rPr>
        <w:t xml:space="preserve">the </w:t>
      </w:r>
      <w:r w:rsidR="003C2F32" w:rsidRPr="00757001">
        <w:rPr>
          <w:rFonts w:eastAsia="宋体" w:cs="Times New Roman"/>
          <w:color w:val="000000" w:themeColor="text1"/>
          <w:szCs w:val="21"/>
        </w:rPr>
        <w:t>workload</w:t>
      </w:r>
      <w:r w:rsidR="00874007" w:rsidRPr="00757001">
        <w:rPr>
          <w:rFonts w:eastAsia="宋体" w:cs="Times New Roman"/>
          <w:color w:val="000000" w:themeColor="text1"/>
          <w:szCs w:val="21"/>
        </w:rPr>
        <w:t>-</w:t>
      </w:r>
      <w:r w:rsidR="00FC336D" w:rsidRPr="00757001">
        <w:rPr>
          <w:rFonts w:eastAsia="宋体" w:cs="Times New Roman"/>
          <w:color w:val="000000" w:themeColor="text1"/>
          <w:szCs w:val="21"/>
        </w:rPr>
        <w:t xml:space="preserve">DT </w:t>
      </w:r>
      <w:r w:rsidR="003C2F32" w:rsidRPr="00757001">
        <w:rPr>
          <w:rFonts w:eastAsia="宋体" w:cs="Times New Roman"/>
          <w:color w:val="000000" w:themeColor="text1"/>
          <w:szCs w:val="21"/>
        </w:rPr>
        <w:t>model, ge</w:t>
      </w:r>
      <w:r w:rsidR="003C2F32" w:rsidRPr="00910743">
        <w:rPr>
          <w:rFonts w:eastAsia="宋体" w:cs="Times New Roman"/>
          <w:color w:val="000000" w:themeColor="text1"/>
          <w:szCs w:val="21"/>
        </w:rPr>
        <w:t>neration of workload data</w:t>
      </w:r>
      <w:r w:rsidR="00977270" w:rsidRPr="00910743">
        <w:rPr>
          <w:rFonts w:eastAsia="宋体" w:cs="Times New Roman"/>
          <w:color w:val="000000" w:themeColor="text1"/>
          <w:szCs w:val="21"/>
        </w:rPr>
        <w:t>,</w:t>
      </w:r>
      <w:r w:rsidR="003C2F32" w:rsidRPr="00910743">
        <w:rPr>
          <w:rFonts w:eastAsia="宋体" w:cs="Times New Roman"/>
          <w:color w:val="000000" w:themeColor="text1"/>
          <w:szCs w:val="21"/>
        </w:rPr>
        <w:t xml:space="preserve"> and optimization and evaluation </w:t>
      </w:r>
      <w:r w:rsidR="00D550BE">
        <w:rPr>
          <w:rFonts w:eastAsia="宋体" w:cs="Times New Roman"/>
          <w:color w:val="000000" w:themeColor="text1"/>
          <w:szCs w:val="21"/>
        </w:rPr>
        <w:t>method</w:t>
      </w:r>
      <w:r w:rsidR="00375C92">
        <w:rPr>
          <w:rFonts w:eastAsia="宋体" w:cs="Times New Roman"/>
          <w:color w:val="000000" w:themeColor="text1"/>
          <w:szCs w:val="21"/>
        </w:rPr>
        <w:t>s</w:t>
      </w:r>
      <w:r w:rsidR="00D550BE">
        <w:rPr>
          <w:rFonts w:eastAsia="宋体" w:cs="Times New Roman"/>
          <w:color w:val="000000" w:themeColor="text1"/>
          <w:szCs w:val="21"/>
        </w:rPr>
        <w:t xml:space="preserve"> </w:t>
      </w:r>
      <w:r w:rsidR="003C2F32" w:rsidRPr="00910743">
        <w:rPr>
          <w:rFonts w:eastAsia="宋体" w:cs="Times New Roman"/>
          <w:color w:val="000000" w:themeColor="text1"/>
          <w:szCs w:val="21"/>
        </w:rPr>
        <w:t xml:space="preserve">for </w:t>
      </w:r>
      <w:r w:rsidR="00805BF9">
        <w:rPr>
          <w:rFonts w:eastAsia="宋体" w:cs="Times New Roman"/>
          <w:color w:val="000000" w:themeColor="text1"/>
          <w:szCs w:val="21"/>
        </w:rPr>
        <w:t>CNCMTs</w:t>
      </w:r>
      <w:r w:rsidR="003C2F32" w:rsidRPr="00910743">
        <w:rPr>
          <w:rFonts w:eastAsia="宋体" w:cs="Times New Roman"/>
          <w:color w:val="000000" w:themeColor="text1"/>
          <w:szCs w:val="21"/>
        </w:rPr>
        <w:t>.</w:t>
      </w:r>
      <w:r w:rsidR="00C80F3E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364DD0">
        <w:rPr>
          <w:rFonts w:eastAsia="宋体" w:cs="Times New Roman"/>
          <w:color w:val="000000" w:themeColor="text1"/>
          <w:szCs w:val="21"/>
        </w:rPr>
        <w:t>In addition,</w:t>
      </w:r>
      <w:r w:rsidR="00364DD0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8818D0" w:rsidRPr="00910743">
        <w:rPr>
          <w:rFonts w:eastAsia="宋体" w:cs="Times New Roman"/>
          <w:color w:val="000000" w:themeColor="text1"/>
          <w:szCs w:val="21"/>
        </w:rPr>
        <w:t xml:space="preserve">a case study </w:t>
      </w:r>
      <w:r w:rsidR="00977270" w:rsidRPr="00910743">
        <w:rPr>
          <w:rFonts w:eastAsia="宋体" w:cs="Times New Roman"/>
          <w:color w:val="000000" w:themeColor="text1"/>
          <w:szCs w:val="21"/>
        </w:rPr>
        <w:t xml:space="preserve">focusing </w:t>
      </w:r>
      <w:r w:rsidR="008818D0" w:rsidRPr="00910743">
        <w:rPr>
          <w:rFonts w:eastAsia="宋体" w:cs="Times New Roman"/>
          <w:color w:val="000000" w:themeColor="text1"/>
          <w:szCs w:val="21"/>
        </w:rPr>
        <w:t xml:space="preserve">on the design of </w:t>
      </w:r>
      <w:r w:rsidR="00805BF9">
        <w:rPr>
          <w:rFonts w:eastAsia="宋体" w:cs="Times New Roman"/>
          <w:color w:val="000000" w:themeColor="text1"/>
          <w:szCs w:val="21"/>
        </w:rPr>
        <w:t>CNCMT</w:t>
      </w:r>
      <w:r w:rsidR="008818D0" w:rsidRPr="00910743">
        <w:rPr>
          <w:rFonts w:eastAsia="宋体" w:cs="Times New Roman"/>
          <w:color w:val="000000" w:themeColor="text1"/>
          <w:szCs w:val="21"/>
        </w:rPr>
        <w:t xml:space="preserve"> feed system is carried out</w:t>
      </w:r>
      <w:r w:rsidR="00F06678" w:rsidRPr="00910743">
        <w:rPr>
          <w:color w:val="000000" w:themeColor="text1"/>
        </w:rPr>
        <w:t xml:space="preserve"> </w:t>
      </w:r>
      <w:r w:rsidR="00F06678" w:rsidRPr="00FC4C33">
        <w:rPr>
          <w:rFonts w:eastAsia="宋体" w:cs="Times New Roman"/>
          <w:color w:val="000000" w:themeColor="text1"/>
          <w:szCs w:val="21"/>
        </w:rPr>
        <w:t xml:space="preserve">to </w:t>
      </w:r>
      <w:r w:rsidR="006F476E" w:rsidRPr="00E75DFE">
        <w:rPr>
          <w:rFonts w:eastAsia="宋体" w:cs="Times New Roman"/>
          <w:color w:val="000000" w:themeColor="text1"/>
          <w:szCs w:val="21"/>
        </w:rPr>
        <w:t>verify</w:t>
      </w:r>
      <w:r w:rsidR="008818D0" w:rsidRPr="00E75DFE">
        <w:rPr>
          <w:rFonts w:eastAsia="宋体" w:cs="Times New Roman"/>
          <w:color w:val="000000" w:themeColor="text1"/>
          <w:szCs w:val="21"/>
        </w:rPr>
        <w:t xml:space="preserve"> </w:t>
      </w:r>
      <w:r w:rsidR="00364DD0">
        <w:rPr>
          <w:rFonts w:eastAsia="宋体" w:cs="Times New Roman"/>
          <w:color w:val="000000" w:themeColor="text1"/>
          <w:szCs w:val="21"/>
        </w:rPr>
        <w:t xml:space="preserve">the </w:t>
      </w:r>
      <w:r w:rsidR="008818D0" w:rsidRPr="00E75DFE">
        <w:rPr>
          <w:rFonts w:eastAsia="宋体" w:cs="Times New Roman"/>
          <w:color w:val="000000" w:themeColor="text1"/>
          <w:szCs w:val="21"/>
        </w:rPr>
        <w:t>feasibility and effectiveness of the proposed method.</w:t>
      </w:r>
      <w:r w:rsidR="00EF0566" w:rsidRPr="00E75DFE">
        <w:rPr>
          <w:rFonts w:eastAsia="宋体" w:cs="Times New Roman"/>
          <w:color w:val="000000" w:themeColor="text1"/>
          <w:szCs w:val="21"/>
        </w:rPr>
        <w:t xml:space="preserve"> </w:t>
      </w:r>
    </w:p>
    <w:p w14:paraId="0EAB0EBA" w14:textId="7B67424A" w:rsidR="00AB6DC8" w:rsidRPr="00910743" w:rsidRDefault="00AB6DC8" w:rsidP="00C666DB">
      <w:pPr>
        <w:spacing w:before="120"/>
        <w:ind w:firstLine="0"/>
        <w:rPr>
          <w:rFonts w:eastAsia="宋体" w:cs="Times New Roman"/>
          <w:color w:val="000000" w:themeColor="text1"/>
        </w:rPr>
      </w:pPr>
      <w:bookmarkStart w:id="0" w:name="OLE_LINK17"/>
      <w:r w:rsidRPr="00910743">
        <w:rPr>
          <w:rFonts w:eastAsia="宋体" w:cs="Times New Roman"/>
          <w:b/>
          <w:color w:val="000000" w:themeColor="text1"/>
          <w:szCs w:val="21"/>
        </w:rPr>
        <w:t>Keywords:</w:t>
      </w:r>
      <w:r w:rsidRPr="00910743">
        <w:rPr>
          <w:rFonts w:eastAsia="宋体" w:cs="Times New Roman"/>
          <w:color w:val="000000" w:themeColor="text1"/>
          <w:szCs w:val="21"/>
        </w:rPr>
        <w:t xml:space="preserve"> Digital </w:t>
      </w:r>
      <w:r w:rsidR="00295865" w:rsidRPr="00910743">
        <w:rPr>
          <w:rFonts w:eastAsia="宋体" w:cs="Times New Roman"/>
          <w:color w:val="000000" w:themeColor="text1"/>
          <w:szCs w:val="21"/>
        </w:rPr>
        <w:t>Twin</w:t>
      </w:r>
      <w:r w:rsidRPr="00910743">
        <w:rPr>
          <w:rFonts w:eastAsia="宋体" w:cs="Times New Roman"/>
          <w:color w:val="000000" w:themeColor="text1"/>
          <w:szCs w:val="21"/>
        </w:rPr>
        <w:t xml:space="preserve">; </w:t>
      </w:r>
      <w:r w:rsidR="005A7C62" w:rsidRPr="00910743">
        <w:rPr>
          <w:rFonts w:eastAsia="宋体" w:cs="Times New Roman"/>
          <w:color w:val="000000" w:themeColor="text1"/>
          <w:szCs w:val="21"/>
        </w:rPr>
        <w:t xml:space="preserve">Lean </w:t>
      </w:r>
      <w:r w:rsidR="00295865" w:rsidRPr="00910743">
        <w:rPr>
          <w:rFonts w:eastAsia="宋体" w:cs="Times New Roman"/>
          <w:color w:val="000000" w:themeColor="text1"/>
          <w:szCs w:val="21"/>
        </w:rPr>
        <w:t>Design</w:t>
      </w:r>
      <w:r w:rsidRPr="00910743">
        <w:rPr>
          <w:rFonts w:eastAsia="宋体" w:cs="Times New Roman"/>
          <w:color w:val="000000" w:themeColor="text1"/>
          <w:szCs w:val="21"/>
        </w:rPr>
        <w:t xml:space="preserve">; </w:t>
      </w:r>
      <w:r w:rsidR="00A35A4F" w:rsidRPr="00910743">
        <w:rPr>
          <w:rFonts w:eastAsia="宋体" w:cs="Times New Roman"/>
          <w:color w:val="000000" w:themeColor="text1"/>
        </w:rPr>
        <w:t>CNC Machine Tools</w:t>
      </w:r>
      <w:r w:rsidR="0021445A" w:rsidRPr="00910743">
        <w:rPr>
          <w:rFonts w:eastAsia="宋体" w:cs="Times New Roman"/>
          <w:color w:val="000000" w:themeColor="text1"/>
        </w:rPr>
        <w:t>;</w:t>
      </w:r>
      <w:r w:rsidR="00E7195D" w:rsidRPr="00910743">
        <w:rPr>
          <w:rFonts w:eastAsia="宋体" w:cs="Times New Roman"/>
          <w:color w:val="000000" w:themeColor="text1"/>
        </w:rPr>
        <w:t xml:space="preserve"> </w:t>
      </w:r>
      <w:r w:rsidR="002155FD" w:rsidRPr="00910743">
        <w:rPr>
          <w:rFonts w:eastAsia="宋体" w:cs="Times New Roman"/>
          <w:color w:val="000000" w:themeColor="text1"/>
        </w:rPr>
        <w:t>Workload</w:t>
      </w:r>
      <w:r w:rsidR="00BA4B6A" w:rsidRPr="00910743">
        <w:rPr>
          <w:rFonts w:eastAsia="宋体" w:cs="Times New Roman"/>
          <w:color w:val="000000" w:themeColor="text1"/>
        </w:rPr>
        <w:t>-DT</w:t>
      </w:r>
      <w:r w:rsidR="002155FD" w:rsidRPr="00910743">
        <w:rPr>
          <w:rFonts w:eastAsia="宋体" w:cs="Times New Roman"/>
          <w:color w:val="000000" w:themeColor="text1"/>
        </w:rPr>
        <w:t xml:space="preserve"> model</w:t>
      </w:r>
    </w:p>
    <w:bookmarkEnd w:id="0"/>
    <w:p w14:paraId="3DFBF9AB" w14:textId="75D05AAF" w:rsidR="009A2F66" w:rsidRPr="00910743" w:rsidRDefault="009A2F66" w:rsidP="00843ED1">
      <w:pPr>
        <w:pStyle w:val="2"/>
        <w:rPr>
          <w:rFonts w:eastAsia="宋体" w:cs="Times New Roman"/>
          <w:color w:val="000000" w:themeColor="text1"/>
        </w:rPr>
      </w:pPr>
      <w:r w:rsidRPr="00910743">
        <w:rPr>
          <w:rFonts w:eastAsia="宋体" w:cs="Times New Roman"/>
          <w:color w:val="000000" w:themeColor="text1"/>
        </w:rPr>
        <w:t>10.1 Introduction</w:t>
      </w:r>
    </w:p>
    <w:p w14:paraId="22FCFB81" w14:textId="0F305691" w:rsidR="004C1484" w:rsidRPr="00910743" w:rsidRDefault="00170F7D" w:rsidP="00E23C18">
      <w:pPr>
        <w:rPr>
          <w:rFonts w:eastAsia="宋体" w:cs="Times New Roman"/>
          <w:color w:val="000000" w:themeColor="text1"/>
          <w:szCs w:val="21"/>
        </w:rPr>
      </w:pPr>
      <w:r w:rsidRPr="00910743">
        <w:rPr>
          <w:rFonts w:eastAsia="宋体" w:cs="Times New Roman"/>
          <w:color w:val="000000" w:themeColor="text1"/>
          <w:szCs w:val="21"/>
        </w:rPr>
        <w:t xml:space="preserve">As </w:t>
      </w:r>
      <w:r w:rsidR="00A6568E">
        <w:rPr>
          <w:rFonts w:eastAsia="宋体" w:cs="Times New Roman"/>
          <w:color w:val="000000" w:themeColor="text1"/>
          <w:szCs w:val="21"/>
        </w:rPr>
        <w:t>an essential part of</w:t>
      </w:r>
      <w:r w:rsidRPr="00910743">
        <w:rPr>
          <w:rFonts w:eastAsia="宋体" w:cs="Times New Roman"/>
          <w:color w:val="000000" w:themeColor="text1"/>
          <w:szCs w:val="21"/>
        </w:rPr>
        <w:t xml:space="preserve"> manufacturing equipment</w:t>
      </w:r>
      <w:r w:rsidR="0046290E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181618" w:rsidRPr="00E75DFE">
        <w:rPr>
          <w:rFonts w:eastAsia="宋体" w:cs="Times New Roman"/>
          <w:color w:val="000000" w:themeColor="text1"/>
          <w:szCs w:val="21"/>
        </w:rPr>
        <w:fldChar w:fldCharType="begin"/>
      </w:r>
      <w:r w:rsidR="00944B97" w:rsidRPr="00910743">
        <w:rPr>
          <w:rFonts w:eastAsia="宋体" w:cs="Times New Roman"/>
          <w:color w:val="000000" w:themeColor="text1"/>
          <w:szCs w:val="21"/>
        </w:rPr>
        <w:instrText xml:space="preserve"> ADDIN EN.CITE &lt;EndNote&gt;&lt;Cite&gt;&lt;Author&gt;Xu&lt;/Author&gt;&lt;Year&gt;2006&lt;/Year&gt;&lt;RecNum&gt;846&lt;/RecNum&gt;&lt;DisplayText&gt;[1]&lt;/DisplayText&gt;&lt;record&gt;&lt;rec-number&gt;846&lt;/rec-number&gt;&lt;foreign-keys&gt;&lt;key app="EN" db-id="e5esxxv2ddzts3efz0lvpw2r2aex9zw5x9w2" timestamp="1546861547"&gt;846&lt;/key&gt;&lt;/foreign-keys&gt;&lt;ref-type name="Journal Article"&gt;17&lt;/ref-type&gt;&lt;contributors&gt;&lt;authors&gt;&lt;author&gt;Xu, Xun William&lt;/author&gt;&lt;author&gt;Newman, Stephen T&lt;/author&gt;&lt;/authors&gt;&lt;/contributors&gt;&lt;titles&gt;&lt;title&gt;Making CNC machine tools more open, interoperable and intelligent—a review of the technologies&lt;/title&gt;&lt;secondary-title&gt;Computers in Industry&lt;/secondary-title&gt;&lt;/titles&gt;&lt;periodical&gt;&lt;full-title&gt;Computers in Industry&lt;/full-title&gt;&lt;/periodical&gt;&lt;pages&gt;141-152&lt;/pages&gt;&lt;volume&gt;57&lt;/volume&gt;&lt;number&gt;2&lt;/number&gt;&lt;dates&gt;&lt;year&gt;2006&lt;/year&gt;&lt;/dates&gt;&lt;isbn&gt;0166-3615&lt;/isbn&gt;&lt;urls&gt;&lt;/urls&gt;&lt;/record&gt;&lt;/Cite&gt;&lt;/EndNote&gt;</w:instrText>
      </w:r>
      <w:r w:rsidR="00181618" w:rsidRPr="00E75DFE">
        <w:rPr>
          <w:rFonts w:eastAsia="宋体" w:cs="Times New Roman"/>
          <w:color w:val="000000" w:themeColor="text1"/>
          <w:szCs w:val="21"/>
        </w:rPr>
        <w:fldChar w:fldCharType="separate"/>
      </w:r>
      <w:r w:rsidR="00944B97" w:rsidRPr="00E75DFE">
        <w:rPr>
          <w:rFonts w:eastAsia="宋体" w:cs="Times New Roman"/>
          <w:noProof/>
          <w:color w:val="000000" w:themeColor="text1"/>
          <w:szCs w:val="21"/>
        </w:rPr>
        <w:t>[1]</w:t>
      </w:r>
      <w:r w:rsidR="00181618" w:rsidRPr="00E75DFE">
        <w:rPr>
          <w:rFonts w:eastAsia="宋体" w:cs="Times New Roman"/>
          <w:color w:val="000000" w:themeColor="text1"/>
          <w:szCs w:val="21"/>
        </w:rPr>
        <w:fldChar w:fldCharType="end"/>
      </w:r>
      <w:r w:rsidR="00181618" w:rsidRPr="00FC4C33">
        <w:rPr>
          <w:rFonts w:eastAsia="宋体" w:cs="Times New Roman"/>
          <w:color w:val="000000" w:themeColor="text1"/>
          <w:szCs w:val="21"/>
        </w:rPr>
        <w:t xml:space="preserve">, </w:t>
      </w:r>
      <w:r w:rsidRPr="00E75DFE">
        <w:rPr>
          <w:rFonts w:eastAsia="宋体" w:cs="Times New Roman"/>
          <w:color w:val="000000" w:themeColor="text1"/>
          <w:szCs w:val="21"/>
        </w:rPr>
        <w:t>Computer Numerical Control Machine Tool</w:t>
      </w:r>
      <w:r w:rsidR="00BE58A8">
        <w:rPr>
          <w:rFonts w:eastAsia="宋体" w:cs="Times New Roman"/>
          <w:color w:val="000000" w:themeColor="text1"/>
          <w:szCs w:val="21"/>
        </w:rPr>
        <w:t>s</w:t>
      </w:r>
      <w:r w:rsidRPr="00E75DFE">
        <w:rPr>
          <w:rFonts w:eastAsia="宋体" w:cs="Times New Roman"/>
          <w:color w:val="000000" w:themeColor="text1"/>
          <w:szCs w:val="21"/>
        </w:rPr>
        <w:t xml:space="preserve"> (CNCMT</w:t>
      </w:r>
      <w:r w:rsidR="00BE58A8">
        <w:rPr>
          <w:rFonts w:eastAsia="宋体" w:cs="Times New Roman"/>
          <w:color w:val="000000" w:themeColor="text1"/>
          <w:szCs w:val="21"/>
        </w:rPr>
        <w:t>s</w:t>
      </w:r>
      <w:r w:rsidRPr="00E75DFE">
        <w:rPr>
          <w:rFonts w:eastAsia="宋体" w:cs="Times New Roman"/>
          <w:color w:val="000000" w:themeColor="text1"/>
          <w:szCs w:val="21"/>
        </w:rPr>
        <w:t xml:space="preserve">) </w:t>
      </w:r>
      <w:r w:rsidR="00185C4E" w:rsidRPr="00910743">
        <w:rPr>
          <w:rFonts w:eastAsia="宋体" w:cs="Times New Roman"/>
          <w:color w:val="000000" w:themeColor="text1"/>
          <w:szCs w:val="21"/>
        </w:rPr>
        <w:t>greatly</w:t>
      </w:r>
      <w:r w:rsidR="00945AB4" w:rsidRPr="00910743">
        <w:rPr>
          <w:rFonts w:eastAsia="宋体" w:cs="Times New Roman"/>
          <w:color w:val="000000" w:themeColor="text1"/>
          <w:szCs w:val="21"/>
        </w:rPr>
        <w:t xml:space="preserve"> affect the</w:t>
      </w:r>
      <w:r w:rsidR="00185C4E" w:rsidRPr="00910743">
        <w:rPr>
          <w:rFonts w:eastAsia="宋体" w:cs="Times New Roman"/>
          <w:color w:val="000000" w:themeColor="text1"/>
          <w:szCs w:val="21"/>
        </w:rPr>
        <w:t xml:space="preserve"> whole manufacturing system along its life cycle</w:t>
      </w:r>
      <w:r w:rsidR="00F47F43">
        <w:rPr>
          <w:rFonts w:eastAsia="宋体" w:cs="Times New Roman"/>
          <w:color w:val="000000" w:themeColor="text1"/>
          <w:szCs w:val="21"/>
        </w:rPr>
        <w:t xml:space="preserve">, and thus it </w:t>
      </w:r>
      <w:r w:rsidR="00F47F43" w:rsidRPr="00E75DFE">
        <w:rPr>
          <w:rFonts w:eastAsia="宋体" w:cs="Times New Roman"/>
          <w:color w:val="000000" w:themeColor="text1"/>
          <w:szCs w:val="21"/>
        </w:rPr>
        <w:t xml:space="preserve">plays </w:t>
      </w:r>
      <w:r w:rsidR="00F47F43" w:rsidRPr="0014375C">
        <w:rPr>
          <w:rFonts w:eastAsia="宋体" w:cs="Times New Roman"/>
          <w:color w:val="000000" w:themeColor="text1"/>
          <w:szCs w:val="21"/>
        </w:rPr>
        <w:t xml:space="preserve">an important </w:t>
      </w:r>
      <w:r w:rsidR="00F47F43" w:rsidRPr="00910743">
        <w:rPr>
          <w:rFonts w:eastAsia="宋体" w:cs="Times New Roman"/>
          <w:color w:val="000000" w:themeColor="text1"/>
          <w:szCs w:val="21"/>
        </w:rPr>
        <w:t>role in smart manufacturing</w:t>
      </w:r>
      <w:r w:rsidR="00185C4E" w:rsidRPr="00910743">
        <w:rPr>
          <w:rFonts w:eastAsia="宋体" w:cs="Times New Roman"/>
          <w:color w:val="000000" w:themeColor="text1"/>
          <w:szCs w:val="21"/>
        </w:rPr>
        <w:t xml:space="preserve">. </w:t>
      </w:r>
      <w:r w:rsidR="00945AB4" w:rsidRPr="00910743">
        <w:rPr>
          <w:rFonts w:eastAsia="宋体" w:cs="Times New Roman"/>
          <w:color w:val="000000" w:themeColor="text1"/>
          <w:szCs w:val="21"/>
        </w:rPr>
        <w:t xml:space="preserve">Good performance of </w:t>
      </w:r>
      <w:r w:rsidR="00805BF9">
        <w:rPr>
          <w:rFonts w:eastAsia="宋体" w:cs="Times New Roman"/>
          <w:color w:val="000000" w:themeColor="text1"/>
          <w:szCs w:val="21"/>
        </w:rPr>
        <w:t>CNCMTs</w:t>
      </w:r>
      <w:r w:rsidR="00945AB4" w:rsidRPr="00910743">
        <w:rPr>
          <w:rFonts w:eastAsia="宋体" w:cs="Times New Roman"/>
          <w:color w:val="000000" w:themeColor="text1"/>
          <w:szCs w:val="21"/>
        </w:rPr>
        <w:t xml:space="preserve"> improve</w:t>
      </w:r>
      <w:r w:rsidR="003A272F">
        <w:rPr>
          <w:rFonts w:eastAsia="宋体" w:cs="Times New Roman"/>
          <w:color w:val="000000" w:themeColor="text1"/>
          <w:szCs w:val="21"/>
        </w:rPr>
        <w:t>s</w:t>
      </w:r>
      <w:r w:rsidR="00945AB4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A6568E" w:rsidRPr="00910743">
        <w:rPr>
          <w:rFonts w:eastAsia="宋体" w:cs="Times New Roman"/>
          <w:color w:val="000000" w:themeColor="text1"/>
          <w:szCs w:val="21"/>
        </w:rPr>
        <w:t xml:space="preserve">not only </w:t>
      </w:r>
      <w:r w:rsidR="00945AB4" w:rsidRPr="00910743">
        <w:rPr>
          <w:rFonts w:eastAsia="宋体" w:cs="Times New Roman"/>
          <w:color w:val="000000" w:themeColor="text1"/>
          <w:szCs w:val="21"/>
        </w:rPr>
        <w:t xml:space="preserve">manufacturing efficiency but also product quality. </w:t>
      </w:r>
      <w:r w:rsidR="00185C4E" w:rsidRPr="00910743">
        <w:rPr>
          <w:rFonts w:eastAsia="宋体" w:cs="Times New Roman"/>
          <w:color w:val="000000" w:themeColor="text1"/>
          <w:szCs w:val="21"/>
        </w:rPr>
        <w:t>The</w:t>
      </w:r>
      <w:r w:rsidR="00945AB4" w:rsidRPr="00910743">
        <w:rPr>
          <w:rFonts w:eastAsia="宋体" w:cs="Times New Roman"/>
          <w:color w:val="000000" w:themeColor="text1"/>
          <w:szCs w:val="21"/>
        </w:rPr>
        <w:t xml:space="preserve"> performance</w:t>
      </w:r>
      <w:r w:rsidR="00185C4E" w:rsidRPr="00910743">
        <w:rPr>
          <w:rFonts w:eastAsia="宋体" w:cs="Times New Roman"/>
          <w:color w:val="000000" w:themeColor="text1"/>
          <w:szCs w:val="21"/>
        </w:rPr>
        <w:t xml:space="preserve"> of </w:t>
      </w:r>
      <w:r w:rsidR="00805BF9">
        <w:rPr>
          <w:rFonts w:eastAsia="宋体" w:cs="Times New Roman"/>
          <w:color w:val="000000" w:themeColor="text1"/>
          <w:szCs w:val="21"/>
        </w:rPr>
        <w:t>CNCMTs</w:t>
      </w:r>
      <w:r w:rsidR="00945AB4" w:rsidRPr="00910743">
        <w:rPr>
          <w:rFonts w:eastAsia="宋体" w:cs="Times New Roman"/>
          <w:color w:val="000000" w:themeColor="text1"/>
          <w:szCs w:val="21"/>
        </w:rPr>
        <w:t xml:space="preserve"> depend</w:t>
      </w:r>
      <w:r w:rsidR="003A272F">
        <w:rPr>
          <w:rFonts w:eastAsia="宋体" w:cs="Times New Roman"/>
          <w:color w:val="000000" w:themeColor="text1"/>
          <w:szCs w:val="21"/>
        </w:rPr>
        <w:t xml:space="preserve">s </w:t>
      </w:r>
      <w:r w:rsidR="00945AB4" w:rsidRPr="00910743">
        <w:rPr>
          <w:rFonts w:eastAsia="宋体" w:cs="Times New Roman"/>
          <w:color w:val="000000" w:themeColor="text1"/>
          <w:szCs w:val="21"/>
        </w:rPr>
        <w:t xml:space="preserve">on many stages </w:t>
      </w:r>
      <w:r w:rsidR="004646B4">
        <w:rPr>
          <w:rFonts w:eastAsia="宋体" w:cs="Times New Roman"/>
          <w:color w:val="000000" w:themeColor="text1"/>
          <w:szCs w:val="21"/>
        </w:rPr>
        <w:t>through</w:t>
      </w:r>
      <w:r w:rsidR="00BE58A8">
        <w:rPr>
          <w:rFonts w:eastAsia="宋体" w:cs="Times New Roman"/>
          <w:color w:val="000000" w:themeColor="text1"/>
          <w:szCs w:val="21"/>
        </w:rPr>
        <w:t>out</w:t>
      </w:r>
      <w:r w:rsidR="004646B4">
        <w:rPr>
          <w:rFonts w:eastAsia="宋体" w:cs="Times New Roman"/>
          <w:color w:val="000000" w:themeColor="text1"/>
          <w:szCs w:val="21"/>
        </w:rPr>
        <w:t xml:space="preserve"> its lifecycle </w:t>
      </w:r>
      <w:r w:rsidR="00945AB4" w:rsidRPr="00910743">
        <w:rPr>
          <w:rFonts w:eastAsia="宋体" w:cs="Times New Roman"/>
          <w:color w:val="000000" w:themeColor="text1"/>
          <w:szCs w:val="21"/>
        </w:rPr>
        <w:t xml:space="preserve">such as design, commissioning, </w:t>
      </w:r>
      <w:r w:rsidRPr="00910743">
        <w:rPr>
          <w:rFonts w:eastAsia="宋体" w:cs="Times New Roman"/>
          <w:color w:val="000000" w:themeColor="text1"/>
          <w:szCs w:val="21"/>
        </w:rPr>
        <w:t>operation and maintenance</w:t>
      </w:r>
      <w:r w:rsidR="00CE3E45" w:rsidRPr="00910743">
        <w:rPr>
          <w:rFonts w:eastAsia="宋体" w:cs="Times New Roman"/>
          <w:color w:val="000000" w:themeColor="text1"/>
          <w:szCs w:val="21"/>
        </w:rPr>
        <w:t>. Among these</w:t>
      </w:r>
      <w:r w:rsidRPr="00910743">
        <w:rPr>
          <w:rFonts w:eastAsia="宋体" w:cs="Times New Roman"/>
          <w:color w:val="000000" w:themeColor="text1"/>
          <w:szCs w:val="21"/>
        </w:rPr>
        <w:t xml:space="preserve"> stages</w:t>
      </w:r>
      <w:r w:rsidR="00CE3E45" w:rsidRPr="00910743">
        <w:rPr>
          <w:rFonts w:eastAsia="宋体" w:cs="Times New Roman"/>
          <w:color w:val="000000" w:themeColor="text1"/>
          <w:szCs w:val="21"/>
        </w:rPr>
        <w:t>,</w:t>
      </w:r>
      <w:r w:rsidR="00945AB4" w:rsidRPr="00910743">
        <w:rPr>
          <w:rFonts w:eastAsia="宋体" w:cs="Times New Roman"/>
          <w:color w:val="000000" w:themeColor="text1"/>
          <w:szCs w:val="21"/>
        </w:rPr>
        <w:t xml:space="preserve"> design is the most basic one, which determines</w:t>
      </w:r>
      <w:r w:rsidRPr="00910743">
        <w:rPr>
          <w:rFonts w:eastAsia="宋体" w:cs="Times New Roman"/>
          <w:color w:val="000000" w:themeColor="text1"/>
          <w:szCs w:val="21"/>
        </w:rPr>
        <w:t xml:space="preserve"> the </w:t>
      </w:r>
      <w:r w:rsidR="00F47F43">
        <w:rPr>
          <w:rFonts w:eastAsia="宋体" w:cs="Times New Roman" w:hint="eastAsia"/>
          <w:color w:val="000000" w:themeColor="text1"/>
          <w:szCs w:val="21"/>
        </w:rPr>
        <w:t>initial</w:t>
      </w:r>
      <w:r w:rsidR="00F47F43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945AB4" w:rsidRPr="00910743">
        <w:rPr>
          <w:rFonts w:eastAsia="宋体" w:cs="Times New Roman"/>
          <w:color w:val="000000" w:themeColor="text1"/>
          <w:szCs w:val="21"/>
        </w:rPr>
        <w:t xml:space="preserve">performance of </w:t>
      </w:r>
      <w:r w:rsidR="00805BF9">
        <w:rPr>
          <w:rFonts w:eastAsia="宋体" w:cs="Times New Roman"/>
          <w:color w:val="000000" w:themeColor="text1"/>
          <w:szCs w:val="21"/>
        </w:rPr>
        <w:t>CNCMTs</w:t>
      </w:r>
      <w:r w:rsidR="00945AB4" w:rsidRPr="00910743">
        <w:rPr>
          <w:rFonts w:eastAsia="宋体" w:cs="Times New Roman"/>
          <w:color w:val="000000" w:themeColor="text1"/>
          <w:szCs w:val="21"/>
        </w:rPr>
        <w:t>.</w:t>
      </w:r>
      <w:r w:rsidR="00325377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40456F" w:rsidRPr="00910743">
        <w:rPr>
          <w:rFonts w:eastAsia="宋体" w:cs="Times New Roman"/>
          <w:color w:val="000000" w:themeColor="text1"/>
          <w:szCs w:val="21"/>
        </w:rPr>
        <w:t>In fact</w:t>
      </w:r>
      <w:r w:rsidRPr="00910743">
        <w:rPr>
          <w:rFonts w:eastAsia="宋体" w:cs="Times New Roman"/>
          <w:color w:val="000000" w:themeColor="text1"/>
          <w:szCs w:val="21"/>
        </w:rPr>
        <w:t>,</w:t>
      </w:r>
      <w:r w:rsidR="000B7721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40456F" w:rsidRPr="00910743">
        <w:rPr>
          <w:rFonts w:eastAsia="宋体" w:cs="Times New Roman"/>
          <w:color w:val="000000" w:themeColor="text1"/>
          <w:szCs w:val="21"/>
        </w:rPr>
        <w:t xml:space="preserve">70% of the product </w:t>
      </w:r>
      <w:r w:rsidRPr="00910743">
        <w:rPr>
          <w:rFonts w:eastAsia="宋体" w:cs="Times New Roman"/>
          <w:color w:val="000000" w:themeColor="text1"/>
          <w:szCs w:val="21"/>
        </w:rPr>
        <w:t xml:space="preserve">cost </w:t>
      </w:r>
      <w:r w:rsidR="00F47F43">
        <w:rPr>
          <w:rFonts w:eastAsia="宋体" w:cs="Times New Roman"/>
          <w:color w:val="000000" w:themeColor="text1"/>
          <w:szCs w:val="21"/>
        </w:rPr>
        <w:t>depends on</w:t>
      </w:r>
      <w:r w:rsidR="0040456F" w:rsidRPr="00910743">
        <w:rPr>
          <w:rFonts w:eastAsia="宋体" w:cs="Times New Roman"/>
          <w:color w:val="000000" w:themeColor="text1"/>
          <w:szCs w:val="21"/>
        </w:rPr>
        <w:t xml:space="preserve"> the design of </w:t>
      </w:r>
      <w:r w:rsidR="00805BF9">
        <w:rPr>
          <w:rFonts w:eastAsia="宋体" w:cs="Times New Roman"/>
          <w:color w:val="000000" w:themeColor="text1"/>
          <w:szCs w:val="21"/>
        </w:rPr>
        <w:t>CNCMTs</w:t>
      </w:r>
      <w:r w:rsidR="00065788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A027A9" w:rsidRPr="00910743">
        <w:rPr>
          <w:rFonts w:eastAsia="宋体" w:cs="Times New Roman"/>
          <w:color w:val="000000" w:themeColor="text1"/>
        </w:rPr>
        <w:fldChar w:fldCharType="begin"/>
      </w:r>
      <w:r w:rsidR="00944B97" w:rsidRPr="00910743">
        <w:rPr>
          <w:rFonts w:eastAsia="宋体" w:cs="Times New Roman"/>
          <w:color w:val="000000" w:themeColor="text1"/>
        </w:rPr>
        <w:instrText xml:space="preserve"> ADDIN EN.CITE &lt;EndNote&gt;&lt;Cite&gt;&lt;Author&gt;Gupta&lt;/Author&gt;&lt;Year&gt;2012&lt;/Year&gt;&lt;RecNum&gt;865&lt;/RecNum&gt;&lt;DisplayText&gt;[2]&lt;/DisplayText&gt;&lt;record&gt;&lt;rec-number&gt;865&lt;/rec-number&gt;&lt;foreign-keys&gt;&lt;key app="EN" db-id="e5esxxv2ddzts3efz0lvpw2r2aex9zw5x9w2" timestamp="1547883273"&gt;865&lt;/key&gt;&lt;/foreign-keys&gt;&lt;ref-type name="Journal Article"&gt;17&lt;/ref-type&gt;&lt;contributors&gt;&lt;authors&gt;&lt;author&gt;Gupta, Anil&lt;/author&gt;&lt;author&gt;Kundra, TK&lt;/author&gt;&lt;/authors&gt;&lt;/contributors&gt;&lt;titles&gt;&lt;title&gt;A review of designing machine tool for leanness&lt;/title&gt;&lt;secondary-title&gt;Sadhana&lt;/secondary-title&gt;&lt;/titles&gt;&lt;periodical&gt;&lt;full-title&gt;Sadhana&lt;/full-title&gt;&lt;/periodical&gt;&lt;pages&gt;241-259&lt;/pages&gt;&lt;volume&gt;37&lt;/volume&gt;&lt;number&gt;2&lt;/number&gt;&lt;dates&gt;&lt;year&gt;2012&lt;/year&gt;&lt;/dates&gt;&lt;isbn&gt;0256-2499&lt;/isbn&gt;&lt;urls&gt;&lt;/urls&gt;&lt;/record&gt;&lt;/Cite&gt;&lt;/EndNote&gt;</w:instrText>
      </w:r>
      <w:r w:rsidR="00A027A9" w:rsidRPr="00910743">
        <w:rPr>
          <w:rFonts w:eastAsia="宋体" w:cs="Times New Roman"/>
          <w:color w:val="000000" w:themeColor="text1"/>
        </w:rPr>
        <w:fldChar w:fldCharType="separate"/>
      </w:r>
      <w:r w:rsidR="00944B97" w:rsidRPr="00910743">
        <w:rPr>
          <w:rFonts w:eastAsia="宋体" w:cs="Times New Roman"/>
          <w:noProof/>
          <w:color w:val="000000" w:themeColor="text1"/>
        </w:rPr>
        <w:t>[2]</w:t>
      </w:r>
      <w:r w:rsidR="00A027A9" w:rsidRPr="00910743">
        <w:rPr>
          <w:rFonts w:eastAsia="宋体" w:cs="Times New Roman"/>
          <w:color w:val="000000" w:themeColor="text1"/>
        </w:rPr>
        <w:fldChar w:fldCharType="end"/>
      </w:r>
      <w:r w:rsidR="0040456F" w:rsidRPr="00FC4C33">
        <w:rPr>
          <w:rFonts w:eastAsia="宋体" w:cs="Times New Roman"/>
          <w:color w:val="000000" w:themeColor="text1"/>
          <w:szCs w:val="21"/>
        </w:rPr>
        <w:t xml:space="preserve">. </w:t>
      </w:r>
      <w:r w:rsidR="00185C4E" w:rsidRPr="00E75DFE">
        <w:rPr>
          <w:rFonts w:eastAsia="宋体" w:cs="Times New Roman"/>
          <w:color w:val="000000" w:themeColor="text1"/>
          <w:szCs w:val="21"/>
        </w:rPr>
        <w:t>Therefore,</w:t>
      </w:r>
      <w:r w:rsidR="00B74A33" w:rsidRPr="00E75DFE">
        <w:rPr>
          <w:rFonts w:eastAsia="宋体" w:cs="Times New Roman"/>
          <w:color w:val="000000" w:themeColor="text1"/>
          <w:szCs w:val="21"/>
        </w:rPr>
        <w:t xml:space="preserve"> </w:t>
      </w:r>
      <w:r w:rsidR="004646B4">
        <w:rPr>
          <w:rFonts w:eastAsia="宋体" w:cs="Times New Roman"/>
          <w:color w:val="000000" w:themeColor="text1"/>
          <w:szCs w:val="21"/>
        </w:rPr>
        <w:t xml:space="preserve">it becomes </w:t>
      </w:r>
      <w:r w:rsidR="004646B4" w:rsidRPr="00910743">
        <w:rPr>
          <w:rFonts w:eastAsia="宋体" w:cs="Times New Roman"/>
          <w:color w:val="000000" w:themeColor="text1"/>
          <w:szCs w:val="21"/>
        </w:rPr>
        <w:t>a challenge for today’s equipment manufacturer</w:t>
      </w:r>
      <w:r w:rsidR="004646B4">
        <w:rPr>
          <w:rFonts w:eastAsia="宋体" w:cs="Times New Roman"/>
          <w:color w:val="000000" w:themeColor="text1"/>
          <w:szCs w:val="21"/>
        </w:rPr>
        <w:t>s</w:t>
      </w:r>
      <w:r w:rsidR="004646B4" w:rsidRPr="00E75DFE">
        <w:rPr>
          <w:rFonts w:eastAsia="宋体" w:cs="Times New Roman"/>
          <w:color w:val="000000" w:themeColor="text1"/>
          <w:szCs w:val="21"/>
        </w:rPr>
        <w:t xml:space="preserve"> </w:t>
      </w:r>
      <w:r w:rsidR="00B74A33" w:rsidRPr="00E75DFE">
        <w:rPr>
          <w:rFonts w:eastAsia="宋体" w:cs="Times New Roman"/>
          <w:color w:val="000000" w:themeColor="text1"/>
          <w:szCs w:val="21"/>
        </w:rPr>
        <w:t xml:space="preserve">to improve performance </w:t>
      </w:r>
      <w:r w:rsidR="003A272F">
        <w:rPr>
          <w:rFonts w:eastAsia="宋体" w:cs="Times New Roman"/>
          <w:color w:val="000000" w:themeColor="text1"/>
          <w:szCs w:val="21"/>
        </w:rPr>
        <w:t>of CNCMTs</w:t>
      </w:r>
      <w:r w:rsidR="003A272F" w:rsidRPr="00E75DFE">
        <w:rPr>
          <w:rFonts w:eastAsia="宋体" w:cs="Times New Roman"/>
          <w:color w:val="000000" w:themeColor="text1"/>
          <w:szCs w:val="21"/>
        </w:rPr>
        <w:t xml:space="preserve"> </w:t>
      </w:r>
      <w:r w:rsidR="004646B4">
        <w:rPr>
          <w:rFonts w:eastAsia="宋体" w:cs="Times New Roman"/>
          <w:color w:val="000000" w:themeColor="text1"/>
          <w:szCs w:val="21"/>
        </w:rPr>
        <w:t>at</w:t>
      </w:r>
      <w:r w:rsidR="004646B4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B74A33" w:rsidRPr="00910743">
        <w:rPr>
          <w:rFonts w:eastAsia="宋体" w:cs="Times New Roman"/>
          <w:color w:val="000000" w:themeColor="text1"/>
          <w:szCs w:val="21"/>
        </w:rPr>
        <w:t xml:space="preserve">a relatively small cost </w:t>
      </w:r>
      <w:r w:rsidR="004646B4" w:rsidRPr="00E75DFE">
        <w:rPr>
          <w:rFonts w:eastAsia="宋体" w:cs="Times New Roman"/>
          <w:color w:val="000000" w:themeColor="text1"/>
          <w:szCs w:val="21"/>
        </w:rPr>
        <w:t xml:space="preserve">at </w:t>
      </w:r>
      <w:r w:rsidR="004646B4">
        <w:rPr>
          <w:rFonts w:eastAsia="宋体" w:cs="Times New Roman"/>
          <w:color w:val="000000" w:themeColor="text1"/>
          <w:szCs w:val="21"/>
        </w:rPr>
        <w:t xml:space="preserve">the </w:t>
      </w:r>
      <w:r w:rsidR="004646B4" w:rsidRPr="00E75DFE">
        <w:rPr>
          <w:rFonts w:eastAsia="宋体" w:cs="Times New Roman"/>
          <w:color w:val="000000" w:themeColor="text1"/>
          <w:szCs w:val="21"/>
        </w:rPr>
        <w:t>design stage</w:t>
      </w:r>
      <w:r w:rsidR="00B74A33" w:rsidRPr="00910743">
        <w:rPr>
          <w:rFonts w:eastAsia="宋体" w:cs="Times New Roman"/>
          <w:color w:val="000000" w:themeColor="text1"/>
          <w:szCs w:val="21"/>
        </w:rPr>
        <w:t>.</w:t>
      </w:r>
      <w:r w:rsidR="0078607D" w:rsidRPr="00910743">
        <w:rPr>
          <w:rFonts w:eastAsia="宋体" w:cs="Times New Roman"/>
          <w:color w:val="000000" w:themeColor="text1"/>
          <w:szCs w:val="21"/>
        </w:rPr>
        <w:t xml:space="preserve"> </w:t>
      </w:r>
    </w:p>
    <w:p w14:paraId="24DF1DCF" w14:textId="5B5F8E8F" w:rsidR="00445366" w:rsidRPr="00E75DFE" w:rsidRDefault="00906647" w:rsidP="001761B1">
      <w:pPr>
        <w:rPr>
          <w:rFonts w:eastAsia="宋体" w:cs="Times New Roman"/>
          <w:color w:val="000000" w:themeColor="text1"/>
        </w:rPr>
      </w:pPr>
      <w:r w:rsidRPr="00910743">
        <w:rPr>
          <w:rFonts w:eastAsia="宋体" w:cs="Times New Roman"/>
          <w:color w:val="000000" w:themeColor="text1"/>
          <w:szCs w:val="21"/>
        </w:rPr>
        <w:t xml:space="preserve">Over the years, many </w:t>
      </w:r>
      <w:r w:rsidR="00185C4E" w:rsidRPr="00910743">
        <w:rPr>
          <w:rFonts w:eastAsia="宋体" w:cs="Times New Roman"/>
          <w:color w:val="000000" w:themeColor="text1"/>
          <w:szCs w:val="21"/>
        </w:rPr>
        <w:t>researchers</w:t>
      </w:r>
      <w:r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1474E4" w:rsidRPr="00910743">
        <w:rPr>
          <w:rFonts w:eastAsia="宋体" w:cs="Times New Roman"/>
          <w:color w:val="000000" w:themeColor="text1"/>
          <w:szCs w:val="21"/>
        </w:rPr>
        <w:t xml:space="preserve">have been committed to the exploration of different design methods in the early design stage of </w:t>
      </w:r>
      <w:r w:rsidR="00805BF9">
        <w:rPr>
          <w:rFonts w:eastAsia="宋体" w:cs="Times New Roman"/>
          <w:color w:val="000000" w:themeColor="text1"/>
          <w:szCs w:val="21"/>
        </w:rPr>
        <w:t>CNCMTs</w:t>
      </w:r>
      <w:r w:rsidR="001474E4" w:rsidRPr="00910743">
        <w:rPr>
          <w:rFonts w:eastAsia="宋体" w:cs="Times New Roman"/>
          <w:color w:val="000000" w:themeColor="text1"/>
          <w:szCs w:val="21"/>
        </w:rPr>
        <w:t>.</w:t>
      </w:r>
      <w:r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4D7985" w:rsidRPr="00910743">
        <w:rPr>
          <w:rFonts w:eastAsia="宋体" w:cs="Times New Roman"/>
          <w:color w:val="000000" w:themeColor="text1"/>
          <w:szCs w:val="21"/>
        </w:rPr>
        <w:t>For example,</w:t>
      </w:r>
      <w:r w:rsidR="00D36C20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07199D" w:rsidRPr="00910743">
        <w:rPr>
          <w:rFonts w:eastAsia="宋体" w:cs="Times New Roman"/>
          <w:color w:val="000000" w:themeColor="text1"/>
          <w:szCs w:val="21"/>
        </w:rPr>
        <w:t>Dehong</w:t>
      </w:r>
      <w:r w:rsidR="0007199D" w:rsidRPr="00910743">
        <w:rPr>
          <w:rFonts w:eastAsia="宋体" w:cs="Times New Roman"/>
          <w:color w:val="000000" w:themeColor="text1"/>
          <w:szCs w:val="21"/>
          <w:shd w:val="clear" w:color="auto" w:fill="FFFFFF"/>
        </w:rPr>
        <w:t xml:space="preserve"> et al. proposed a</w:t>
      </w:r>
      <w:r w:rsidR="000852B7">
        <w:rPr>
          <w:rFonts w:eastAsia="宋体" w:cs="Times New Roman"/>
          <w:color w:val="000000" w:themeColor="text1"/>
          <w:szCs w:val="21"/>
          <w:shd w:val="clear" w:color="auto" w:fill="FFFFFF"/>
        </w:rPr>
        <w:t>n</w:t>
      </w:r>
      <w:r w:rsidR="0007199D" w:rsidRPr="00910743">
        <w:rPr>
          <w:rFonts w:eastAsia="宋体" w:cs="Times New Roman"/>
          <w:color w:val="000000" w:themeColor="text1"/>
          <w:szCs w:val="21"/>
          <w:shd w:val="clear" w:color="auto" w:fill="FFFFFF"/>
        </w:rPr>
        <w:t xml:space="preserve"> integrated dynamic design and modelling approach, which supports analysis and optimization of </w:t>
      </w:r>
      <w:r w:rsidR="00722EE0">
        <w:rPr>
          <w:rFonts w:eastAsia="宋体" w:cs="Times New Roman"/>
          <w:color w:val="000000" w:themeColor="text1"/>
          <w:szCs w:val="21"/>
          <w:shd w:val="clear" w:color="auto" w:fill="FFFFFF"/>
        </w:rPr>
        <w:t xml:space="preserve">a </w:t>
      </w:r>
      <w:r w:rsidR="00D252F7">
        <w:rPr>
          <w:rFonts w:eastAsia="宋体" w:cs="Times New Roman"/>
          <w:color w:val="000000" w:themeColor="text1"/>
          <w:szCs w:val="21"/>
          <w:shd w:val="clear" w:color="auto" w:fill="FFFFFF"/>
        </w:rPr>
        <w:t xml:space="preserve">machine’s </w:t>
      </w:r>
      <w:r w:rsidR="0007199D" w:rsidRPr="00910743">
        <w:rPr>
          <w:rFonts w:eastAsia="宋体" w:cs="Times New Roman"/>
          <w:color w:val="000000" w:themeColor="text1"/>
          <w:szCs w:val="21"/>
          <w:shd w:val="clear" w:color="auto" w:fill="FFFFFF"/>
        </w:rPr>
        <w:t xml:space="preserve">overall </w:t>
      </w:r>
      <w:r w:rsidR="0007199D" w:rsidRPr="00381FBB">
        <w:rPr>
          <w:rFonts w:eastAsia="宋体" w:cs="Times New Roman"/>
          <w:color w:val="000000" w:themeColor="text1"/>
          <w:szCs w:val="21"/>
          <w:shd w:val="clear" w:color="auto" w:fill="FFFFFF"/>
        </w:rPr>
        <w:t>dynamic</w:t>
      </w:r>
      <w:r w:rsidR="0007199D" w:rsidRPr="00910743">
        <w:rPr>
          <w:rFonts w:eastAsia="宋体" w:cs="Times New Roman"/>
          <w:color w:val="000000" w:themeColor="text1"/>
          <w:szCs w:val="21"/>
          <w:shd w:val="clear" w:color="auto" w:fill="FFFFFF"/>
        </w:rPr>
        <w:t xml:space="preserve"> performance </w:t>
      </w:r>
      <w:r w:rsidR="00AF3020" w:rsidRPr="00910743">
        <w:rPr>
          <w:rFonts w:eastAsia="宋体" w:cs="Times New Roman"/>
          <w:color w:val="000000" w:themeColor="text1"/>
        </w:rPr>
        <w:fldChar w:fldCharType="begin"/>
      </w:r>
      <w:r w:rsidR="00944B97" w:rsidRPr="00910743">
        <w:rPr>
          <w:rFonts w:eastAsia="宋体" w:cs="Times New Roman"/>
          <w:color w:val="000000" w:themeColor="text1"/>
        </w:rPr>
        <w:instrText xml:space="preserve"> ADDIN EN.CITE &lt;EndNote&gt;&lt;Cite&gt;&lt;Author&gt;Huo&lt;/Author&gt;&lt;Year&gt;2010&lt;/Year&gt;&lt;RecNum&gt;893&lt;/RecNum&gt;&lt;DisplayText&gt;[3]&lt;/DisplayText&gt;&lt;record&gt;&lt;rec-number&gt;893&lt;/rec-number&gt;&lt;foreign-keys&gt;&lt;key app="EN" db-id="e5esxxv2ddzts3efz0lvpw2r2aex9zw5x9w2" timestamp="1555137211"&gt;893&lt;/key&gt;&lt;/foreign-keys&gt;&lt;ref-type name="Journal Article"&gt;17&lt;/ref-type&gt;&lt;contributors&gt;&lt;authors&gt;&lt;author&gt;Huo, Dehong&lt;/author&gt;&lt;author&gt;Cheng, Kai&lt;/author&gt;&lt;author&gt;Wardle, Frank&lt;/author&gt;&lt;/authors&gt;&lt;/contributors&gt;&lt;titles&gt;&lt;title&gt;A holistic integrated dynamic design and modelling approach applied to the development of ultraprecision micro-milling machines&lt;/title&gt;&lt;secondary-title&gt;International Journal of Machine Tools and Manufacture&lt;/secondary-title&gt;&lt;/titles&gt;&lt;periodical&gt;&lt;full-title&gt;International Journal of Machine Tools and Manufacture&lt;/full-title&gt;&lt;/periodical&gt;&lt;pages&gt;335-343&lt;/pages&gt;&lt;volume&gt;50&lt;/volume&gt;&lt;number&gt;4&lt;/number&gt;&lt;dates&gt;&lt;year&gt;2010&lt;/year&gt;&lt;/dates&gt;&lt;isbn&gt;0890-6955&lt;/isbn&gt;&lt;urls&gt;&lt;/urls&gt;&lt;/record&gt;&lt;/Cite&gt;&lt;/EndNote&gt;</w:instrText>
      </w:r>
      <w:r w:rsidR="00AF3020" w:rsidRPr="00910743">
        <w:rPr>
          <w:rFonts w:eastAsia="宋体" w:cs="Times New Roman"/>
          <w:color w:val="000000" w:themeColor="text1"/>
        </w:rPr>
        <w:fldChar w:fldCharType="separate"/>
      </w:r>
      <w:r w:rsidR="00944B97" w:rsidRPr="00910743">
        <w:rPr>
          <w:rFonts w:eastAsia="宋体" w:cs="Times New Roman"/>
          <w:noProof/>
          <w:color w:val="000000" w:themeColor="text1"/>
        </w:rPr>
        <w:t>[3]</w:t>
      </w:r>
      <w:r w:rsidR="00AF3020" w:rsidRPr="00910743">
        <w:rPr>
          <w:rFonts w:eastAsia="宋体" w:cs="Times New Roman"/>
          <w:color w:val="000000" w:themeColor="text1"/>
        </w:rPr>
        <w:fldChar w:fldCharType="end"/>
      </w:r>
      <w:r w:rsidR="00883F33" w:rsidRPr="00FC4C33">
        <w:rPr>
          <w:rFonts w:eastAsia="宋体" w:cs="Times New Roman"/>
          <w:color w:val="000000" w:themeColor="text1"/>
          <w:szCs w:val="21"/>
        </w:rPr>
        <w:t>.</w:t>
      </w:r>
      <w:r w:rsidR="00C2443E" w:rsidRPr="00E75DFE">
        <w:rPr>
          <w:rFonts w:eastAsia="宋体" w:cs="Times New Roman"/>
          <w:color w:val="000000" w:themeColor="text1"/>
          <w:szCs w:val="21"/>
        </w:rPr>
        <w:t xml:space="preserve"> </w:t>
      </w:r>
      <w:r w:rsidR="00B33593" w:rsidRPr="00910743">
        <w:rPr>
          <w:rFonts w:eastAsia="宋体" w:cs="Times New Roman"/>
          <w:color w:val="000000" w:themeColor="text1"/>
          <w:szCs w:val="21"/>
          <w:shd w:val="clear" w:color="auto" w:fill="FFFFFF"/>
        </w:rPr>
        <w:t xml:space="preserve">Cho et al. used </w:t>
      </w:r>
      <w:r w:rsidR="00B33593" w:rsidRPr="00FC4C33">
        <w:rPr>
          <w:rFonts w:eastAsia="宋体" w:cs="Times New Roman"/>
          <w:color w:val="000000" w:themeColor="text1"/>
          <w:szCs w:val="21"/>
        </w:rPr>
        <w:t xml:space="preserve">carbon/epoxy composites and resin concrete to </w:t>
      </w:r>
      <w:r w:rsidR="00B33593" w:rsidRPr="00FC4C33">
        <w:rPr>
          <w:rFonts w:eastAsia="宋体" w:cs="Times New Roman"/>
          <w:color w:val="000000" w:themeColor="text1"/>
          <w:szCs w:val="21"/>
        </w:rPr>
        <w:lastRenderedPageBreak/>
        <w:t>design and fabricate a small desktop</w:t>
      </w:r>
      <w:r w:rsidR="00D252F7">
        <w:rPr>
          <w:rFonts w:eastAsia="宋体" w:cs="Times New Roman"/>
          <w:color w:val="000000" w:themeColor="text1"/>
          <w:szCs w:val="21"/>
        </w:rPr>
        <w:t xml:space="preserve"> </w:t>
      </w:r>
      <w:r w:rsidR="00B33593" w:rsidRPr="00FC4C33">
        <w:rPr>
          <w:rFonts w:eastAsia="宋体" w:cs="Times New Roman"/>
          <w:color w:val="000000" w:themeColor="text1"/>
          <w:szCs w:val="21"/>
        </w:rPr>
        <w:t>structure</w:t>
      </w:r>
      <w:r w:rsidR="00D252F7">
        <w:rPr>
          <w:rFonts w:eastAsia="宋体" w:cs="Times New Roman"/>
          <w:color w:val="000000" w:themeColor="text1"/>
          <w:szCs w:val="21"/>
        </w:rPr>
        <w:t xml:space="preserve"> of </w:t>
      </w:r>
      <w:r w:rsidR="00805BF9">
        <w:rPr>
          <w:rFonts w:eastAsia="宋体" w:cs="Times New Roman"/>
          <w:color w:val="000000" w:themeColor="text1"/>
          <w:szCs w:val="21"/>
        </w:rPr>
        <w:t>CNCMTs</w:t>
      </w:r>
      <w:r w:rsidR="00B33593" w:rsidRPr="00FC4C33">
        <w:rPr>
          <w:rFonts w:eastAsia="宋体" w:cs="Times New Roman"/>
          <w:color w:val="000000" w:themeColor="text1"/>
          <w:szCs w:val="21"/>
        </w:rPr>
        <w:t xml:space="preserve">, </w:t>
      </w:r>
      <w:r w:rsidR="00D252F7">
        <w:rPr>
          <w:rFonts w:eastAsia="宋体" w:cs="Times New Roman"/>
          <w:color w:val="000000" w:themeColor="text1"/>
          <w:szCs w:val="21"/>
        </w:rPr>
        <w:t>which</w:t>
      </w:r>
      <w:r w:rsidR="009B522E">
        <w:rPr>
          <w:rFonts w:eastAsia="宋体" w:cs="Times New Roman"/>
          <w:color w:val="000000" w:themeColor="text1"/>
          <w:szCs w:val="21"/>
        </w:rPr>
        <w:t xml:space="preserve"> </w:t>
      </w:r>
      <w:r w:rsidR="00B33593" w:rsidRPr="00FC4C33">
        <w:rPr>
          <w:rFonts w:eastAsia="宋体" w:cs="Times New Roman"/>
          <w:color w:val="000000" w:themeColor="text1"/>
          <w:szCs w:val="21"/>
        </w:rPr>
        <w:t>reduce</w:t>
      </w:r>
      <w:r w:rsidR="009B522E">
        <w:rPr>
          <w:rFonts w:eastAsia="宋体" w:cs="Times New Roman"/>
          <w:color w:val="000000" w:themeColor="text1"/>
          <w:szCs w:val="21"/>
        </w:rPr>
        <w:t>s</w:t>
      </w:r>
      <w:r w:rsidR="00B33593" w:rsidRPr="00FC4C33">
        <w:rPr>
          <w:rFonts w:eastAsia="宋体" w:cs="Times New Roman"/>
          <w:color w:val="000000" w:themeColor="text1"/>
          <w:szCs w:val="21"/>
        </w:rPr>
        <w:t xml:space="preserve"> the weight, and enhance</w:t>
      </w:r>
      <w:r w:rsidR="009B522E">
        <w:rPr>
          <w:rFonts w:eastAsia="宋体" w:cs="Times New Roman"/>
          <w:color w:val="000000" w:themeColor="text1"/>
          <w:szCs w:val="21"/>
        </w:rPr>
        <w:t>s</w:t>
      </w:r>
      <w:r w:rsidR="00B33593" w:rsidRPr="00FC4C33">
        <w:rPr>
          <w:rFonts w:eastAsia="宋体" w:cs="Times New Roman"/>
          <w:color w:val="000000" w:themeColor="text1"/>
          <w:szCs w:val="21"/>
        </w:rPr>
        <w:t xml:space="preserve"> the structural stiffness and damping capacity</w:t>
      </w:r>
      <w:r w:rsidR="00A80A17" w:rsidRPr="00E75DFE">
        <w:rPr>
          <w:rFonts w:eastAsia="宋体" w:cs="Times New Roman"/>
          <w:color w:val="000000" w:themeColor="text1"/>
          <w:szCs w:val="21"/>
        </w:rPr>
        <w:t xml:space="preserve"> </w:t>
      </w:r>
      <w:r w:rsidR="00B33593" w:rsidRPr="00E75DFE">
        <w:rPr>
          <w:rFonts w:eastAsia="宋体" w:cs="Times New Roman"/>
          <w:color w:val="000000" w:themeColor="text1"/>
        </w:rPr>
        <w:fldChar w:fldCharType="begin"/>
      </w:r>
      <w:r w:rsidR="00944B97" w:rsidRPr="00910743">
        <w:rPr>
          <w:rFonts w:eastAsia="宋体" w:cs="Times New Roman"/>
          <w:color w:val="000000" w:themeColor="text1"/>
        </w:rPr>
        <w:instrText xml:space="preserve"> ADDIN EN.CITE &lt;EndNote&gt;&lt;Cite&gt;&lt;Author&gt;Cho&lt;/Author&gt;&lt;Year&gt;2011&lt;/Year&gt;&lt;RecNum&gt;884&lt;/RecNum&gt;&lt;DisplayText&gt;[4]&lt;/DisplayText&gt;&lt;record&gt;&lt;rec-number&gt;884&lt;/rec-number&gt;&lt;foreign-keys&gt;&lt;key app="EN" db-id="e5esxxv2ddzts3efz0lvpw2r2aex9zw5x9w2" timestamp="1554860949"&gt;884&lt;/key&gt;&lt;/foreign-keys&gt;&lt;ref-type name="Journal Article"&gt;17&lt;/ref-type&gt;&lt;contributors&gt;&lt;authors&gt;&lt;author&gt;Cho, Sung-Kyum&lt;/author&gt;&lt;author&gt;Kim, Hyun-Jun&lt;/author&gt;&lt;author&gt;Chang, Seung-Hwan&lt;/author&gt;&lt;/authors&gt;&lt;/contributors&gt;&lt;titles&gt;&lt;title&gt;The application of polymer composites to the table-top machine tool components for higher stiffness and reduced weight&lt;/title&gt;&lt;secondary-title&gt;Composite Structures&lt;/secondary-title&gt;&lt;/titles&gt;&lt;periodical&gt;&lt;full-title&gt;Composite Structures&lt;/full-title&gt;&lt;/periodical&gt;&lt;pages&gt;492-501&lt;/pages&gt;&lt;volume&gt;93&lt;/volume&gt;&lt;number&gt;2&lt;/number&gt;&lt;dates&gt;&lt;year&gt;2011&lt;/year&gt;&lt;/dates&gt;&lt;isbn&gt;0263-8223&lt;/isbn&gt;&lt;urls&gt;&lt;/urls&gt;&lt;/record&gt;&lt;/Cite&gt;&lt;/EndNote&gt;</w:instrText>
      </w:r>
      <w:r w:rsidR="00B33593" w:rsidRPr="00E75DFE">
        <w:rPr>
          <w:rFonts w:eastAsia="宋体" w:cs="Times New Roman"/>
          <w:color w:val="000000" w:themeColor="text1"/>
        </w:rPr>
        <w:fldChar w:fldCharType="separate"/>
      </w:r>
      <w:r w:rsidR="00944B97" w:rsidRPr="00E75DFE">
        <w:rPr>
          <w:rFonts w:eastAsia="宋体" w:cs="Times New Roman"/>
          <w:noProof/>
          <w:color w:val="000000" w:themeColor="text1"/>
        </w:rPr>
        <w:t>[4]</w:t>
      </w:r>
      <w:r w:rsidR="00B33593" w:rsidRPr="00E75DFE">
        <w:rPr>
          <w:rFonts w:eastAsia="宋体" w:cs="Times New Roman"/>
          <w:color w:val="000000" w:themeColor="text1"/>
        </w:rPr>
        <w:fldChar w:fldCharType="end"/>
      </w:r>
      <w:r w:rsidR="00B33593" w:rsidRPr="00FC4C33">
        <w:rPr>
          <w:rFonts w:eastAsia="宋体" w:cs="Times New Roman"/>
          <w:color w:val="000000" w:themeColor="text1"/>
        </w:rPr>
        <w:t>.</w:t>
      </w:r>
      <w:r w:rsidR="00360D06" w:rsidRPr="00E75DFE">
        <w:rPr>
          <w:rFonts w:eastAsia="宋体" w:cs="Times New Roman"/>
          <w:color w:val="000000" w:themeColor="text1"/>
        </w:rPr>
        <w:t xml:space="preserve"> </w:t>
      </w:r>
      <w:r w:rsidR="00C37E4E" w:rsidRPr="00E75DFE">
        <w:rPr>
          <w:rFonts w:eastAsia="宋体" w:cs="Times New Roman"/>
          <w:color w:val="000000" w:themeColor="text1"/>
        </w:rPr>
        <w:t xml:space="preserve">In addition, </w:t>
      </w:r>
      <w:r w:rsidR="009B522E">
        <w:rPr>
          <w:rFonts w:eastAsia="宋体" w:cs="Times New Roman"/>
          <w:color w:val="000000" w:themeColor="text1"/>
        </w:rPr>
        <w:t>related research include</w:t>
      </w:r>
      <w:r w:rsidR="00F46A60">
        <w:rPr>
          <w:rFonts w:eastAsia="宋体" w:cs="Times New Roman"/>
          <w:color w:val="000000" w:themeColor="text1"/>
        </w:rPr>
        <w:t>s</w:t>
      </w:r>
      <w:r w:rsidR="001E09D8" w:rsidRPr="00910743">
        <w:rPr>
          <w:rFonts w:eastAsia="宋体" w:cs="Times New Roman"/>
          <w:color w:val="000000" w:themeColor="text1"/>
        </w:rPr>
        <w:t xml:space="preserve"> </w:t>
      </w:r>
      <w:r w:rsidR="00B50D18" w:rsidRPr="00910743">
        <w:rPr>
          <w:rFonts w:eastAsia="宋体" w:cs="Times New Roman"/>
          <w:color w:val="000000" w:themeColor="text1"/>
        </w:rPr>
        <w:t xml:space="preserve">innovative solutions for </w:t>
      </w:r>
      <w:r w:rsidR="00F46A60">
        <w:rPr>
          <w:rFonts w:eastAsia="宋体" w:cs="Times New Roman"/>
          <w:color w:val="000000" w:themeColor="text1"/>
        </w:rPr>
        <w:t xml:space="preserve">the </w:t>
      </w:r>
      <w:r w:rsidR="00722EE0" w:rsidRPr="00910743">
        <w:rPr>
          <w:rFonts w:eastAsia="宋体" w:cs="Times New Roman"/>
          <w:color w:val="000000" w:themeColor="text1"/>
        </w:rPr>
        <w:t xml:space="preserve">structure </w:t>
      </w:r>
      <w:r w:rsidR="00722EE0">
        <w:rPr>
          <w:rFonts w:eastAsia="宋体" w:cs="Times New Roman"/>
          <w:color w:val="000000" w:themeColor="text1"/>
        </w:rPr>
        <w:t xml:space="preserve">of </w:t>
      </w:r>
      <w:r w:rsidR="00B50D18" w:rsidRPr="00910743">
        <w:rPr>
          <w:rFonts w:eastAsia="宋体" w:cs="Times New Roman"/>
          <w:color w:val="000000" w:themeColor="text1"/>
        </w:rPr>
        <w:t xml:space="preserve">Ultra High Precision (UHP) </w:t>
      </w:r>
      <w:r w:rsidR="00805BF9">
        <w:rPr>
          <w:rFonts w:eastAsia="宋体" w:cs="Times New Roman"/>
          <w:color w:val="000000" w:themeColor="text1"/>
          <w:szCs w:val="21"/>
        </w:rPr>
        <w:t>CNCMTs</w:t>
      </w:r>
      <w:r w:rsidR="00B50D18" w:rsidRPr="00910743">
        <w:rPr>
          <w:rFonts w:eastAsia="宋体" w:cs="Times New Roman"/>
          <w:color w:val="000000" w:themeColor="text1"/>
        </w:rPr>
        <w:t xml:space="preserve"> </w:t>
      </w:r>
      <w:r w:rsidR="005C60E2" w:rsidRPr="00E75DFE">
        <w:rPr>
          <w:rFonts w:eastAsia="宋体" w:cs="Times New Roman"/>
          <w:color w:val="000000" w:themeColor="text1"/>
        </w:rPr>
        <w:fldChar w:fldCharType="begin"/>
      </w:r>
      <w:r w:rsidR="0014267C" w:rsidRPr="00910743">
        <w:rPr>
          <w:rFonts w:eastAsia="宋体" w:cs="Times New Roman"/>
          <w:color w:val="000000" w:themeColor="text1"/>
        </w:rPr>
        <w:instrText xml:space="preserve"> ADDIN EN.CITE &lt;EndNote&gt;&lt;Cite&gt;&lt;Author&gt;Wang&lt;/Author&gt;&lt;Year&gt;2010&lt;/Year&gt;&lt;RecNum&gt;877&lt;/RecNum&gt;&lt;DisplayText&gt;[5, 6]&lt;/DisplayText&gt;&lt;record&gt;&lt;rec-number&gt;877&lt;/rec-number&gt;&lt;foreign-keys&gt;&lt;key app="EN" db-id="e5esxxv2ddzts3efz0lvpw2r2aex9zw5x9w2" timestamp="1554805399"&gt;877&lt;/key&gt;&lt;/foreign-keys&gt;&lt;ref-type name="Journal Article"&gt;17&lt;/ref-type&gt;&lt;contributors&gt;&lt;authors&gt;&lt;author&gt;Wang, ZG&lt;/author&gt;&lt;author&gt;Cheng, X&lt;/author&gt;&lt;author&gt;Nakamoto, K&lt;/author&gt;&lt;author&gt;Kobayashi, S&lt;/author&gt;&lt;author&gt;Yamazaki, K&lt;/author&gt;&lt;/authors&gt;&lt;/contributors&gt;&lt;titles&gt;&lt;title&gt;Design and development of a precision machine tool using counter motion mechanisms&lt;/title&gt;&lt;secondary-title&gt;International Journal of Machine Tools and Manufacture&lt;/secondary-title&gt;&lt;/titles&gt;&lt;periodical&gt;&lt;full-title&gt;International Journal of Machine Tools and Manufacture&lt;/full-title&gt;&lt;/periodical&gt;&lt;pages&gt;357-365&lt;/pages&gt;&lt;volume&gt;50&lt;/volume&gt;&lt;number&gt;4&lt;/number&gt;&lt;dates&gt;&lt;year&gt;2010&lt;/year&gt;&lt;/dates&gt;&lt;isbn&gt;0890-6955&lt;/isbn&gt;&lt;urls&gt;&lt;/urls&gt;&lt;/record&gt;&lt;/Cite&gt;&lt;Cite&gt;&lt;Author&gt;Aggogeri&lt;/Author&gt;&lt;Year&gt;2010&lt;/Year&gt;&lt;RecNum&gt;878&lt;/RecNum&gt;&lt;record&gt;&lt;rec-number&gt;878&lt;/rec-number&gt;&lt;foreign-keys&gt;&lt;key app="EN" db-id="e5esxxv2ddzts3efz0lvpw2r2aex9zw5x9w2" timestamp="1554805887"&gt;878&lt;/key&gt;&lt;/foreign-keys&gt;&lt;ref-type name="Journal Article"&gt;17&lt;/ref-type&gt;&lt;contributors&gt;&lt;authors&gt;&lt;author&gt;Aggogeri, F&lt;/author&gt;&lt;author&gt;Merlo, A&lt;/author&gt;&lt;author&gt;Mazzola, M&lt;/author&gt;&lt;/authors&gt;&lt;/contributors&gt;&lt;titles&gt;&lt;title&gt;Multifunctional structure solutions for Ultra High Precision (UHP) machine tools&lt;/title&gt;&lt;secondary-title&gt;International Journal of Machine Tools and Manufacture&lt;/secondary-title&gt;&lt;/titles&gt;&lt;periodical&gt;&lt;full-title&gt;International Journal of Machine Tools and Manufacture&lt;/full-title&gt;&lt;/periodical&gt;&lt;pages&gt;366-373&lt;/pages&gt;&lt;volume&gt;50&lt;/volume&gt;&lt;number&gt;4&lt;/number&gt;&lt;dates&gt;&lt;year&gt;2010&lt;/year&gt;&lt;/dates&gt;&lt;isbn&gt;0890-6955&lt;/isbn&gt;&lt;urls&gt;&lt;/urls&gt;&lt;/record&gt;&lt;/Cite&gt;&lt;/EndNote&gt;</w:instrText>
      </w:r>
      <w:r w:rsidR="005C60E2" w:rsidRPr="00E75DFE">
        <w:rPr>
          <w:rFonts w:eastAsia="宋体" w:cs="Times New Roman"/>
          <w:color w:val="000000" w:themeColor="text1"/>
        </w:rPr>
        <w:fldChar w:fldCharType="separate"/>
      </w:r>
      <w:r w:rsidR="0014267C" w:rsidRPr="00E75DFE">
        <w:rPr>
          <w:rFonts w:eastAsia="宋体" w:cs="Times New Roman"/>
          <w:noProof/>
          <w:color w:val="000000" w:themeColor="text1"/>
        </w:rPr>
        <w:t>[5, 6]</w:t>
      </w:r>
      <w:r w:rsidR="005C60E2" w:rsidRPr="00E75DFE">
        <w:rPr>
          <w:rFonts w:eastAsia="宋体" w:cs="Times New Roman"/>
          <w:color w:val="000000" w:themeColor="text1"/>
        </w:rPr>
        <w:fldChar w:fldCharType="end"/>
      </w:r>
      <w:r w:rsidR="005B25EC" w:rsidRPr="00FC4C33">
        <w:rPr>
          <w:rFonts w:eastAsia="宋体" w:cs="Times New Roman"/>
          <w:color w:val="000000" w:themeColor="text1"/>
        </w:rPr>
        <w:t xml:space="preserve">, </w:t>
      </w:r>
      <w:r w:rsidR="00454E08" w:rsidRPr="00E75DFE">
        <w:rPr>
          <w:rFonts w:eastAsia="宋体" w:cs="Times New Roman"/>
          <w:color w:val="000000" w:themeColor="text1"/>
        </w:rPr>
        <w:t xml:space="preserve">design </w:t>
      </w:r>
      <w:r w:rsidR="009B522E">
        <w:rPr>
          <w:rFonts w:eastAsia="宋体" w:cs="Times New Roman"/>
          <w:color w:val="000000" w:themeColor="text1"/>
        </w:rPr>
        <w:t>method</w:t>
      </w:r>
      <w:r w:rsidR="00375C92">
        <w:rPr>
          <w:rFonts w:eastAsia="宋体" w:cs="Times New Roman"/>
          <w:color w:val="000000" w:themeColor="text1"/>
        </w:rPr>
        <w:t>s</w:t>
      </w:r>
      <w:r w:rsidR="009B522E">
        <w:rPr>
          <w:rFonts w:eastAsia="宋体" w:cs="Times New Roman"/>
          <w:color w:val="000000" w:themeColor="text1"/>
        </w:rPr>
        <w:t xml:space="preserve"> </w:t>
      </w:r>
      <w:r w:rsidR="00722EE0">
        <w:rPr>
          <w:rFonts w:eastAsia="宋体" w:cs="Times New Roman"/>
          <w:color w:val="000000" w:themeColor="text1"/>
        </w:rPr>
        <w:t>for dimension</w:t>
      </w:r>
      <w:r w:rsidR="009F7789" w:rsidRPr="009F7789">
        <w:rPr>
          <w:rFonts w:eastAsia="宋体" w:cs="Times New Roman"/>
          <w:color w:val="000000" w:themeColor="text1"/>
        </w:rPr>
        <w:t xml:space="preserve"> </w:t>
      </w:r>
      <w:r w:rsidR="009F7789" w:rsidRPr="00E75DFE">
        <w:rPr>
          <w:rFonts w:eastAsia="宋体" w:cs="Times New Roman"/>
          <w:color w:val="000000" w:themeColor="text1"/>
        </w:rPr>
        <w:t>optimization</w:t>
      </w:r>
      <w:r w:rsidR="00722EE0">
        <w:rPr>
          <w:rFonts w:eastAsia="宋体" w:cs="Times New Roman"/>
          <w:color w:val="000000" w:themeColor="text1"/>
        </w:rPr>
        <w:t xml:space="preserve"> </w:t>
      </w:r>
      <w:r w:rsidR="00454E08" w:rsidRPr="00E75DFE">
        <w:rPr>
          <w:rFonts w:eastAsia="宋体" w:cs="Times New Roman"/>
          <w:color w:val="000000" w:themeColor="text1"/>
        </w:rPr>
        <w:t xml:space="preserve">of </w:t>
      </w:r>
      <w:r w:rsidR="00805BF9">
        <w:rPr>
          <w:rFonts w:eastAsia="宋体" w:cs="Times New Roman"/>
          <w:color w:val="000000" w:themeColor="text1"/>
          <w:szCs w:val="21"/>
        </w:rPr>
        <w:t>CNCMTs</w:t>
      </w:r>
      <w:r w:rsidR="003D585C" w:rsidRPr="00910743">
        <w:rPr>
          <w:rFonts w:eastAsia="宋体" w:cs="Times New Roman"/>
          <w:color w:val="000000" w:themeColor="text1"/>
        </w:rPr>
        <w:t xml:space="preserve"> </w:t>
      </w:r>
      <w:r w:rsidR="00C552AE" w:rsidRPr="00E75DFE">
        <w:rPr>
          <w:rFonts w:eastAsia="宋体" w:cs="Times New Roman"/>
          <w:color w:val="000000" w:themeColor="text1"/>
        </w:rPr>
        <w:fldChar w:fldCharType="begin"/>
      </w:r>
      <w:r w:rsidR="0014267C" w:rsidRPr="00910743">
        <w:rPr>
          <w:rFonts w:eastAsia="宋体" w:cs="Times New Roman"/>
          <w:color w:val="000000" w:themeColor="text1"/>
        </w:rPr>
        <w:instrText xml:space="preserve"> ADDIN EN.CITE &lt;EndNote&gt;&lt;Cite&gt;&lt;Author&gt;Brecher&lt;/Author&gt;&lt;Year&gt;2010&lt;/Year&gt;&lt;RecNum&gt;876&lt;/RecNum&gt;&lt;DisplayText&gt;[7, 8]&lt;/DisplayText&gt;&lt;record&gt;&lt;rec-number&gt;876&lt;/rec-number&gt;&lt;foreign-keys&gt;&lt;key app="EN" db-id="e5esxxv2ddzts3efz0lvpw2r2aex9zw5x9w2" timestamp="1554805187"&gt;876&lt;/key&gt;&lt;/foreign-keys&gt;&lt;ref-type name="Journal Article"&gt;17&lt;/ref-type&gt;&lt;contributors&gt;&lt;authors&gt;&lt;author&gt;Brecher, C&lt;/author&gt;&lt;author&gt;Utsch, P&lt;/author&gt;&lt;author&gt;Klar, R&lt;/author&gt;&lt;author&gt;Wenzel, C&lt;/author&gt;&lt;/authors&gt;&lt;/contributors&gt;&lt;titles&gt;&lt;title&gt;Compact design for high precision machine tools&lt;/title&gt;&lt;secondary-title&gt;International Journal of Machine Tools and Manufacture&lt;/secondary-title&gt;&lt;/titles&gt;&lt;periodical&gt;&lt;full-title&gt;International Journal of Machine Tools and Manufacture&lt;/full-title&gt;&lt;/periodical&gt;&lt;pages&gt;328-334&lt;/pages&gt;&lt;volume&gt;50&lt;/volume&gt;&lt;number&gt;4&lt;/number&gt;&lt;dates&gt;&lt;year&gt;2010&lt;/year&gt;&lt;/dates&gt;&lt;isbn&gt;0890-6955&lt;/isbn&gt;&lt;urls&gt;&lt;/urls&gt;&lt;/record&gt;&lt;/Cite&gt;&lt;Cite&gt;&lt;Author&gt;Delhaes&lt;/Author&gt;&lt;Year&gt;2009&lt;/Year&gt;&lt;RecNum&gt;879&lt;/RecNum&gt;&lt;record&gt;&lt;rec-number&gt;879&lt;/rec-number&gt;&lt;foreign-keys&gt;&lt;key app="EN" db-id="e5esxxv2ddzts3efz0lvpw2r2aex9zw5x9w2" timestamp="1554811641"&gt;879&lt;/key&gt;&lt;/foreign-keys&gt;&lt;ref-type name="Journal Article"&gt;17&lt;/ref-type&gt;&lt;contributors&gt;&lt;authors&gt;&lt;author&gt;Delhaes, Guido MJ&lt;/author&gt;&lt;author&gt;van Beek, Anton&lt;/author&gt;&lt;author&gt;van Ostayen, Ron AJ&lt;/author&gt;&lt;author&gt;Schmidt, Robert H Munnig&lt;/author&gt;&lt;/authors&gt;&lt;/contributors&gt;&lt;titles&gt;&lt;title&gt;The viscous driven aerostatic supported high-speed spindle&lt;/title&gt;&lt;secondary-title&gt;Tribology International&lt;/secondary-title&gt;&lt;/titles&gt;&lt;periodical&gt;&lt;full-title&gt;Tribology International&lt;/full-title&gt;&lt;/periodical&gt;&lt;pages&gt;1550-1557&lt;/pages&gt;&lt;volume&gt;42&lt;/volume&gt;&lt;number&gt;11-12&lt;/number&gt;&lt;dates&gt;&lt;year&gt;2009&lt;/year&gt;&lt;/dates&gt;&lt;isbn&gt;0301-679X&lt;/isbn&gt;&lt;urls&gt;&lt;/urls&gt;&lt;/record&gt;&lt;/Cite&gt;&lt;/EndNote&gt;</w:instrText>
      </w:r>
      <w:r w:rsidR="00C552AE" w:rsidRPr="00E75DFE">
        <w:rPr>
          <w:rFonts w:eastAsia="宋体" w:cs="Times New Roman"/>
          <w:color w:val="000000" w:themeColor="text1"/>
        </w:rPr>
        <w:fldChar w:fldCharType="separate"/>
      </w:r>
      <w:r w:rsidR="0014267C" w:rsidRPr="00E75DFE">
        <w:rPr>
          <w:rFonts w:eastAsia="宋体" w:cs="Times New Roman"/>
          <w:noProof/>
          <w:color w:val="000000" w:themeColor="text1"/>
        </w:rPr>
        <w:t>[7, 8]</w:t>
      </w:r>
      <w:r w:rsidR="00C552AE" w:rsidRPr="00E75DFE">
        <w:rPr>
          <w:rFonts w:eastAsia="宋体" w:cs="Times New Roman"/>
          <w:color w:val="000000" w:themeColor="text1"/>
        </w:rPr>
        <w:fldChar w:fldCharType="end"/>
      </w:r>
      <w:r w:rsidR="00024874" w:rsidRPr="00FC4C33">
        <w:rPr>
          <w:rFonts w:eastAsia="宋体" w:cs="Times New Roman"/>
          <w:color w:val="000000" w:themeColor="text1"/>
        </w:rPr>
        <w:t xml:space="preserve">, </w:t>
      </w:r>
      <w:r w:rsidR="009B522E">
        <w:rPr>
          <w:rFonts w:eastAsia="宋体" w:cs="Times New Roman"/>
          <w:color w:val="000000" w:themeColor="text1"/>
          <w:szCs w:val="21"/>
        </w:rPr>
        <w:t>method</w:t>
      </w:r>
      <w:r w:rsidR="00375C92">
        <w:rPr>
          <w:rFonts w:eastAsia="宋体" w:cs="Times New Roman"/>
          <w:color w:val="000000" w:themeColor="text1"/>
          <w:szCs w:val="21"/>
        </w:rPr>
        <w:t>s</w:t>
      </w:r>
      <w:r w:rsidR="009B522E">
        <w:rPr>
          <w:rFonts w:eastAsia="宋体" w:cs="Times New Roman"/>
          <w:color w:val="000000" w:themeColor="text1"/>
          <w:szCs w:val="21"/>
        </w:rPr>
        <w:t xml:space="preserve"> </w:t>
      </w:r>
      <w:r w:rsidR="009F7789">
        <w:rPr>
          <w:rFonts w:eastAsia="宋体" w:cs="Times New Roman"/>
          <w:color w:val="000000" w:themeColor="text1"/>
          <w:szCs w:val="21"/>
        </w:rPr>
        <w:t xml:space="preserve">for improving stability </w:t>
      </w:r>
      <w:r w:rsidR="00662DFA" w:rsidRPr="00E75DFE">
        <w:rPr>
          <w:rFonts w:eastAsia="宋体" w:cs="Times New Roman"/>
          <w:color w:val="000000" w:themeColor="text1"/>
          <w:szCs w:val="21"/>
        </w:rPr>
        <w:t xml:space="preserve">of </w:t>
      </w:r>
      <w:r w:rsidR="00805BF9">
        <w:rPr>
          <w:rFonts w:eastAsia="宋体" w:cs="Times New Roman"/>
          <w:color w:val="000000" w:themeColor="text1"/>
          <w:szCs w:val="21"/>
        </w:rPr>
        <w:t>CNCMTs</w:t>
      </w:r>
      <w:r w:rsidR="00E65209" w:rsidRPr="00910743">
        <w:rPr>
          <w:rFonts w:eastAsia="宋体" w:cs="Times New Roman"/>
          <w:color w:val="000000" w:themeColor="text1"/>
        </w:rPr>
        <w:t xml:space="preserve"> </w:t>
      </w:r>
      <w:r w:rsidR="00381FBB">
        <w:rPr>
          <w:rFonts w:eastAsia="宋体" w:cs="Times New Roman" w:hint="eastAsia"/>
          <w:color w:val="000000" w:themeColor="text1"/>
          <w:szCs w:val="21"/>
        </w:rPr>
        <w:t>dy</w:t>
      </w:r>
      <w:r w:rsidR="00381FBB">
        <w:rPr>
          <w:rFonts w:eastAsia="宋体" w:cs="Times New Roman"/>
          <w:color w:val="000000" w:themeColor="text1"/>
          <w:szCs w:val="21"/>
        </w:rPr>
        <w:t xml:space="preserve">namically </w:t>
      </w:r>
      <w:r w:rsidR="00E65209" w:rsidRPr="00910743">
        <w:rPr>
          <w:rFonts w:eastAsia="宋体" w:cs="Times New Roman"/>
          <w:color w:val="000000" w:themeColor="text1"/>
        </w:rPr>
        <w:fldChar w:fldCharType="begin">
          <w:fldData xml:space="preserve">PEVuZE5vdGU+PENpdGU+PEF1dGhvcj5CYWlzPC9BdXRob3I+PFllYXI+MjAwNDwvWWVhcj48UmVj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</w:fldData>
        </w:fldChar>
      </w:r>
      <w:r w:rsidR="00944B97" w:rsidRPr="00910743">
        <w:rPr>
          <w:rFonts w:eastAsia="宋体" w:cs="Times New Roman"/>
          <w:color w:val="000000" w:themeColor="text1"/>
        </w:rPr>
        <w:instrText xml:space="preserve"> ADDIN EN.CITE </w:instrText>
      </w:r>
      <w:r w:rsidR="00944B97" w:rsidRPr="00910743">
        <w:rPr>
          <w:rFonts w:eastAsia="宋体" w:cs="Times New Roman"/>
          <w:color w:val="000000" w:themeColor="text1"/>
        </w:rPr>
        <w:fldChar w:fldCharType="begin">
          <w:fldData xml:space="preserve">PEVuZE5vdGU+PENpdGU+PEF1dGhvcj5CYWlzPC9BdXRob3I+PFllYXI+MjAwNDwvWWVhcj48UmVj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</w:fldData>
        </w:fldChar>
      </w:r>
      <w:r w:rsidR="00944B97" w:rsidRPr="00910743">
        <w:rPr>
          <w:rFonts w:eastAsia="宋体" w:cs="Times New Roman"/>
          <w:color w:val="000000" w:themeColor="text1"/>
        </w:rPr>
        <w:instrText xml:space="preserve"> ADDIN EN.CITE.DATA </w:instrText>
      </w:r>
      <w:r w:rsidR="00944B97" w:rsidRPr="00910743">
        <w:rPr>
          <w:rFonts w:eastAsia="宋体" w:cs="Times New Roman"/>
          <w:color w:val="000000" w:themeColor="text1"/>
        </w:rPr>
      </w:r>
      <w:r w:rsidR="00944B97" w:rsidRPr="00910743">
        <w:rPr>
          <w:rFonts w:eastAsia="宋体" w:cs="Times New Roman"/>
          <w:color w:val="000000" w:themeColor="text1"/>
        </w:rPr>
        <w:fldChar w:fldCharType="end"/>
      </w:r>
      <w:r w:rsidR="00E65209" w:rsidRPr="00910743">
        <w:rPr>
          <w:rFonts w:eastAsia="宋体" w:cs="Times New Roman"/>
          <w:color w:val="000000" w:themeColor="text1"/>
        </w:rPr>
      </w:r>
      <w:r w:rsidR="00E65209" w:rsidRPr="00910743">
        <w:rPr>
          <w:rFonts w:eastAsia="宋体" w:cs="Times New Roman"/>
          <w:color w:val="000000" w:themeColor="text1"/>
        </w:rPr>
        <w:fldChar w:fldCharType="separate"/>
      </w:r>
      <w:r w:rsidR="00944B97" w:rsidRPr="00910743">
        <w:rPr>
          <w:rFonts w:eastAsia="宋体" w:cs="Times New Roman"/>
          <w:noProof/>
          <w:color w:val="000000" w:themeColor="text1"/>
        </w:rPr>
        <w:t>[9-12]</w:t>
      </w:r>
      <w:r w:rsidR="00E65209" w:rsidRPr="00910743">
        <w:rPr>
          <w:rFonts w:eastAsia="宋体" w:cs="Times New Roman"/>
          <w:color w:val="000000" w:themeColor="text1"/>
        </w:rPr>
        <w:fldChar w:fldCharType="end"/>
      </w:r>
      <w:r w:rsidR="0043286E" w:rsidRPr="00FC4C33">
        <w:rPr>
          <w:rFonts w:eastAsia="宋体" w:cs="Times New Roman"/>
          <w:color w:val="000000" w:themeColor="text1"/>
          <w:szCs w:val="21"/>
        </w:rPr>
        <w:t xml:space="preserve">, </w:t>
      </w:r>
      <w:r w:rsidR="00F46A60">
        <w:rPr>
          <w:rFonts w:eastAsia="宋体" w:cs="Times New Roman"/>
          <w:color w:val="000000" w:themeColor="text1"/>
        </w:rPr>
        <w:t>etc</w:t>
      </w:r>
      <w:r w:rsidR="00024874" w:rsidRPr="00E75DFE">
        <w:rPr>
          <w:rFonts w:eastAsia="宋体" w:cs="Times New Roman"/>
          <w:color w:val="000000" w:themeColor="text1"/>
        </w:rPr>
        <w:t>.</w:t>
      </w:r>
      <w:r w:rsidR="00B776CD" w:rsidRPr="00E75DFE">
        <w:rPr>
          <w:rFonts w:eastAsia="宋体" w:cs="Times New Roman"/>
          <w:color w:val="000000" w:themeColor="text1"/>
        </w:rPr>
        <w:t xml:space="preserve"> </w:t>
      </w:r>
    </w:p>
    <w:p w14:paraId="7C2F6258" w14:textId="4E0AA3DB" w:rsidR="00B97AB8" w:rsidRPr="00910743" w:rsidRDefault="00201C24" w:rsidP="00CF3A24">
      <w:pPr>
        <w:rPr>
          <w:rFonts w:eastAsia="宋体" w:cs="Times New Roman"/>
          <w:color w:val="000000" w:themeColor="text1"/>
          <w:szCs w:val="21"/>
        </w:rPr>
      </w:pPr>
      <w:r w:rsidRPr="00910743">
        <w:rPr>
          <w:rFonts w:eastAsia="宋体" w:cs="Times New Roman"/>
          <w:color w:val="000000" w:themeColor="text1"/>
          <w:szCs w:val="21"/>
        </w:rPr>
        <w:t xml:space="preserve">Although traditional design methods can optimize </w:t>
      </w:r>
      <w:r w:rsidR="00805BF9">
        <w:rPr>
          <w:rFonts w:eastAsia="宋体" w:cs="Times New Roman"/>
          <w:color w:val="000000" w:themeColor="text1"/>
          <w:szCs w:val="21"/>
        </w:rPr>
        <w:t>CNCMTs</w:t>
      </w:r>
      <w:r w:rsidR="0034371B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Pr="00910743">
        <w:rPr>
          <w:rFonts w:eastAsia="宋体" w:cs="Times New Roman"/>
          <w:color w:val="000000" w:themeColor="text1"/>
          <w:szCs w:val="21"/>
        </w:rPr>
        <w:t xml:space="preserve">performance to </w:t>
      </w:r>
      <w:r w:rsidR="00CB7789" w:rsidRPr="00910743">
        <w:rPr>
          <w:rFonts w:eastAsia="宋体" w:cs="Times New Roman"/>
          <w:color w:val="000000" w:themeColor="text1"/>
          <w:szCs w:val="21"/>
        </w:rPr>
        <w:t>some</w:t>
      </w:r>
      <w:r w:rsidRPr="00910743">
        <w:rPr>
          <w:rFonts w:eastAsia="宋体" w:cs="Times New Roman"/>
          <w:color w:val="000000" w:themeColor="text1"/>
          <w:szCs w:val="21"/>
        </w:rPr>
        <w:t xml:space="preserve"> extent</w:t>
      </w:r>
      <w:r w:rsidR="00CE6FAF" w:rsidRPr="00910743">
        <w:rPr>
          <w:rFonts w:eastAsia="宋体" w:cs="Times New Roman"/>
          <w:color w:val="000000" w:themeColor="text1"/>
          <w:szCs w:val="21"/>
        </w:rPr>
        <w:t xml:space="preserve">, </w:t>
      </w:r>
      <w:r w:rsidR="000852B7">
        <w:rPr>
          <w:rFonts w:eastAsia="宋体" w:cs="Times New Roman"/>
          <w:color w:val="000000" w:themeColor="text1"/>
          <w:szCs w:val="21"/>
        </w:rPr>
        <w:t>design of parameters</w:t>
      </w:r>
      <w:r w:rsidR="000852B7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2022EC" w:rsidRPr="00910743">
        <w:rPr>
          <w:rFonts w:eastAsia="宋体" w:cs="Times New Roman"/>
          <w:color w:val="000000" w:themeColor="text1"/>
          <w:szCs w:val="21"/>
        </w:rPr>
        <w:t xml:space="preserve">mainly rely on </w:t>
      </w:r>
      <w:r w:rsidR="00A96E5F">
        <w:rPr>
          <w:rFonts w:eastAsia="宋体" w:cs="Times New Roman"/>
          <w:color w:val="000000" w:themeColor="text1"/>
          <w:szCs w:val="21"/>
        </w:rPr>
        <w:t xml:space="preserve">the </w:t>
      </w:r>
      <w:r w:rsidR="002022EC" w:rsidRPr="00910743">
        <w:rPr>
          <w:rFonts w:eastAsia="宋体" w:cs="Times New Roman"/>
          <w:color w:val="000000" w:themeColor="text1"/>
          <w:szCs w:val="21"/>
        </w:rPr>
        <w:t>experience of engineers</w:t>
      </w:r>
      <w:r w:rsidR="00375C92">
        <w:rPr>
          <w:rFonts w:eastAsia="宋体" w:cs="Times New Roman"/>
          <w:color w:val="000000" w:themeColor="text1"/>
          <w:szCs w:val="21"/>
        </w:rPr>
        <w:t>, which</w:t>
      </w:r>
      <w:r w:rsidR="0034371B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A96E5F">
        <w:rPr>
          <w:rFonts w:eastAsia="宋体" w:cs="Times New Roman"/>
          <w:color w:val="000000" w:themeColor="text1"/>
          <w:szCs w:val="21"/>
        </w:rPr>
        <w:t>could</w:t>
      </w:r>
      <w:r w:rsidR="0034371B" w:rsidRPr="00910743">
        <w:rPr>
          <w:rFonts w:eastAsia="宋体" w:cs="Times New Roman"/>
          <w:color w:val="000000" w:themeColor="text1"/>
          <w:szCs w:val="21"/>
        </w:rPr>
        <w:t xml:space="preserve"> lead to imperfect decision-making because of the lack of </w:t>
      </w:r>
      <w:r w:rsidR="00012FAD" w:rsidRPr="00910743">
        <w:rPr>
          <w:rFonts w:eastAsia="宋体" w:cs="Times New Roman"/>
          <w:color w:val="000000" w:themeColor="text1"/>
          <w:szCs w:val="21"/>
        </w:rPr>
        <w:t>participation</w:t>
      </w:r>
      <w:r w:rsidR="0034371B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936E3A">
        <w:rPr>
          <w:rFonts w:eastAsia="宋体" w:cs="Times New Roman"/>
          <w:color w:val="000000" w:themeColor="text1"/>
          <w:szCs w:val="21"/>
        </w:rPr>
        <w:t>of</w:t>
      </w:r>
      <w:r w:rsidR="00936E3A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34371B" w:rsidRPr="00910743">
        <w:rPr>
          <w:rFonts w:eastAsia="宋体" w:cs="Times New Roman"/>
          <w:color w:val="000000" w:themeColor="text1"/>
          <w:szCs w:val="21"/>
        </w:rPr>
        <w:t>suppliers or customers.</w:t>
      </w:r>
      <w:r w:rsidR="00A96E5F">
        <w:rPr>
          <w:rFonts w:eastAsia="宋体" w:cs="Times New Roman"/>
          <w:color w:val="000000" w:themeColor="text1"/>
          <w:szCs w:val="21"/>
        </w:rPr>
        <w:t xml:space="preserve"> In addition</w:t>
      </w:r>
      <w:r w:rsidR="002022EC" w:rsidRPr="00910743">
        <w:rPr>
          <w:rFonts w:eastAsia="宋体" w:cs="Times New Roman"/>
          <w:color w:val="000000" w:themeColor="text1"/>
          <w:szCs w:val="21"/>
        </w:rPr>
        <w:t xml:space="preserve">, </w:t>
      </w:r>
      <w:r w:rsidR="00936E3A">
        <w:rPr>
          <w:rFonts w:eastAsia="宋体" w:cs="Times New Roman"/>
          <w:color w:val="000000" w:themeColor="text1"/>
          <w:szCs w:val="21"/>
        </w:rPr>
        <w:t xml:space="preserve">the </w:t>
      </w:r>
      <w:r w:rsidR="002022EC" w:rsidRPr="00910743">
        <w:rPr>
          <w:rFonts w:eastAsia="宋体" w:cs="Times New Roman"/>
          <w:color w:val="000000" w:themeColor="text1"/>
          <w:szCs w:val="21"/>
        </w:rPr>
        <w:t>above</w:t>
      </w:r>
      <w:r w:rsidR="00936E3A">
        <w:rPr>
          <w:rFonts w:eastAsia="宋体" w:cs="Times New Roman"/>
          <w:color w:val="000000" w:themeColor="text1"/>
          <w:szCs w:val="21"/>
        </w:rPr>
        <w:t>-mentioned</w:t>
      </w:r>
      <w:r w:rsidR="002022EC" w:rsidRPr="00910743">
        <w:rPr>
          <w:rFonts w:eastAsia="宋体" w:cs="Times New Roman"/>
          <w:color w:val="000000" w:themeColor="text1"/>
          <w:szCs w:val="21"/>
        </w:rPr>
        <w:t xml:space="preserve"> research </w:t>
      </w:r>
      <w:r w:rsidR="0034371B" w:rsidRPr="00910743">
        <w:rPr>
          <w:rFonts w:eastAsia="宋体" w:cs="Times New Roman"/>
          <w:color w:val="000000" w:themeColor="text1"/>
          <w:szCs w:val="21"/>
        </w:rPr>
        <w:t xml:space="preserve">only </w:t>
      </w:r>
      <w:r w:rsidR="002022EC" w:rsidRPr="00910743">
        <w:rPr>
          <w:rFonts w:eastAsia="宋体" w:cs="Times New Roman"/>
          <w:color w:val="000000" w:themeColor="text1"/>
          <w:szCs w:val="21"/>
        </w:rPr>
        <w:t>focus</w:t>
      </w:r>
      <w:r w:rsidR="00A96E5F">
        <w:rPr>
          <w:rFonts w:eastAsia="宋体" w:cs="Times New Roman"/>
          <w:color w:val="000000" w:themeColor="text1"/>
          <w:szCs w:val="21"/>
        </w:rPr>
        <w:t>es</w:t>
      </w:r>
      <w:r w:rsidR="002022EC" w:rsidRPr="00910743">
        <w:rPr>
          <w:rFonts w:eastAsia="宋体" w:cs="Times New Roman"/>
          <w:color w:val="000000" w:themeColor="text1"/>
          <w:szCs w:val="21"/>
        </w:rPr>
        <w:t xml:space="preserve"> on the design </w:t>
      </w:r>
      <w:r w:rsidR="003E3145">
        <w:rPr>
          <w:rFonts w:eastAsia="宋体" w:cs="Times New Roman"/>
          <w:color w:val="000000" w:themeColor="text1"/>
          <w:szCs w:val="21"/>
        </w:rPr>
        <w:t>stage</w:t>
      </w:r>
      <w:r w:rsidR="003E3145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2022EC" w:rsidRPr="00910743">
        <w:rPr>
          <w:rFonts w:eastAsia="宋体" w:cs="Times New Roman"/>
          <w:color w:val="000000" w:themeColor="text1"/>
          <w:szCs w:val="21"/>
        </w:rPr>
        <w:t xml:space="preserve">without consideration of </w:t>
      </w:r>
      <w:r w:rsidR="00E54B98">
        <w:rPr>
          <w:rFonts w:eastAsia="宋体" w:cs="Times New Roman"/>
          <w:color w:val="000000" w:themeColor="text1"/>
          <w:szCs w:val="21"/>
        </w:rPr>
        <w:t>later</w:t>
      </w:r>
      <w:r w:rsidR="00E54B98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3E3145">
        <w:rPr>
          <w:rFonts w:eastAsia="宋体" w:cs="Times New Roman"/>
          <w:color w:val="000000" w:themeColor="text1"/>
          <w:szCs w:val="21"/>
        </w:rPr>
        <w:t>stage</w:t>
      </w:r>
      <w:r w:rsidR="00E54B98">
        <w:rPr>
          <w:rFonts w:eastAsia="宋体" w:cs="Times New Roman"/>
          <w:color w:val="000000" w:themeColor="text1"/>
          <w:szCs w:val="21"/>
        </w:rPr>
        <w:t>s</w:t>
      </w:r>
      <w:r w:rsidR="0034371B" w:rsidRPr="00910743">
        <w:rPr>
          <w:rFonts w:eastAsia="宋体" w:cs="Times New Roman"/>
          <w:color w:val="000000" w:themeColor="text1"/>
          <w:szCs w:val="21"/>
        </w:rPr>
        <w:t xml:space="preserve">, </w:t>
      </w:r>
      <w:r w:rsidR="009B522E">
        <w:rPr>
          <w:rFonts w:eastAsia="宋体" w:cs="Times New Roman"/>
          <w:color w:val="000000" w:themeColor="text1"/>
          <w:szCs w:val="21"/>
        </w:rPr>
        <w:t xml:space="preserve">which means </w:t>
      </w:r>
      <w:r w:rsidR="00A96E5F">
        <w:rPr>
          <w:rFonts w:eastAsia="宋体" w:cs="Times New Roman"/>
          <w:color w:val="000000" w:themeColor="text1"/>
          <w:szCs w:val="21"/>
        </w:rPr>
        <w:t xml:space="preserve">the </w:t>
      </w:r>
      <w:r w:rsidR="00076EEA">
        <w:rPr>
          <w:rFonts w:eastAsia="宋体" w:cs="Times New Roman" w:hint="eastAsia"/>
          <w:color w:val="000000" w:themeColor="text1"/>
          <w:szCs w:val="21"/>
        </w:rPr>
        <w:t>usage</w:t>
      </w:r>
      <w:r w:rsidR="00076EEA">
        <w:rPr>
          <w:rFonts w:eastAsia="宋体" w:cs="Times New Roman"/>
          <w:color w:val="000000" w:themeColor="text1"/>
          <w:szCs w:val="21"/>
        </w:rPr>
        <w:t xml:space="preserve"> and maintenance</w:t>
      </w:r>
      <w:r w:rsidR="00E54B98">
        <w:rPr>
          <w:rFonts w:eastAsia="宋体" w:cs="Times New Roman"/>
          <w:color w:val="000000" w:themeColor="text1"/>
          <w:szCs w:val="21"/>
        </w:rPr>
        <w:t xml:space="preserve"> of </w:t>
      </w:r>
      <w:r w:rsidR="00805BF9">
        <w:rPr>
          <w:rFonts w:eastAsia="宋体" w:cs="Times New Roman"/>
          <w:color w:val="000000" w:themeColor="text1"/>
          <w:szCs w:val="21"/>
        </w:rPr>
        <w:t>CNCMTs</w:t>
      </w:r>
      <w:r w:rsidR="00E54B98">
        <w:rPr>
          <w:rFonts w:eastAsia="宋体" w:cs="Times New Roman"/>
          <w:color w:val="000000" w:themeColor="text1"/>
          <w:szCs w:val="21"/>
        </w:rPr>
        <w:t xml:space="preserve"> </w:t>
      </w:r>
      <w:r w:rsidR="009B522E">
        <w:rPr>
          <w:rFonts w:eastAsia="宋体" w:cs="Times New Roman"/>
          <w:color w:val="000000" w:themeColor="text1"/>
          <w:szCs w:val="21"/>
        </w:rPr>
        <w:t>provides little guidance to design</w:t>
      </w:r>
      <w:r w:rsidR="002022EC" w:rsidRPr="00910743">
        <w:rPr>
          <w:rFonts w:eastAsia="宋体" w:cs="Times New Roman"/>
          <w:color w:val="000000" w:themeColor="text1"/>
          <w:szCs w:val="21"/>
        </w:rPr>
        <w:t xml:space="preserve">. These challenges </w:t>
      </w:r>
      <w:r w:rsidR="00E54B98" w:rsidRPr="00936E3A">
        <w:rPr>
          <w:rFonts w:eastAsia="宋体" w:cs="Times New Roman"/>
          <w:color w:val="000000" w:themeColor="text1"/>
          <w:szCs w:val="21"/>
        </w:rPr>
        <w:t>promote</w:t>
      </w:r>
      <w:r w:rsidR="00936E3A" w:rsidRPr="00936E3A">
        <w:rPr>
          <w:rFonts w:eastAsia="宋体" w:cs="Times New Roman"/>
          <w:color w:val="000000" w:themeColor="text1"/>
          <w:szCs w:val="21"/>
        </w:rPr>
        <w:t xml:space="preserve"> the urgent need for</w:t>
      </w:r>
      <w:r w:rsidR="002022EC" w:rsidRPr="00910743">
        <w:rPr>
          <w:rFonts w:eastAsia="宋体" w:cs="Times New Roman"/>
          <w:color w:val="000000" w:themeColor="text1"/>
          <w:szCs w:val="21"/>
        </w:rPr>
        <w:t xml:space="preserve"> more advanced design </w:t>
      </w:r>
      <w:r w:rsidR="003E3145">
        <w:rPr>
          <w:rFonts w:eastAsia="宋体" w:cs="Times New Roman"/>
          <w:color w:val="000000" w:themeColor="text1"/>
          <w:szCs w:val="21"/>
        </w:rPr>
        <w:t>methods</w:t>
      </w:r>
      <w:r w:rsidR="003E3145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2022EC" w:rsidRPr="00910743">
        <w:rPr>
          <w:rFonts w:eastAsia="宋体" w:cs="Times New Roman"/>
          <w:color w:val="000000" w:themeColor="text1"/>
          <w:szCs w:val="21"/>
        </w:rPr>
        <w:t xml:space="preserve">to guide the design of </w:t>
      </w:r>
      <w:r w:rsidR="00805BF9">
        <w:rPr>
          <w:rFonts w:eastAsia="宋体" w:cs="Times New Roman"/>
          <w:color w:val="000000" w:themeColor="text1"/>
          <w:szCs w:val="21"/>
        </w:rPr>
        <w:t>CNCMTs</w:t>
      </w:r>
      <w:r w:rsidR="002022EC" w:rsidRPr="00910743">
        <w:rPr>
          <w:rFonts w:eastAsia="宋体" w:cs="Times New Roman"/>
          <w:color w:val="000000" w:themeColor="text1"/>
          <w:szCs w:val="21"/>
        </w:rPr>
        <w:t xml:space="preserve">. </w:t>
      </w:r>
    </w:p>
    <w:p w14:paraId="545DDB3E" w14:textId="78746188" w:rsidR="00037B22" w:rsidRPr="00E75DFE" w:rsidRDefault="005858F7" w:rsidP="004E7E92">
      <w:pPr>
        <w:rPr>
          <w:rFonts w:eastAsia="宋体" w:cs="Times New Roman"/>
          <w:color w:val="000000" w:themeColor="text1"/>
        </w:rPr>
      </w:pPr>
      <w:r w:rsidRPr="00910743">
        <w:rPr>
          <w:rFonts w:eastAsia="宋体" w:cs="Times New Roman"/>
          <w:color w:val="000000" w:themeColor="text1"/>
          <w:szCs w:val="21"/>
        </w:rPr>
        <w:t xml:space="preserve">At the same time, </w:t>
      </w:r>
      <w:r w:rsidR="001719C6" w:rsidRPr="00910743">
        <w:rPr>
          <w:rFonts w:eastAsia="宋体" w:cs="Times New Roman"/>
          <w:color w:val="000000" w:themeColor="text1"/>
        </w:rPr>
        <w:t>Lean Design (</w:t>
      </w:r>
      <w:r w:rsidR="001719C6" w:rsidRPr="00910743">
        <w:rPr>
          <w:rFonts w:eastAsia="宋体" w:cs="Times New Roman"/>
          <w:color w:val="000000" w:themeColor="text1"/>
          <w:szCs w:val="21"/>
        </w:rPr>
        <w:t>LD)</w:t>
      </w:r>
      <w:r w:rsidR="00A60FE7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Pr="00910743">
        <w:rPr>
          <w:rFonts w:eastAsia="宋体" w:cs="Times New Roman"/>
          <w:color w:val="000000" w:themeColor="text1"/>
          <w:szCs w:val="21"/>
        </w:rPr>
        <w:t>method</w:t>
      </w:r>
      <w:r w:rsidR="004F74D3" w:rsidRPr="00910743">
        <w:rPr>
          <w:rFonts w:eastAsia="宋体" w:cs="Times New Roman"/>
          <w:color w:val="000000" w:themeColor="text1"/>
          <w:szCs w:val="21"/>
        </w:rPr>
        <w:t>, which provide</w:t>
      </w:r>
      <w:r w:rsidR="003E3145">
        <w:rPr>
          <w:rFonts w:eastAsia="宋体" w:cs="Times New Roman"/>
          <w:color w:val="000000" w:themeColor="text1"/>
          <w:szCs w:val="21"/>
        </w:rPr>
        <w:t>s</w:t>
      </w:r>
      <w:r w:rsidR="004F74D3" w:rsidRPr="00910743">
        <w:rPr>
          <w:rFonts w:eastAsia="宋体" w:cs="Times New Roman"/>
          <w:color w:val="000000" w:themeColor="text1"/>
          <w:szCs w:val="21"/>
        </w:rPr>
        <w:t xml:space="preserve"> a more powerful tool for lean implementation,</w:t>
      </w:r>
      <w:r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523989">
        <w:rPr>
          <w:rFonts w:eastAsia="宋体" w:cs="Times New Roman"/>
          <w:color w:val="000000" w:themeColor="text1"/>
          <w:szCs w:val="21"/>
        </w:rPr>
        <w:t>has been</w:t>
      </w:r>
      <w:r w:rsidR="00523989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Pr="00910743">
        <w:rPr>
          <w:rFonts w:eastAsia="宋体" w:cs="Times New Roman"/>
          <w:color w:val="000000" w:themeColor="text1"/>
          <w:szCs w:val="21"/>
        </w:rPr>
        <w:t xml:space="preserve">gradually </w:t>
      </w:r>
      <w:r w:rsidR="003E3145">
        <w:rPr>
          <w:rFonts w:eastAsia="宋体" w:cs="Times New Roman"/>
          <w:color w:val="000000" w:themeColor="text1"/>
          <w:szCs w:val="21"/>
        </w:rPr>
        <w:t xml:space="preserve">accepted and applied in product design. </w:t>
      </w:r>
      <w:r w:rsidR="006D765B" w:rsidRPr="00910743">
        <w:rPr>
          <w:rFonts w:eastAsia="宋体" w:cs="Times New Roman"/>
          <w:color w:val="000000" w:themeColor="text1"/>
        </w:rPr>
        <w:t xml:space="preserve">The </w:t>
      </w:r>
      <w:r w:rsidR="0046290E" w:rsidRPr="00910743">
        <w:rPr>
          <w:rFonts w:eastAsia="宋体" w:cs="Times New Roman"/>
          <w:color w:val="000000" w:themeColor="text1"/>
        </w:rPr>
        <w:t>term “</w:t>
      </w:r>
      <w:r w:rsidR="006D765B" w:rsidRPr="00910743">
        <w:rPr>
          <w:rFonts w:eastAsia="宋体" w:cs="Times New Roman"/>
          <w:color w:val="000000" w:themeColor="text1"/>
        </w:rPr>
        <w:t>lean</w:t>
      </w:r>
      <w:r w:rsidR="0046290E" w:rsidRPr="00910743">
        <w:rPr>
          <w:rFonts w:eastAsia="宋体" w:cs="Times New Roman"/>
          <w:color w:val="000000" w:themeColor="text1"/>
        </w:rPr>
        <w:t>”</w:t>
      </w:r>
      <w:r w:rsidR="009E2A33" w:rsidRPr="00910743">
        <w:rPr>
          <w:rFonts w:eastAsia="宋体" w:cs="Times New Roman"/>
          <w:color w:val="000000" w:themeColor="text1"/>
        </w:rPr>
        <w:t xml:space="preserve"> </w:t>
      </w:r>
      <w:r w:rsidR="004F74D3" w:rsidRPr="00910743">
        <w:rPr>
          <w:rFonts w:eastAsia="宋体" w:cs="Times New Roman"/>
          <w:color w:val="000000" w:themeColor="text1"/>
        </w:rPr>
        <w:t xml:space="preserve">is derived from “lean production” and recognized as an extension of </w:t>
      </w:r>
      <w:r w:rsidR="000056B0" w:rsidRPr="00910743">
        <w:rPr>
          <w:rFonts w:eastAsia="宋体" w:cs="Times New Roman"/>
          <w:color w:val="000000" w:themeColor="text1"/>
        </w:rPr>
        <w:t>lean thinking</w:t>
      </w:r>
      <w:r w:rsidR="007A579E" w:rsidRPr="00910743">
        <w:rPr>
          <w:rFonts w:eastAsia="宋体" w:cs="Times New Roman"/>
          <w:color w:val="000000" w:themeColor="text1"/>
        </w:rPr>
        <w:t xml:space="preserve"> </w:t>
      </w:r>
      <w:r w:rsidR="006D765B" w:rsidRPr="00E75DFE">
        <w:rPr>
          <w:rFonts w:eastAsia="宋体" w:cs="Times New Roman"/>
          <w:color w:val="000000" w:themeColor="text1"/>
        </w:rPr>
        <w:fldChar w:fldCharType="begin"/>
      </w:r>
      <w:r w:rsidR="00944B97" w:rsidRPr="00910743">
        <w:rPr>
          <w:rFonts w:eastAsia="宋体" w:cs="Times New Roman"/>
          <w:color w:val="000000" w:themeColor="text1"/>
        </w:rPr>
        <w:instrText xml:space="preserve"> ADDIN EN.CITE &lt;EndNote&gt;&lt;Cite&gt;&lt;Author&gt;Holweg&lt;/Author&gt;&lt;Year&gt;2007&lt;/Year&gt;&lt;RecNum&gt;857&lt;/RecNum&gt;&lt;DisplayText&gt;[13]&lt;/DisplayText&gt;&lt;record&gt;&lt;rec-number&gt;857&lt;/rec-number&gt;&lt;foreign-keys&gt;&lt;key app="EN" db-id="e5esxxv2ddzts3efz0lvpw2r2aex9zw5x9w2" timestamp="1547081130"&gt;857&lt;/key&gt;&lt;/foreign-keys&gt;&lt;ref-type name="Journal Article"&gt;17&lt;/ref-type&gt;&lt;contributors&gt;&lt;authors&gt;&lt;author&gt;Holweg, Matthias&lt;/author&gt;&lt;/authors&gt;&lt;/contributors&gt;&lt;titles&gt;&lt;title&gt;The genealogy of lean production&lt;/title&gt;&lt;secondary-title&gt;Journal of operations management&lt;/secondary-title&gt;&lt;/titles&gt;&lt;periodical&gt;&lt;full-title&gt;Journal of operations management&lt;/full-title&gt;&lt;/periodical&gt;&lt;pages&gt;420-437&lt;/pages&gt;&lt;volume&gt;25&lt;/volume&gt;&lt;number&gt;2&lt;/number&gt;&lt;dates&gt;&lt;year&gt;2007&lt;/year&gt;&lt;/dates&gt;&lt;isbn&gt;0272-6963&lt;/isbn&gt;&lt;urls&gt;&lt;/urls&gt;&lt;/record&gt;&lt;/Cite&gt;&lt;/EndNote&gt;</w:instrText>
      </w:r>
      <w:r w:rsidR="006D765B" w:rsidRPr="00E75DFE">
        <w:rPr>
          <w:rFonts w:eastAsia="宋体" w:cs="Times New Roman"/>
          <w:color w:val="000000" w:themeColor="text1"/>
        </w:rPr>
        <w:fldChar w:fldCharType="separate"/>
      </w:r>
      <w:r w:rsidR="00944B97" w:rsidRPr="00E75DFE">
        <w:rPr>
          <w:rFonts w:eastAsia="宋体" w:cs="Times New Roman"/>
          <w:noProof/>
          <w:color w:val="000000" w:themeColor="text1"/>
        </w:rPr>
        <w:t>[13]</w:t>
      </w:r>
      <w:r w:rsidR="006D765B" w:rsidRPr="00E75DFE">
        <w:rPr>
          <w:rFonts w:eastAsia="宋体" w:cs="Times New Roman"/>
          <w:color w:val="000000" w:themeColor="text1"/>
        </w:rPr>
        <w:fldChar w:fldCharType="end"/>
      </w:r>
      <w:r w:rsidR="006D765B" w:rsidRPr="00FC4C33">
        <w:rPr>
          <w:rFonts w:eastAsia="宋体" w:cs="Times New Roman"/>
          <w:color w:val="000000" w:themeColor="text1"/>
        </w:rPr>
        <w:t xml:space="preserve">. </w:t>
      </w:r>
      <w:r w:rsidR="003E3145">
        <w:rPr>
          <w:rFonts w:eastAsia="宋体" w:cs="Times New Roman"/>
          <w:color w:val="000000" w:themeColor="text1"/>
        </w:rPr>
        <w:t>R</w:t>
      </w:r>
      <w:r w:rsidR="00012FAD" w:rsidRPr="00910743">
        <w:rPr>
          <w:rFonts w:eastAsia="宋体" w:cs="Times New Roman"/>
          <w:color w:val="000000" w:themeColor="text1"/>
        </w:rPr>
        <w:t xml:space="preserve">educing </w:t>
      </w:r>
      <w:r w:rsidR="00C062CA" w:rsidRPr="00910743">
        <w:rPr>
          <w:rFonts w:eastAsia="宋体" w:cs="Times New Roman"/>
          <w:color w:val="000000" w:themeColor="text1"/>
        </w:rPr>
        <w:t>cost</w:t>
      </w:r>
      <w:r w:rsidR="004D7ED6" w:rsidRPr="00910743">
        <w:rPr>
          <w:rFonts w:eastAsia="宋体" w:cs="Times New Roman"/>
          <w:color w:val="000000" w:themeColor="text1"/>
        </w:rPr>
        <w:t xml:space="preserve"> without quality sacrifice</w:t>
      </w:r>
      <w:r w:rsidR="00C062CA" w:rsidRPr="00910743">
        <w:rPr>
          <w:rFonts w:eastAsia="宋体" w:cs="Times New Roman"/>
          <w:color w:val="000000" w:themeColor="text1"/>
        </w:rPr>
        <w:t xml:space="preserve"> </w:t>
      </w:r>
      <w:r w:rsidR="00012FAD" w:rsidRPr="00910743">
        <w:rPr>
          <w:rFonts w:eastAsia="宋体" w:cs="Times New Roman"/>
          <w:color w:val="000000" w:themeColor="text1"/>
        </w:rPr>
        <w:t>through</w:t>
      </w:r>
      <w:r w:rsidR="00C062CA" w:rsidRPr="00910743">
        <w:rPr>
          <w:rFonts w:eastAsia="宋体" w:cs="Times New Roman"/>
          <w:color w:val="000000" w:themeColor="text1"/>
        </w:rPr>
        <w:t xml:space="preserve"> eliminating unnecessary functions </w:t>
      </w:r>
      <w:r w:rsidR="00012FAD" w:rsidRPr="00910743">
        <w:rPr>
          <w:rFonts w:eastAsia="宋体" w:cs="Times New Roman"/>
          <w:color w:val="000000" w:themeColor="text1"/>
        </w:rPr>
        <w:t>or</w:t>
      </w:r>
      <w:r w:rsidR="00C062CA" w:rsidRPr="00910743">
        <w:rPr>
          <w:rFonts w:eastAsia="宋体" w:cs="Times New Roman"/>
          <w:color w:val="000000" w:themeColor="text1"/>
        </w:rPr>
        <w:t xml:space="preserve"> components</w:t>
      </w:r>
      <w:r w:rsidR="003E3145">
        <w:rPr>
          <w:rFonts w:eastAsia="宋体" w:cs="Times New Roman"/>
          <w:color w:val="000000" w:themeColor="text1"/>
        </w:rPr>
        <w:t xml:space="preserve"> is the purpose of LD</w:t>
      </w:r>
      <w:r w:rsidR="004001B2" w:rsidRPr="00910743">
        <w:rPr>
          <w:rFonts w:eastAsia="宋体" w:cs="Times New Roman"/>
          <w:color w:val="000000" w:themeColor="text1"/>
        </w:rPr>
        <w:t xml:space="preserve"> </w:t>
      </w:r>
      <w:r w:rsidR="006D765B" w:rsidRPr="00E75DFE">
        <w:rPr>
          <w:rFonts w:eastAsia="宋体" w:cs="Times New Roman"/>
          <w:color w:val="000000" w:themeColor="text1"/>
        </w:rPr>
        <w:fldChar w:fldCharType="begin"/>
      </w:r>
      <w:r w:rsidR="00944B97" w:rsidRPr="00910743">
        <w:rPr>
          <w:rFonts w:eastAsia="宋体" w:cs="Times New Roman"/>
          <w:color w:val="000000" w:themeColor="text1"/>
        </w:rPr>
        <w:instrText xml:space="preserve"> ADDIN EN.CITE &lt;EndNote&gt;&lt;Cite&gt;&lt;Author&gt;Ohlmann&lt;/Author&gt;&lt;Year&gt;2008&lt;/Year&gt;&lt;RecNum&gt;856&lt;/RecNum&gt;&lt;DisplayText&gt;[14]&lt;/DisplayText&gt;&lt;record&gt;&lt;rec-number&gt;856&lt;/rec-number&gt;&lt;foreign-keys&gt;&lt;key app="EN" db-id="e5esxxv2ddzts3efz0lvpw2r2aex9zw5x9w2" timestamp="1547080820"&gt;856&lt;/key&gt;&lt;/foreign-keys&gt;&lt;ref-type name="Journal Article"&gt;17&lt;/ref-type&gt;&lt;contributors&gt;&lt;authors&gt;&lt;author&gt;Ohlmann, Jeffrey W&lt;/author&gt;&lt;author&gt;Fry, Michael J&lt;/author&gt;&lt;author&gt;Thomas, Barrett W&lt;/author&gt;&lt;/authors&gt;&lt;/contributors&gt;&lt;titles&gt;&lt;title&gt;Route design for lean production systems&lt;/title&gt;&lt;secondary-title&gt;Transportation Science&lt;/secondary-title&gt;&lt;/titles&gt;&lt;periodical&gt;&lt;full-title&gt;Transportation Science&lt;/full-title&gt;&lt;/periodical&gt;&lt;pages&gt;352-370&lt;/pages&gt;&lt;volume&gt;42&lt;/volume&gt;&lt;number&gt;3&lt;/number&gt;&lt;dates&gt;&lt;year&gt;2008&lt;/year&gt;&lt;/dates&gt;&lt;isbn&gt;0041-1655&lt;/isbn&gt;&lt;urls&gt;&lt;/urls&gt;&lt;/record&gt;&lt;/Cite&gt;&lt;/EndNote&gt;</w:instrText>
      </w:r>
      <w:r w:rsidR="006D765B" w:rsidRPr="00E75DFE">
        <w:rPr>
          <w:rFonts w:eastAsia="宋体" w:cs="Times New Roman"/>
          <w:color w:val="000000" w:themeColor="text1"/>
        </w:rPr>
        <w:fldChar w:fldCharType="separate"/>
      </w:r>
      <w:r w:rsidR="00944B97" w:rsidRPr="00E75DFE">
        <w:rPr>
          <w:rFonts w:eastAsia="宋体" w:cs="Times New Roman"/>
          <w:noProof/>
          <w:color w:val="000000" w:themeColor="text1"/>
        </w:rPr>
        <w:t>[14]</w:t>
      </w:r>
      <w:r w:rsidR="006D765B" w:rsidRPr="00E75DFE">
        <w:rPr>
          <w:rFonts w:eastAsia="宋体" w:cs="Times New Roman"/>
          <w:color w:val="000000" w:themeColor="text1"/>
        </w:rPr>
        <w:fldChar w:fldCharType="end"/>
      </w:r>
      <w:r w:rsidR="006D765B" w:rsidRPr="00FC4C33">
        <w:rPr>
          <w:rFonts w:eastAsia="宋体" w:cs="Times New Roman"/>
          <w:color w:val="000000" w:themeColor="text1"/>
        </w:rPr>
        <w:t xml:space="preserve">. </w:t>
      </w:r>
      <w:r w:rsidR="00523989">
        <w:rPr>
          <w:rFonts w:eastAsia="宋体" w:cs="Times New Roman"/>
          <w:color w:val="000000" w:themeColor="text1"/>
        </w:rPr>
        <w:t>The differences</w:t>
      </w:r>
      <w:r w:rsidR="00037B22" w:rsidRPr="00E75DFE">
        <w:rPr>
          <w:rFonts w:eastAsia="宋体" w:cs="Times New Roman"/>
          <w:color w:val="000000" w:themeColor="text1"/>
        </w:rPr>
        <w:t xml:space="preserve"> between </w:t>
      </w:r>
      <w:r w:rsidR="00B95439" w:rsidRPr="00E75DFE">
        <w:rPr>
          <w:rFonts w:eastAsia="宋体" w:cs="Times New Roman"/>
          <w:color w:val="000000" w:themeColor="text1"/>
        </w:rPr>
        <w:t>LD</w:t>
      </w:r>
      <w:r w:rsidR="00037B22" w:rsidRPr="00E75DFE">
        <w:rPr>
          <w:rFonts w:eastAsia="宋体" w:cs="Times New Roman"/>
          <w:color w:val="000000" w:themeColor="text1"/>
        </w:rPr>
        <w:t xml:space="preserve"> and traditional design can be </w:t>
      </w:r>
      <w:r w:rsidR="00183F6B" w:rsidRPr="0014375C">
        <w:rPr>
          <w:rFonts w:eastAsia="宋体" w:cs="Times New Roman"/>
          <w:color w:val="000000" w:themeColor="text1"/>
        </w:rPr>
        <w:t xml:space="preserve">summarized </w:t>
      </w:r>
      <w:r w:rsidR="00037B22" w:rsidRPr="0014375C">
        <w:rPr>
          <w:rFonts w:eastAsia="宋体" w:cs="Times New Roman"/>
          <w:color w:val="000000" w:themeColor="text1"/>
        </w:rPr>
        <w:t xml:space="preserve">from </w:t>
      </w:r>
      <w:r w:rsidR="0003053A" w:rsidRPr="00910743">
        <w:rPr>
          <w:rFonts w:eastAsia="宋体" w:cs="Times New Roman"/>
          <w:color w:val="000000" w:themeColor="text1"/>
        </w:rPr>
        <w:t>three</w:t>
      </w:r>
      <w:r w:rsidR="00037B22" w:rsidRPr="00910743">
        <w:rPr>
          <w:rFonts w:eastAsia="宋体" w:cs="Times New Roman"/>
          <w:color w:val="000000" w:themeColor="text1"/>
        </w:rPr>
        <w:t xml:space="preserve"> aspects</w:t>
      </w:r>
      <w:r w:rsidR="009276B9" w:rsidRPr="00910743">
        <w:rPr>
          <w:rFonts w:eastAsia="宋体" w:cs="Times New Roman"/>
          <w:color w:val="000000" w:themeColor="text1"/>
        </w:rPr>
        <w:t xml:space="preserve"> </w:t>
      </w:r>
      <w:r w:rsidR="00183F6B" w:rsidRPr="00910743">
        <w:rPr>
          <w:rFonts w:eastAsia="宋体" w:cs="Times New Roman"/>
          <w:color w:val="000000" w:themeColor="text1"/>
        </w:rPr>
        <w:t xml:space="preserve">as </w:t>
      </w:r>
      <w:r w:rsidR="009276B9" w:rsidRPr="00910743">
        <w:rPr>
          <w:rFonts w:eastAsia="宋体" w:cs="Times New Roman"/>
          <w:color w:val="000000" w:themeColor="text1"/>
        </w:rPr>
        <w:t xml:space="preserve">shown in </w:t>
      </w:r>
      <w:r w:rsidR="009276B9" w:rsidRPr="00E75DFE">
        <w:rPr>
          <w:rFonts w:eastAsia="宋体" w:cs="Times New Roman"/>
          <w:color w:val="000000" w:themeColor="text1"/>
        </w:rPr>
        <w:fldChar w:fldCharType="begin"/>
      </w:r>
      <w:r w:rsidR="009276B9" w:rsidRPr="00910743">
        <w:rPr>
          <w:rFonts w:eastAsia="宋体" w:cs="Times New Roman"/>
          <w:color w:val="000000" w:themeColor="text1"/>
        </w:rPr>
        <w:instrText xml:space="preserve"> REF _Ref4270247 \h  \* MERGEFORMAT </w:instrText>
      </w:r>
      <w:r w:rsidR="009276B9" w:rsidRPr="00E75DFE">
        <w:rPr>
          <w:rFonts w:eastAsia="宋体" w:cs="Times New Roman"/>
          <w:color w:val="000000" w:themeColor="text1"/>
        </w:rPr>
      </w:r>
      <w:r w:rsidR="009276B9" w:rsidRPr="00E75DFE">
        <w:rPr>
          <w:rFonts w:eastAsia="宋体" w:cs="Times New Roman"/>
          <w:color w:val="000000" w:themeColor="text1"/>
        </w:rPr>
        <w:fldChar w:fldCharType="separate"/>
      </w:r>
      <w:r w:rsidR="00D078A8" w:rsidRPr="00D078A8">
        <w:rPr>
          <w:rStyle w:val="fontstyle01"/>
          <w:rFonts w:ascii="Times New Roman" w:eastAsia="宋体" w:hAnsi="Times New Roman" w:cs="Times New Roman"/>
          <w:color w:val="000000" w:themeColor="text1"/>
          <w:sz w:val="21"/>
          <w:szCs w:val="21"/>
        </w:rPr>
        <w:t>Tab.10.1</w:t>
      </w:r>
      <w:r w:rsidR="009276B9" w:rsidRPr="00E75DFE">
        <w:rPr>
          <w:rFonts w:eastAsia="宋体" w:cs="Times New Roman"/>
          <w:color w:val="000000" w:themeColor="text1"/>
        </w:rPr>
        <w:fldChar w:fldCharType="end"/>
      </w:r>
      <w:r w:rsidR="009276B9" w:rsidRPr="00FC4C33">
        <w:rPr>
          <w:rFonts w:eastAsia="宋体" w:cs="Times New Roman"/>
          <w:color w:val="000000" w:themeColor="text1"/>
        </w:rPr>
        <w:t xml:space="preserve">. </w:t>
      </w:r>
    </w:p>
    <w:p w14:paraId="112D8C38" w14:textId="23CE8FA0" w:rsidR="00B74FE6" w:rsidRPr="00910743" w:rsidRDefault="00EB3F2B" w:rsidP="00063058">
      <w:pPr>
        <w:pStyle w:val="a5"/>
        <w:keepNext/>
        <w:ind w:firstLineChars="0" w:firstLine="0"/>
        <w:jc w:val="left"/>
        <w:rPr>
          <w:rStyle w:val="fontstyle01"/>
          <w:rFonts w:ascii="Times New Roman" w:eastAsia="宋体" w:hAnsi="Times New Roman" w:cs="Times New Roman"/>
          <w:b/>
          <w:color w:val="000000" w:themeColor="text1"/>
          <w:sz w:val="21"/>
          <w:szCs w:val="21"/>
        </w:rPr>
      </w:pPr>
      <w:bookmarkStart w:id="1" w:name="_Ref4270247"/>
      <w:r w:rsidRPr="00910743">
        <w:rPr>
          <w:rStyle w:val="fontstyle01"/>
          <w:rFonts w:ascii="Times New Roman" w:eastAsia="宋体" w:hAnsi="Times New Roman" w:cs="Times New Roman"/>
          <w:b/>
          <w:color w:val="000000" w:themeColor="text1"/>
          <w:sz w:val="21"/>
          <w:szCs w:val="21"/>
        </w:rPr>
        <w:t>Tab.10</w:t>
      </w:r>
      <w:r w:rsidR="00A725D1" w:rsidRPr="00910743">
        <w:rPr>
          <w:rStyle w:val="fontstyle01"/>
          <w:rFonts w:ascii="Times New Roman" w:eastAsia="宋体" w:hAnsi="Times New Roman" w:cs="Times New Roman"/>
          <w:b/>
          <w:color w:val="000000" w:themeColor="text1"/>
          <w:sz w:val="21"/>
          <w:szCs w:val="21"/>
        </w:rPr>
        <w:t>.</w:t>
      </w:r>
      <w:r w:rsidR="006401FE" w:rsidRPr="00910743">
        <w:rPr>
          <w:rStyle w:val="fontstyle01"/>
          <w:rFonts w:ascii="Times New Roman" w:eastAsia="宋体" w:hAnsi="Times New Roman" w:cs="Times New Roman"/>
          <w:b/>
          <w:color w:val="000000" w:themeColor="text1"/>
          <w:sz w:val="21"/>
          <w:szCs w:val="21"/>
        </w:rPr>
        <w:fldChar w:fldCharType="begin"/>
      </w:r>
      <w:r w:rsidR="006401FE" w:rsidRPr="00910743">
        <w:rPr>
          <w:rStyle w:val="fontstyle01"/>
          <w:rFonts w:ascii="Times New Roman" w:eastAsia="宋体" w:hAnsi="Times New Roman" w:cs="Times New Roman"/>
          <w:b/>
          <w:color w:val="000000" w:themeColor="text1"/>
          <w:sz w:val="21"/>
          <w:szCs w:val="21"/>
        </w:rPr>
        <w:instrText xml:space="preserve"> SEQ Tab.10. \* ARABIC </w:instrText>
      </w:r>
      <w:r w:rsidR="006401FE" w:rsidRPr="00910743">
        <w:rPr>
          <w:rStyle w:val="fontstyle01"/>
          <w:rFonts w:ascii="Times New Roman" w:eastAsia="宋体" w:hAnsi="Times New Roman" w:cs="Times New Roman"/>
          <w:b/>
          <w:color w:val="000000" w:themeColor="text1"/>
          <w:sz w:val="21"/>
          <w:szCs w:val="21"/>
        </w:rPr>
        <w:fldChar w:fldCharType="separate"/>
      </w:r>
      <w:r w:rsidR="00D078A8">
        <w:rPr>
          <w:rStyle w:val="fontstyle01"/>
          <w:rFonts w:ascii="Times New Roman" w:eastAsia="宋体" w:hAnsi="Times New Roman" w:cs="Times New Roman"/>
          <w:b/>
          <w:noProof/>
          <w:color w:val="000000" w:themeColor="text1"/>
          <w:sz w:val="21"/>
          <w:szCs w:val="21"/>
        </w:rPr>
        <w:t>1</w:t>
      </w:r>
      <w:r w:rsidR="006401FE" w:rsidRPr="00910743">
        <w:rPr>
          <w:rStyle w:val="fontstyle01"/>
          <w:rFonts w:ascii="Times New Roman" w:eastAsia="宋体" w:hAnsi="Times New Roman" w:cs="Times New Roman"/>
          <w:b/>
          <w:color w:val="000000" w:themeColor="text1"/>
          <w:sz w:val="21"/>
          <w:szCs w:val="21"/>
        </w:rPr>
        <w:fldChar w:fldCharType="end"/>
      </w:r>
      <w:bookmarkEnd w:id="1"/>
      <w:r w:rsidRPr="00910743">
        <w:rPr>
          <w:rStyle w:val="fontstyle01"/>
          <w:rFonts w:ascii="Times New Roman" w:eastAsia="宋体" w:hAnsi="Times New Roman" w:cs="Times New Roman"/>
          <w:b/>
          <w:color w:val="000000" w:themeColor="text1"/>
          <w:sz w:val="21"/>
          <w:szCs w:val="21"/>
        </w:rPr>
        <w:t xml:space="preserve"> </w:t>
      </w:r>
      <w:r w:rsidR="00523989">
        <w:rPr>
          <w:rStyle w:val="fontstyle01"/>
          <w:rFonts w:ascii="Times New Roman" w:eastAsia="宋体" w:hAnsi="Times New Roman" w:cs="Times New Roman"/>
          <w:color w:val="000000" w:themeColor="text1"/>
          <w:sz w:val="21"/>
          <w:szCs w:val="21"/>
        </w:rPr>
        <w:t>D</w:t>
      </w:r>
      <w:r w:rsidR="009E7FE1" w:rsidRPr="00910743">
        <w:rPr>
          <w:rStyle w:val="fontstyle01"/>
          <w:rFonts w:ascii="Times New Roman" w:eastAsia="宋体" w:hAnsi="Times New Roman" w:cs="Times New Roman"/>
          <w:color w:val="000000" w:themeColor="text1"/>
          <w:sz w:val="21"/>
          <w:szCs w:val="21"/>
        </w:rPr>
        <w:t>ifference</w:t>
      </w:r>
      <w:r w:rsidR="00523989">
        <w:rPr>
          <w:rStyle w:val="fontstyle01"/>
          <w:rFonts w:ascii="Times New Roman" w:eastAsia="宋体" w:hAnsi="Times New Roman" w:cs="Times New Roman"/>
          <w:color w:val="000000" w:themeColor="text1"/>
          <w:sz w:val="21"/>
          <w:szCs w:val="21"/>
        </w:rPr>
        <w:t>s</w:t>
      </w:r>
      <w:r w:rsidR="009E7FE1" w:rsidRPr="00910743">
        <w:rPr>
          <w:rStyle w:val="fontstyle01"/>
          <w:rFonts w:ascii="Times New Roman" w:eastAsia="宋体" w:hAnsi="Times New Roman" w:cs="Times New Roman"/>
          <w:color w:val="000000" w:themeColor="text1"/>
          <w:sz w:val="21"/>
          <w:szCs w:val="21"/>
        </w:rPr>
        <w:t xml:space="preserve"> between </w:t>
      </w:r>
      <w:r w:rsidR="00A91B24" w:rsidRPr="00910743">
        <w:rPr>
          <w:rStyle w:val="fontstyle01"/>
          <w:rFonts w:ascii="Times New Roman" w:eastAsia="宋体" w:hAnsi="Times New Roman" w:cs="Times New Roman"/>
          <w:color w:val="000000" w:themeColor="text1"/>
          <w:sz w:val="21"/>
          <w:szCs w:val="21"/>
        </w:rPr>
        <w:t>LD</w:t>
      </w:r>
      <w:r w:rsidR="009E7FE1" w:rsidRPr="00910743">
        <w:rPr>
          <w:rStyle w:val="fontstyle01"/>
          <w:rFonts w:ascii="Times New Roman" w:eastAsia="宋体" w:hAnsi="Times New Roman" w:cs="Times New Roman"/>
          <w:color w:val="000000" w:themeColor="text1"/>
          <w:sz w:val="21"/>
          <w:szCs w:val="21"/>
        </w:rPr>
        <w:t xml:space="preserve"> and traditional design</w:t>
      </w:r>
    </w:p>
    <w:tbl>
      <w:tblPr>
        <w:tblStyle w:val="a6"/>
        <w:tblW w:w="0" w:type="auto"/>
        <w:tblBorders>
          <w:top w:val="single" w:sz="12" w:space="0" w:color="auto"/>
          <w:left w:val="none" w:sz="0" w:space="0" w:color="auto"/>
          <w:bottom w:val="single" w:sz="12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43"/>
        <w:gridCol w:w="3260"/>
        <w:gridCol w:w="3193"/>
      </w:tblGrid>
      <w:tr w:rsidR="00E42274" w:rsidRPr="00910743" w14:paraId="1FA7121C" w14:textId="77777777" w:rsidTr="00E07FF5">
        <w:tc>
          <w:tcPr>
            <w:tcW w:w="1843" w:type="dxa"/>
            <w:tcBorders>
              <w:bottom w:val="single" w:sz="4" w:space="0" w:color="auto"/>
            </w:tcBorders>
          </w:tcPr>
          <w:p w14:paraId="0F134CF4" w14:textId="77777777" w:rsidR="00E42274" w:rsidRPr="00910743" w:rsidRDefault="00E42274" w:rsidP="008A4BEF">
            <w:pPr>
              <w:ind w:firstLine="0"/>
              <w:jc w:val="center"/>
              <w:rPr>
                <w:rFonts w:eastAsia="宋体" w:cs="Times New Roman"/>
                <w:color w:val="000000" w:themeColor="text1"/>
              </w:rPr>
            </w:pPr>
          </w:p>
        </w:tc>
        <w:tc>
          <w:tcPr>
            <w:tcW w:w="3260" w:type="dxa"/>
            <w:tcBorders>
              <w:bottom w:val="single" w:sz="4" w:space="0" w:color="auto"/>
            </w:tcBorders>
          </w:tcPr>
          <w:p w14:paraId="727BD40D" w14:textId="4AEEBC83" w:rsidR="00E42274" w:rsidRPr="00910743" w:rsidRDefault="001C6F11" w:rsidP="008A4BEF">
            <w:pPr>
              <w:ind w:firstLine="0"/>
              <w:jc w:val="center"/>
              <w:rPr>
                <w:rFonts w:eastAsia="宋体" w:cs="Times New Roman"/>
                <w:color w:val="000000" w:themeColor="text1"/>
              </w:rPr>
            </w:pPr>
            <w:r w:rsidRPr="00910743">
              <w:rPr>
                <w:rFonts w:eastAsia="宋体" w:cs="Times New Roman"/>
                <w:color w:val="000000" w:themeColor="text1"/>
              </w:rPr>
              <w:t>T</w:t>
            </w:r>
            <w:r w:rsidR="00CC7366" w:rsidRPr="00910743">
              <w:rPr>
                <w:rFonts w:eastAsia="宋体" w:cs="Times New Roman"/>
                <w:color w:val="000000" w:themeColor="text1"/>
              </w:rPr>
              <w:t>raditional design</w:t>
            </w:r>
          </w:p>
        </w:tc>
        <w:tc>
          <w:tcPr>
            <w:tcW w:w="3193" w:type="dxa"/>
            <w:tcBorders>
              <w:bottom w:val="single" w:sz="4" w:space="0" w:color="auto"/>
            </w:tcBorders>
          </w:tcPr>
          <w:p w14:paraId="1382E565" w14:textId="036D37E5" w:rsidR="00E42274" w:rsidRPr="00910743" w:rsidRDefault="00CC7366" w:rsidP="008A4BEF">
            <w:pPr>
              <w:ind w:firstLine="0"/>
              <w:jc w:val="center"/>
              <w:rPr>
                <w:rFonts w:eastAsia="宋体" w:cs="Times New Roman"/>
                <w:color w:val="000000" w:themeColor="text1"/>
              </w:rPr>
            </w:pPr>
            <w:r w:rsidRPr="00910743">
              <w:rPr>
                <w:rFonts w:eastAsia="宋体" w:cs="Times New Roman"/>
                <w:color w:val="000000" w:themeColor="text1"/>
              </w:rPr>
              <w:t>LD</w:t>
            </w:r>
          </w:p>
        </w:tc>
      </w:tr>
      <w:tr w:rsidR="00FC4C33" w:rsidRPr="00910743" w14:paraId="762E49AC" w14:textId="77777777" w:rsidTr="00842ED9">
        <w:tc>
          <w:tcPr>
            <w:tcW w:w="1843" w:type="dxa"/>
            <w:tcBorders>
              <w:top w:val="single" w:sz="4" w:space="0" w:color="auto"/>
              <w:bottom w:val="nil"/>
            </w:tcBorders>
            <w:vAlign w:val="center"/>
          </w:tcPr>
          <w:p w14:paraId="676E7B69" w14:textId="23582DE7" w:rsidR="001331C0" w:rsidRPr="00E75DFE" w:rsidRDefault="001331C0" w:rsidP="001331C0">
            <w:pPr>
              <w:ind w:firstLine="0"/>
              <w:jc w:val="center"/>
              <w:rPr>
                <w:rFonts w:eastAsia="宋体" w:cs="Times New Roman"/>
                <w:color w:val="000000" w:themeColor="text1"/>
              </w:rPr>
            </w:pPr>
            <w:r w:rsidRPr="00FC4C33">
              <w:rPr>
                <w:rFonts w:eastAsia="宋体" w:cs="Times New Roman"/>
                <w:color w:val="000000" w:themeColor="text1"/>
              </w:rPr>
              <w:t>Realization mode</w:t>
            </w:r>
          </w:p>
        </w:tc>
        <w:tc>
          <w:tcPr>
            <w:tcW w:w="3260" w:type="dxa"/>
            <w:tcBorders>
              <w:top w:val="single" w:sz="4" w:space="0" w:color="auto"/>
              <w:bottom w:val="nil"/>
            </w:tcBorders>
            <w:vAlign w:val="center"/>
          </w:tcPr>
          <w:p w14:paraId="148150AD" w14:textId="44BA0A21" w:rsidR="001331C0" w:rsidRPr="00E75DFE" w:rsidRDefault="001331C0" w:rsidP="00944B97">
            <w:pPr>
              <w:ind w:firstLine="0"/>
              <w:rPr>
                <w:rFonts w:eastAsia="宋体" w:cs="Times New Roman"/>
                <w:color w:val="000000" w:themeColor="text1"/>
              </w:rPr>
            </w:pPr>
            <w:r w:rsidRPr="00910743">
              <w:rPr>
                <w:rFonts w:eastAsia="宋体" w:cs="Times New Roman"/>
                <w:color w:val="000000" w:themeColor="text1"/>
              </w:rPr>
              <w:t xml:space="preserve">Design mainly relies on experience of designers with a little help of computer-aided technology </w:t>
            </w:r>
            <w:r w:rsidRPr="00910743">
              <w:rPr>
                <w:rFonts w:eastAsia="宋体" w:cs="Times New Roman"/>
                <w:color w:val="000000" w:themeColor="text1"/>
              </w:rPr>
              <w:fldChar w:fldCharType="begin"/>
            </w:r>
            <w:r w:rsidR="00944B97" w:rsidRPr="00910743">
              <w:rPr>
                <w:rFonts w:eastAsia="宋体" w:cs="Times New Roman"/>
                <w:color w:val="000000" w:themeColor="text1"/>
              </w:rPr>
              <w:instrText xml:space="preserve"> ADDIN EN.CITE &lt;EndNote&gt;&lt;Cite&gt;&lt;Author&gt;Freire&lt;/Author&gt;&lt;Year&gt;2002&lt;/Year&gt;&lt;RecNum&gt;849&lt;/RecNum&gt;&lt;DisplayText&gt;[15]&lt;/DisplayText&gt;&lt;record&gt;&lt;rec-number&gt;849&lt;/rec-number&gt;&lt;foreign-keys&gt;&lt;key app="EN" db-id="e5esxxv2ddzts3efz0lvpw2r2aex9zw5x9w2" timestamp="1546865288"&gt;849&lt;/key&gt;&lt;/foreign-keys&gt;&lt;ref-type name="Journal Article"&gt;17&lt;/ref-type&gt;&lt;contributors&gt;&lt;authors&gt;&lt;author&gt;Freire, Javier&lt;/author&gt;&lt;author&gt;Alarcón, Luis F&lt;/author&gt;&lt;/authors&gt;&lt;/contributors&gt;&lt;titles&gt;&lt;title&gt;Achieving lean design process: Improvement methodology&lt;/title&gt;&lt;secondary-title&gt;Journal of Construction Engineering and management&lt;/secondary-title&gt;&lt;/titles&gt;&lt;periodical&gt;&lt;full-title&gt;Journal of Construction Engineering and management&lt;/full-title&gt;&lt;/periodical&gt;&lt;pages&gt;248-256&lt;/pages&gt;&lt;volume&gt;128&lt;/volume&gt;&lt;number&gt;3&lt;/number&gt;&lt;dates&gt;&lt;year&gt;2002&lt;/year&gt;&lt;/dates&gt;&lt;isbn&gt;0733-9364&lt;/isbn&gt;&lt;urls&gt;&lt;/urls&gt;&lt;/record&gt;&lt;/Cite&gt;&lt;/EndNote&gt;</w:instrText>
            </w:r>
            <w:r w:rsidRPr="00910743">
              <w:rPr>
                <w:rFonts w:eastAsia="宋体" w:cs="Times New Roman"/>
                <w:color w:val="000000" w:themeColor="text1"/>
              </w:rPr>
              <w:fldChar w:fldCharType="separate"/>
            </w:r>
            <w:r w:rsidR="00944B97" w:rsidRPr="00910743">
              <w:rPr>
                <w:rFonts w:eastAsia="宋体" w:cs="Times New Roman"/>
                <w:noProof/>
                <w:color w:val="000000" w:themeColor="text1"/>
              </w:rPr>
              <w:t>[15]</w:t>
            </w:r>
            <w:r w:rsidRPr="00910743">
              <w:rPr>
                <w:rFonts w:eastAsia="宋体" w:cs="Times New Roman"/>
                <w:color w:val="000000" w:themeColor="text1"/>
              </w:rPr>
              <w:fldChar w:fldCharType="end"/>
            </w:r>
            <w:r w:rsidRPr="00FC4C33">
              <w:rPr>
                <w:rFonts w:eastAsia="宋体" w:cs="Times New Roman"/>
                <w:color w:val="000000" w:themeColor="text1"/>
              </w:rPr>
              <w:t>.</w:t>
            </w:r>
          </w:p>
        </w:tc>
        <w:tc>
          <w:tcPr>
            <w:tcW w:w="3193" w:type="dxa"/>
            <w:tcBorders>
              <w:top w:val="single" w:sz="4" w:space="0" w:color="auto"/>
              <w:bottom w:val="nil"/>
            </w:tcBorders>
            <w:vAlign w:val="center"/>
          </w:tcPr>
          <w:p w14:paraId="4000B50B" w14:textId="193AFF17" w:rsidR="001331C0" w:rsidRPr="00E75DFE" w:rsidRDefault="001331C0" w:rsidP="008441A6">
            <w:pPr>
              <w:ind w:firstLine="0"/>
              <w:rPr>
                <w:rFonts w:eastAsia="宋体" w:cs="Times New Roman"/>
                <w:color w:val="000000" w:themeColor="text1"/>
              </w:rPr>
            </w:pPr>
            <w:r w:rsidRPr="00910743">
              <w:rPr>
                <w:rFonts w:eastAsia="宋体" w:cs="Times New Roman"/>
                <w:color w:val="000000" w:themeColor="text1"/>
              </w:rPr>
              <w:t xml:space="preserve">Design </w:t>
            </w:r>
            <w:r w:rsidR="00523989">
              <w:rPr>
                <w:rFonts w:eastAsia="宋体" w:cs="Times New Roman"/>
                <w:color w:val="000000" w:themeColor="text1"/>
              </w:rPr>
              <w:t>is based on team work in line with</w:t>
            </w:r>
            <w:r w:rsidRPr="00910743">
              <w:rPr>
                <w:rFonts w:eastAsia="宋体" w:cs="Times New Roman"/>
                <w:color w:val="000000" w:themeColor="text1"/>
              </w:rPr>
              <w:t xml:space="preserve"> lean thinking</w:t>
            </w:r>
            <w:r w:rsidR="008441A6">
              <w:rPr>
                <w:rFonts w:eastAsia="宋体" w:cs="Times New Roman"/>
                <w:color w:val="000000" w:themeColor="text1"/>
              </w:rPr>
              <w:t>,</w:t>
            </w:r>
            <w:r w:rsidRPr="00910743">
              <w:rPr>
                <w:rFonts w:eastAsia="宋体" w:cs="Times New Roman"/>
                <w:color w:val="000000" w:themeColor="text1"/>
              </w:rPr>
              <w:t xml:space="preserve"> mainly rel</w:t>
            </w:r>
            <w:r w:rsidR="008441A6">
              <w:rPr>
                <w:rFonts w:eastAsia="宋体" w:cs="Times New Roman"/>
                <w:color w:val="000000" w:themeColor="text1"/>
              </w:rPr>
              <w:t>ying</w:t>
            </w:r>
            <w:r w:rsidRPr="00910743">
              <w:rPr>
                <w:rFonts w:eastAsia="宋体" w:cs="Times New Roman"/>
                <w:color w:val="000000" w:themeColor="text1"/>
              </w:rPr>
              <w:t xml:space="preserve"> on computer-aided technology</w:t>
            </w:r>
            <w:r w:rsidR="005B2AAF" w:rsidRPr="00910743">
              <w:rPr>
                <w:rFonts w:eastAsia="宋体" w:cs="Times New Roman"/>
                <w:color w:val="000000" w:themeColor="text1"/>
              </w:rPr>
              <w:t xml:space="preserve"> </w:t>
            </w:r>
            <w:r w:rsidR="005B2AAF" w:rsidRPr="00E75DFE">
              <w:rPr>
                <w:rFonts w:eastAsia="宋体" w:cs="Times New Roman"/>
                <w:color w:val="000000" w:themeColor="text1"/>
              </w:rPr>
              <w:fldChar w:fldCharType="begin"/>
            </w:r>
            <w:r w:rsidR="00944B97" w:rsidRPr="00910743">
              <w:rPr>
                <w:rFonts w:eastAsia="宋体" w:cs="Times New Roman"/>
                <w:color w:val="000000" w:themeColor="text1"/>
              </w:rPr>
              <w:instrText xml:space="preserve"> ADDIN EN.CITE &lt;EndNote&gt;&lt;Cite&gt;&lt;Author&gt;QI&lt;/Author&gt;&lt;Year&gt;2009&lt;/Year&gt;&lt;RecNum&gt;894&lt;/RecNum&gt;&lt;DisplayText&gt;[16]&lt;/DisplayText&gt;&lt;record&gt;&lt;rec-number&gt;894&lt;/rec-number&gt;&lt;foreign-keys&gt;&lt;key app="EN" db-id="e5esxxv2ddzts3efz0lvpw2r2aex9zw5x9w2" timestamp="1557035241"&gt;894&lt;/key&gt;&lt;/foreign-keys&gt;&lt;ref-type name="Journal Article"&gt;17&lt;/ref-type&gt;&lt;contributors&gt;&lt;authors&gt;&lt;author&gt;QI, Ershi&lt;/author&gt;&lt;author&gt;ZHANG, Hongliang&lt;/author&gt;&lt;/authors&gt;&lt;/contributors&gt;&lt;titles&gt;&lt;title&gt;The Frame of Factory&amp;apos;s Lean Design and Its Realization Method [J]&lt;/title&gt;&lt;secondary-title&gt;Science of Science and Management of S. &amp;amp; T&lt;/secondary-title&gt;&lt;/titles&gt;&lt;periodical&gt;&lt;full-title&gt;Science of Science and Management of S. &amp;amp; T&lt;/full-title&gt;&lt;/periodical&gt;&lt;volume&gt;9&lt;/volume&gt;&lt;dates&gt;&lt;year&gt;2009&lt;/year&gt;&lt;/dates&gt;&lt;urls&gt;&lt;/urls&gt;&lt;/record&gt;&lt;/Cite&gt;&lt;/EndNote&gt;</w:instrText>
            </w:r>
            <w:r w:rsidR="005B2AAF" w:rsidRPr="00E75DFE">
              <w:rPr>
                <w:rFonts w:eastAsia="宋体" w:cs="Times New Roman"/>
                <w:color w:val="000000" w:themeColor="text1"/>
              </w:rPr>
              <w:fldChar w:fldCharType="separate"/>
            </w:r>
            <w:r w:rsidR="00944B97" w:rsidRPr="00E75DFE">
              <w:rPr>
                <w:rFonts w:eastAsia="宋体" w:cs="Times New Roman"/>
                <w:noProof/>
                <w:color w:val="000000" w:themeColor="text1"/>
              </w:rPr>
              <w:t>[16]</w:t>
            </w:r>
            <w:r w:rsidR="005B2AAF" w:rsidRPr="00E75DFE">
              <w:rPr>
                <w:rFonts w:eastAsia="宋体" w:cs="Times New Roman"/>
                <w:color w:val="000000" w:themeColor="text1"/>
              </w:rPr>
              <w:fldChar w:fldCharType="end"/>
            </w:r>
            <w:r w:rsidRPr="00FC4C33">
              <w:rPr>
                <w:rFonts w:eastAsia="宋体" w:cs="Times New Roman"/>
                <w:color w:val="000000" w:themeColor="text1"/>
              </w:rPr>
              <w:t>.</w:t>
            </w:r>
          </w:p>
        </w:tc>
      </w:tr>
      <w:tr w:rsidR="00FC4C33" w:rsidRPr="00910743" w14:paraId="5C109CF3" w14:textId="77777777" w:rsidTr="00842ED9">
        <w:tc>
          <w:tcPr>
            <w:tcW w:w="1843" w:type="dxa"/>
            <w:tcBorders>
              <w:top w:val="nil"/>
            </w:tcBorders>
            <w:vAlign w:val="center"/>
          </w:tcPr>
          <w:p w14:paraId="68CD5427" w14:textId="3FCE4D5E" w:rsidR="0029696A" w:rsidRPr="00910743" w:rsidRDefault="0029696A" w:rsidP="008441A6">
            <w:pPr>
              <w:ind w:firstLine="0"/>
              <w:jc w:val="center"/>
              <w:rPr>
                <w:rFonts w:eastAsia="宋体" w:cs="Times New Roman"/>
                <w:color w:val="000000" w:themeColor="text1"/>
              </w:rPr>
            </w:pPr>
            <w:r w:rsidRPr="00910743">
              <w:rPr>
                <w:rFonts w:eastAsia="宋体" w:cs="Times New Roman"/>
                <w:color w:val="000000" w:themeColor="text1"/>
              </w:rPr>
              <w:t xml:space="preserve">Flexibility </w:t>
            </w:r>
          </w:p>
        </w:tc>
        <w:tc>
          <w:tcPr>
            <w:tcW w:w="3260" w:type="dxa"/>
            <w:tcBorders>
              <w:top w:val="nil"/>
            </w:tcBorders>
            <w:vAlign w:val="center"/>
          </w:tcPr>
          <w:p w14:paraId="282241FF" w14:textId="687AE696" w:rsidR="0029696A" w:rsidRPr="00E75DFE" w:rsidRDefault="0029696A" w:rsidP="008441A6">
            <w:pPr>
              <w:ind w:firstLine="0"/>
              <w:rPr>
                <w:rFonts w:eastAsia="宋体" w:cs="Times New Roman"/>
                <w:color w:val="000000" w:themeColor="text1"/>
              </w:rPr>
            </w:pPr>
            <w:r w:rsidRPr="00910743">
              <w:rPr>
                <w:rFonts w:eastAsia="宋体" w:cs="Times New Roman"/>
                <w:color w:val="000000" w:themeColor="text1"/>
              </w:rPr>
              <w:t xml:space="preserve">Design scheme is rigid and thus </w:t>
            </w:r>
            <w:r w:rsidR="008441A6" w:rsidRPr="00910743">
              <w:rPr>
                <w:rFonts w:eastAsia="宋体" w:cs="Times New Roman"/>
                <w:color w:val="000000" w:themeColor="text1"/>
              </w:rPr>
              <w:t>can</w:t>
            </w:r>
            <w:r w:rsidR="008441A6">
              <w:rPr>
                <w:rFonts w:eastAsia="宋体" w:cs="Times New Roman"/>
                <w:color w:val="000000" w:themeColor="text1"/>
              </w:rPr>
              <w:t xml:space="preserve"> hardly</w:t>
            </w:r>
            <w:r w:rsidR="008441A6" w:rsidRPr="00910743">
              <w:rPr>
                <w:rFonts w:eastAsia="宋体" w:cs="Times New Roman"/>
                <w:color w:val="000000" w:themeColor="text1"/>
              </w:rPr>
              <w:t xml:space="preserve"> </w:t>
            </w:r>
            <w:r w:rsidRPr="00910743">
              <w:rPr>
                <w:rFonts w:eastAsia="宋体" w:cs="Times New Roman"/>
                <w:color w:val="000000" w:themeColor="text1"/>
              </w:rPr>
              <w:t xml:space="preserve">adjust to external </w:t>
            </w:r>
            <w:r w:rsidR="007F7076">
              <w:rPr>
                <w:rFonts w:eastAsia="宋体" w:cs="Times New Roman"/>
                <w:color w:val="000000" w:themeColor="text1"/>
              </w:rPr>
              <w:t>changes</w:t>
            </w:r>
            <w:r w:rsidR="007F7076" w:rsidRPr="00910743">
              <w:rPr>
                <w:rFonts w:eastAsia="宋体" w:cs="Times New Roman"/>
                <w:color w:val="000000" w:themeColor="text1"/>
              </w:rPr>
              <w:t xml:space="preserve"> </w:t>
            </w:r>
            <w:r w:rsidRPr="00910743">
              <w:rPr>
                <w:rFonts w:eastAsia="宋体" w:cs="Times New Roman"/>
                <w:color w:val="000000" w:themeColor="text1"/>
              </w:rPr>
              <w:t xml:space="preserve">easily </w:t>
            </w:r>
            <w:r w:rsidRPr="00910743">
              <w:rPr>
                <w:rFonts w:eastAsia="宋体" w:cs="Times New Roman"/>
                <w:color w:val="000000" w:themeColor="text1"/>
              </w:rPr>
              <w:fldChar w:fldCharType="begin"/>
            </w:r>
            <w:r w:rsidR="00944B97" w:rsidRPr="00910743">
              <w:rPr>
                <w:rFonts w:eastAsia="宋体" w:cs="Times New Roman"/>
                <w:color w:val="000000" w:themeColor="text1"/>
              </w:rPr>
              <w:instrText xml:space="preserve"> ADDIN EN.CITE &lt;EndNote&gt;&lt;Cite&gt;&lt;Author&gt;Tzortzopoulos&lt;/Author&gt;&lt;Year&gt;1999&lt;/Year&gt;&lt;RecNum&gt;850&lt;/RecNum&gt;&lt;DisplayText&gt;[17]&lt;/DisplayText&gt;&lt;record&gt;&lt;rec-number&gt;850&lt;/rec-number&gt;&lt;foreign-keys&gt;&lt;key app="EN" db-id="e5esxxv2ddzts3efz0lvpw2r2aex9zw5x9w2" timestamp="1546865332"&gt;850&lt;/key&gt;&lt;/foreign-keys&gt;&lt;ref-type name="Conference Proceedings"&gt;10&lt;/ref-type&gt;&lt;contributors&gt;&lt;authors&gt;&lt;author&gt;Tzortzopoulos, Patricia&lt;/author&gt;&lt;author&gt;Formoso, C&lt;/author&gt;&lt;/authors&gt;&lt;/contributors&gt;&lt;titles&gt;&lt;title&gt;Considerations on application of lean construction principles to design management&lt;/title&gt;&lt;secondary-title&gt;Proceedings IGLC&lt;/secondary-title&gt;&lt;/titles&gt;&lt;pages&gt;26-28&lt;/pages&gt;&lt;volume&gt;7&lt;/volume&gt;&lt;dates&gt;&lt;year&gt;1999&lt;/year&gt;&lt;/dates&gt;&lt;urls&gt;&lt;/urls&gt;&lt;/record&gt;&lt;/Cite&gt;&lt;/EndNote&gt;</w:instrText>
            </w:r>
            <w:r w:rsidRPr="00910743">
              <w:rPr>
                <w:rFonts w:eastAsia="宋体" w:cs="Times New Roman"/>
                <w:color w:val="000000" w:themeColor="text1"/>
              </w:rPr>
              <w:fldChar w:fldCharType="separate"/>
            </w:r>
            <w:r w:rsidR="00944B97" w:rsidRPr="00910743">
              <w:rPr>
                <w:rFonts w:eastAsia="宋体" w:cs="Times New Roman"/>
                <w:noProof/>
                <w:color w:val="000000" w:themeColor="text1"/>
              </w:rPr>
              <w:t>[17]</w:t>
            </w:r>
            <w:r w:rsidRPr="00910743">
              <w:rPr>
                <w:rFonts w:eastAsia="宋体" w:cs="Times New Roman"/>
                <w:color w:val="000000" w:themeColor="text1"/>
              </w:rPr>
              <w:fldChar w:fldCharType="end"/>
            </w:r>
            <w:r w:rsidRPr="00FC4C33">
              <w:rPr>
                <w:rFonts w:eastAsia="宋体" w:cs="Times New Roman"/>
                <w:color w:val="000000" w:themeColor="text1"/>
              </w:rPr>
              <w:t>.</w:t>
            </w:r>
          </w:p>
        </w:tc>
        <w:tc>
          <w:tcPr>
            <w:tcW w:w="3193" w:type="dxa"/>
            <w:tcBorders>
              <w:top w:val="nil"/>
            </w:tcBorders>
            <w:vAlign w:val="center"/>
          </w:tcPr>
          <w:p w14:paraId="454AA7B5" w14:textId="4DED07B8" w:rsidR="0029696A" w:rsidRPr="00E75DFE" w:rsidRDefault="0029696A" w:rsidP="008441A6">
            <w:pPr>
              <w:ind w:firstLine="0"/>
              <w:rPr>
                <w:rFonts w:eastAsia="宋体" w:cs="Times New Roman"/>
                <w:color w:val="000000" w:themeColor="text1"/>
              </w:rPr>
            </w:pPr>
            <w:r w:rsidRPr="00910743">
              <w:rPr>
                <w:rFonts w:eastAsia="宋体" w:cs="Times New Roman"/>
                <w:color w:val="000000" w:themeColor="text1"/>
              </w:rPr>
              <w:t xml:space="preserve">Design scheme is dynamic </w:t>
            </w:r>
            <w:r w:rsidR="00B45F00" w:rsidRPr="00910743">
              <w:rPr>
                <w:rFonts w:eastAsia="宋体" w:cs="Times New Roman"/>
                <w:color w:val="000000" w:themeColor="text1"/>
              </w:rPr>
              <w:t>and visualiz</w:t>
            </w:r>
            <w:r w:rsidR="008441A6">
              <w:rPr>
                <w:rFonts w:eastAsia="宋体" w:cs="Times New Roman"/>
                <w:color w:val="000000" w:themeColor="text1"/>
              </w:rPr>
              <w:t>ed</w:t>
            </w:r>
            <w:r w:rsidRPr="00910743">
              <w:rPr>
                <w:rFonts w:eastAsia="宋体" w:cs="Times New Roman"/>
                <w:color w:val="000000" w:themeColor="text1"/>
              </w:rPr>
              <w:t xml:space="preserve"> and thus can adjust to </w:t>
            </w:r>
            <w:r w:rsidR="007F7076" w:rsidRPr="00910743">
              <w:rPr>
                <w:rFonts w:eastAsia="宋体" w:cs="Times New Roman"/>
                <w:color w:val="000000" w:themeColor="text1"/>
              </w:rPr>
              <w:t xml:space="preserve">external </w:t>
            </w:r>
            <w:r w:rsidRPr="00910743">
              <w:rPr>
                <w:rFonts w:eastAsia="宋体" w:cs="Times New Roman"/>
                <w:color w:val="000000" w:themeColor="text1"/>
              </w:rPr>
              <w:t>changes with lower cost in a shorter time</w:t>
            </w:r>
            <w:r w:rsidR="00AA6F9A" w:rsidRPr="00910743">
              <w:rPr>
                <w:rFonts w:eastAsia="宋体" w:cs="Times New Roman"/>
                <w:color w:val="000000" w:themeColor="text1"/>
              </w:rPr>
              <w:t xml:space="preserve"> </w:t>
            </w:r>
            <w:r w:rsidR="00AA6F9A" w:rsidRPr="00E75DFE">
              <w:rPr>
                <w:rFonts w:eastAsia="宋体" w:cs="Times New Roman"/>
                <w:color w:val="000000" w:themeColor="text1"/>
              </w:rPr>
              <w:fldChar w:fldCharType="begin"/>
            </w:r>
            <w:r w:rsidR="00944B97" w:rsidRPr="00910743">
              <w:rPr>
                <w:rFonts w:eastAsia="宋体" w:cs="Times New Roman"/>
                <w:color w:val="000000" w:themeColor="text1"/>
              </w:rPr>
              <w:instrText xml:space="preserve"> ADDIN EN.CITE &lt;EndNote&gt;&lt;Cite&gt;&lt;Author&gt;Jauregui-Becker&lt;/Author&gt;&lt;Year&gt;2014&lt;/Year&gt;&lt;RecNum&gt;895&lt;/RecNum&gt;&lt;DisplayText&gt;[18]&lt;/DisplayText&gt;&lt;record&gt;&lt;rec-number&gt;895&lt;/rec-number&gt;&lt;foreign-keys&gt;&lt;key app="EN" db-id="e5esxxv2ddzts3efz0lvpw2r2aex9zw5x9w2" timestamp="1557035510"&gt;895&lt;/key&gt;&lt;/foreign-keys&gt;&lt;ref-type name="Journal Article"&gt;17&lt;/ref-type&gt;&lt;contributors&gt;&lt;authors&gt;&lt;author&gt;Jauregui-Becker, Juan Manuel&lt;/author&gt;&lt;author&gt;Perry, Nicolas&lt;/author&gt;&lt;/authors&gt;&lt;/contributors&gt;&lt;titles&gt;&lt;title&gt;Lean design&lt;/title&gt;&lt;secondary-title&gt;CIRP Encyclopedia of Production Engineering&lt;/secondary-title&gt;&lt;/titles&gt;&lt;periodical&gt;&lt;full-title&gt;CIRP Encyclopedia of Production Engineering&lt;/full-title&gt;&lt;/periodical&gt;&lt;pages&gt;1-5&lt;/pages&gt;&lt;dates&gt;&lt;year&gt;2014&lt;/year&gt;&lt;/dates&gt;&lt;isbn&gt;3642359507&lt;/isbn&gt;&lt;urls&gt;&lt;/urls&gt;&lt;/record&gt;&lt;/Cite&gt;&lt;/EndNote&gt;</w:instrText>
            </w:r>
            <w:r w:rsidR="00AA6F9A" w:rsidRPr="00E75DFE">
              <w:rPr>
                <w:rFonts w:eastAsia="宋体" w:cs="Times New Roman"/>
                <w:color w:val="000000" w:themeColor="text1"/>
              </w:rPr>
              <w:fldChar w:fldCharType="separate"/>
            </w:r>
            <w:r w:rsidR="00944B97" w:rsidRPr="00E75DFE">
              <w:rPr>
                <w:rFonts w:eastAsia="宋体" w:cs="Times New Roman"/>
                <w:noProof/>
                <w:color w:val="000000" w:themeColor="text1"/>
              </w:rPr>
              <w:t>[18]</w:t>
            </w:r>
            <w:r w:rsidR="00AA6F9A" w:rsidRPr="00E75DFE">
              <w:rPr>
                <w:rFonts w:eastAsia="宋体" w:cs="Times New Roman"/>
                <w:color w:val="000000" w:themeColor="text1"/>
              </w:rPr>
              <w:fldChar w:fldCharType="end"/>
            </w:r>
            <w:r w:rsidRPr="00FC4C33">
              <w:rPr>
                <w:rFonts w:eastAsia="宋体" w:cs="Times New Roman"/>
                <w:color w:val="000000" w:themeColor="text1"/>
              </w:rPr>
              <w:t>.</w:t>
            </w:r>
          </w:p>
        </w:tc>
      </w:tr>
      <w:tr w:rsidR="00B821C7" w:rsidRPr="00910743" w14:paraId="770E0727" w14:textId="77777777" w:rsidTr="00842ED9">
        <w:tc>
          <w:tcPr>
            <w:tcW w:w="1843" w:type="dxa"/>
            <w:vAlign w:val="center"/>
          </w:tcPr>
          <w:p w14:paraId="0461FA16" w14:textId="12440C68" w:rsidR="00B821C7" w:rsidRPr="00910743" w:rsidRDefault="00B821C7" w:rsidP="00B821C7">
            <w:pPr>
              <w:ind w:firstLine="0"/>
              <w:jc w:val="center"/>
              <w:rPr>
                <w:rFonts w:eastAsia="宋体" w:cs="Times New Roman"/>
                <w:color w:val="000000" w:themeColor="text1"/>
              </w:rPr>
            </w:pPr>
            <w:r w:rsidRPr="00910743">
              <w:rPr>
                <w:rFonts w:eastAsia="宋体" w:cs="Times New Roman"/>
                <w:color w:val="000000" w:themeColor="text1"/>
              </w:rPr>
              <w:t>Participants</w:t>
            </w:r>
          </w:p>
        </w:tc>
        <w:tc>
          <w:tcPr>
            <w:tcW w:w="3260" w:type="dxa"/>
            <w:vAlign w:val="center"/>
          </w:tcPr>
          <w:p w14:paraId="3DC3CF5F" w14:textId="1391135A" w:rsidR="00B821C7" w:rsidRPr="00910743" w:rsidRDefault="007F7076" w:rsidP="007F7076">
            <w:pPr>
              <w:ind w:firstLine="0"/>
              <w:rPr>
                <w:rFonts w:eastAsia="宋体" w:cs="Times New Roman"/>
                <w:color w:val="000000" w:themeColor="text1"/>
              </w:rPr>
            </w:pPr>
            <w:r>
              <w:rPr>
                <w:rFonts w:eastAsia="宋体" w:cs="Times New Roman"/>
                <w:color w:val="000000" w:themeColor="text1"/>
              </w:rPr>
              <w:t>Decision making only depends on d</w:t>
            </w:r>
            <w:r w:rsidR="00B821C7" w:rsidRPr="00910743">
              <w:rPr>
                <w:rFonts w:eastAsia="宋体" w:cs="Times New Roman"/>
                <w:color w:val="000000" w:themeColor="text1"/>
              </w:rPr>
              <w:t>esign engineers</w:t>
            </w:r>
          </w:p>
        </w:tc>
        <w:tc>
          <w:tcPr>
            <w:tcW w:w="3193" w:type="dxa"/>
            <w:vAlign w:val="center"/>
          </w:tcPr>
          <w:p w14:paraId="1BF73DE4" w14:textId="665691AF" w:rsidR="00B821C7" w:rsidRPr="00910743" w:rsidRDefault="007F7076" w:rsidP="00375C92">
            <w:pPr>
              <w:ind w:firstLine="0"/>
              <w:rPr>
                <w:rFonts w:eastAsia="宋体" w:cs="Times New Roman"/>
                <w:color w:val="000000" w:themeColor="text1"/>
              </w:rPr>
            </w:pPr>
            <w:r>
              <w:rPr>
                <w:rFonts w:eastAsia="宋体" w:cs="Times New Roman"/>
                <w:color w:val="000000" w:themeColor="text1"/>
              </w:rPr>
              <w:t>Decision making depends on any</w:t>
            </w:r>
            <w:r w:rsidR="00B821C7" w:rsidRPr="00910743">
              <w:rPr>
                <w:rFonts w:eastAsia="宋体" w:cs="Times New Roman"/>
                <w:color w:val="000000" w:themeColor="text1"/>
              </w:rPr>
              <w:t xml:space="preserve"> person who </w:t>
            </w:r>
            <w:r>
              <w:rPr>
                <w:rFonts w:eastAsia="宋体" w:cs="Times New Roman"/>
                <w:color w:val="000000" w:themeColor="text1"/>
              </w:rPr>
              <w:t>understands</w:t>
            </w:r>
            <w:r w:rsidRPr="00910743">
              <w:rPr>
                <w:rFonts w:eastAsia="宋体" w:cs="Times New Roman"/>
                <w:color w:val="000000" w:themeColor="text1"/>
              </w:rPr>
              <w:t xml:space="preserve"> </w:t>
            </w:r>
            <w:r w:rsidR="00B821C7" w:rsidRPr="00910743">
              <w:rPr>
                <w:rFonts w:eastAsia="宋体" w:cs="Times New Roman"/>
                <w:color w:val="000000" w:themeColor="text1"/>
              </w:rPr>
              <w:t>LD concept</w:t>
            </w:r>
            <w:r w:rsidR="004D7ED6" w:rsidRPr="00910743">
              <w:rPr>
                <w:rFonts w:eastAsia="宋体" w:cs="Times New Roman"/>
                <w:color w:val="000000" w:themeColor="text1"/>
              </w:rPr>
              <w:t xml:space="preserve"> (e.g.</w:t>
            </w:r>
            <w:r w:rsidR="00B821C7" w:rsidRPr="00910743">
              <w:rPr>
                <w:rFonts w:eastAsia="宋体" w:cs="Times New Roman"/>
                <w:color w:val="000000" w:themeColor="text1"/>
              </w:rPr>
              <w:t xml:space="preserve"> enterprise managers, design engineers, customers, suppliers</w:t>
            </w:r>
            <w:r w:rsidR="004D7ED6" w:rsidRPr="00910743">
              <w:rPr>
                <w:rFonts w:eastAsia="宋体" w:cs="Times New Roman"/>
                <w:color w:val="000000" w:themeColor="text1"/>
              </w:rPr>
              <w:t>)</w:t>
            </w:r>
            <w:r w:rsidR="00B821C7" w:rsidRPr="00910743">
              <w:rPr>
                <w:rFonts w:eastAsia="宋体" w:cs="Times New Roman"/>
                <w:color w:val="000000" w:themeColor="text1"/>
              </w:rPr>
              <w:t xml:space="preserve"> </w:t>
            </w:r>
          </w:p>
        </w:tc>
      </w:tr>
    </w:tbl>
    <w:p w14:paraId="4E4B42CC" w14:textId="093CEBC4" w:rsidR="006B561D" w:rsidRPr="00910743" w:rsidRDefault="009B3613" w:rsidP="00756E8E">
      <w:pPr>
        <w:rPr>
          <w:rFonts w:eastAsia="宋体" w:cs="Times New Roman"/>
          <w:color w:val="000000" w:themeColor="text1"/>
        </w:rPr>
      </w:pPr>
      <w:r w:rsidRPr="00910743">
        <w:rPr>
          <w:rFonts w:eastAsia="宋体" w:cs="Times New Roman"/>
          <w:color w:val="000000" w:themeColor="text1"/>
          <w:szCs w:val="21"/>
        </w:rPr>
        <w:t>Th</w:t>
      </w:r>
      <w:r w:rsidR="008441A6">
        <w:rPr>
          <w:rFonts w:eastAsia="宋体" w:cs="Times New Roman"/>
          <w:color w:val="000000" w:themeColor="text1"/>
          <w:szCs w:val="21"/>
        </w:rPr>
        <w:t>r</w:t>
      </w:r>
      <w:r w:rsidRPr="00910743">
        <w:rPr>
          <w:rFonts w:eastAsia="宋体" w:cs="Times New Roman"/>
          <w:color w:val="000000" w:themeColor="text1"/>
          <w:szCs w:val="21"/>
        </w:rPr>
        <w:t xml:space="preserve">ough </w:t>
      </w:r>
      <w:r w:rsidR="008441A6">
        <w:rPr>
          <w:rFonts w:eastAsia="宋体" w:cs="Times New Roman"/>
          <w:color w:val="000000" w:themeColor="text1"/>
          <w:szCs w:val="21"/>
        </w:rPr>
        <w:t>the</w:t>
      </w:r>
      <w:r w:rsidR="008441A6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Pr="00910743">
        <w:rPr>
          <w:rFonts w:eastAsia="宋体" w:cs="Times New Roman"/>
          <w:color w:val="000000" w:themeColor="text1"/>
          <w:szCs w:val="21"/>
        </w:rPr>
        <w:t>comparison</w:t>
      </w:r>
      <w:r w:rsidR="008441A6">
        <w:rPr>
          <w:rFonts w:eastAsia="宋体" w:cs="Times New Roman"/>
          <w:color w:val="000000" w:themeColor="text1"/>
          <w:szCs w:val="21"/>
        </w:rPr>
        <w:t>s above</w:t>
      </w:r>
      <w:r w:rsidRPr="00910743">
        <w:rPr>
          <w:rFonts w:eastAsia="宋体" w:cs="Times New Roman"/>
          <w:color w:val="000000" w:themeColor="text1"/>
          <w:szCs w:val="21"/>
        </w:rPr>
        <w:t xml:space="preserve">, it is obvious that LD method is superior to </w:t>
      </w:r>
      <w:r w:rsidR="008434DC">
        <w:rPr>
          <w:rFonts w:eastAsia="宋体" w:cs="Times New Roman"/>
          <w:color w:val="000000" w:themeColor="text1"/>
          <w:szCs w:val="21"/>
        </w:rPr>
        <w:t>the t</w:t>
      </w:r>
      <w:r w:rsidRPr="00910743">
        <w:rPr>
          <w:rFonts w:eastAsia="宋体" w:cs="Times New Roman"/>
          <w:color w:val="000000" w:themeColor="text1"/>
          <w:szCs w:val="21"/>
        </w:rPr>
        <w:t xml:space="preserve">raditional design method. </w:t>
      </w:r>
      <w:r w:rsidRPr="00910743">
        <w:rPr>
          <w:rFonts w:eastAsia="宋体" w:cs="Times New Roman"/>
          <w:color w:val="000000" w:themeColor="text1"/>
        </w:rPr>
        <w:t xml:space="preserve">However, there are still some </w:t>
      </w:r>
      <w:r w:rsidR="006C6E10">
        <w:rPr>
          <w:rFonts w:eastAsia="宋体" w:cs="Times New Roman"/>
          <w:color w:val="000000" w:themeColor="text1"/>
        </w:rPr>
        <w:t xml:space="preserve">unsolved problems </w:t>
      </w:r>
      <w:r w:rsidRPr="00910743">
        <w:rPr>
          <w:rFonts w:eastAsia="宋体" w:cs="Times New Roman"/>
          <w:color w:val="000000" w:themeColor="text1"/>
        </w:rPr>
        <w:t>in LD</w:t>
      </w:r>
      <w:r w:rsidR="00B83DD9" w:rsidRPr="00910743">
        <w:rPr>
          <w:rFonts w:eastAsia="宋体" w:cs="Times New Roman"/>
          <w:color w:val="000000" w:themeColor="text1"/>
        </w:rPr>
        <w:t xml:space="preserve">, </w:t>
      </w:r>
      <w:r w:rsidRPr="00910743">
        <w:rPr>
          <w:rFonts w:eastAsia="宋体" w:cs="Times New Roman"/>
          <w:color w:val="000000" w:themeColor="text1"/>
        </w:rPr>
        <w:t>such as inaccurate model</w:t>
      </w:r>
      <w:r w:rsidR="00F569BC">
        <w:rPr>
          <w:rFonts w:eastAsia="宋体" w:cs="Times New Roman"/>
          <w:color w:val="000000" w:themeColor="text1"/>
        </w:rPr>
        <w:t>s</w:t>
      </w:r>
      <w:r w:rsidRPr="00910743">
        <w:rPr>
          <w:rFonts w:eastAsia="宋体" w:cs="Times New Roman"/>
          <w:color w:val="000000" w:themeColor="text1"/>
        </w:rPr>
        <w:t xml:space="preserve"> for simulation and </w:t>
      </w:r>
      <w:r w:rsidR="00134141">
        <w:rPr>
          <w:rFonts w:eastAsia="宋体" w:cs="Times New Roman"/>
          <w:color w:val="000000" w:themeColor="text1"/>
        </w:rPr>
        <w:t>unrealistic</w:t>
      </w:r>
      <w:r w:rsidR="00134141" w:rsidRPr="00910743">
        <w:rPr>
          <w:rFonts w:eastAsia="宋体" w:cs="Times New Roman"/>
          <w:color w:val="000000" w:themeColor="text1"/>
        </w:rPr>
        <w:t xml:space="preserve"> </w:t>
      </w:r>
      <w:r w:rsidRPr="00FC4C33">
        <w:rPr>
          <w:rFonts w:eastAsia="宋体" w:cs="Times New Roman"/>
          <w:color w:val="000000" w:themeColor="text1"/>
          <w:szCs w:val="21"/>
        </w:rPr>
        <w:t xml:space="preserve">manual-setting simulation conditions (defined as workload in this chapter, which </w:t>
      </w:r>
      <w:r w:rsidR="00F569BC">
        <w:rPr>
          <w:rFonts w:eastAsia="宋体" w:cs="Times New Roman"/>
          <w:color w:val="000000" w:themeColor="text1"/>
          <w:szCs w:val="21"/>
        </w:rPr>
        <w:t>refers to</w:t>
      </w:r>
      <w:r w:rsidR="00F569BC" w:rsidRPr="00FC4C33">
        <w:rPr>
          <w:rFonts w:eastAsia="宋体" w:cs="Times New Roman"/>
          <w:color w:val="000000" w:themeColor="text1"/>
          <w:szCs w:val="21"/>
        </w:rPr>
        <w:t xml:space="preserve"> </w:t>
      </w:r>
      <w:r w:rsidR="00F569BC">
        <w:rPr>
          <w:rFonts w:eastAsia="宋体" w:cs="Times New Roman"/>
          <w:color w:val="000000" w:themeColor="text1"/>
          <w:szCs w:val="21"/>
        </w:rPr>
        <w:t xml:space="preserve">external </w:t>
      </w:r>
      <w:r w:rsidRPr="00FC4C33">
        <w:rPr>
          <w:rFonts w:eastAsia="宋体" w:cs="Times New Roman"/>
          <w:color w:val="000000" w:themeColor="text1"/>
          <w:szCs w:val="21"/>
        </w:rPr>
        <w:t xml:space="preserve">working conditions imposed on </w:t>
      </w:r>
      <w:r w:rsidR="00805BF9">
        <w:rPr>
          <w:rFonts w:eastAsia="宋体" w:cs="Times New Roman"/>
          <w:color w:val="000000" w:themeColor="text1"/>
          <w:szCs w:val="21"/>
        </w:rPr>
        <w:t>CNCMTs</w:t>
      </w:r>
      <w:r w:rsidRPr="00FC4C33">
        <w:rPr>
          <w:rFonts w:eastAsia="宋体" w:cs="Times New Roman"/>
          <w:color w:val="000000" w:themeColor="text1"/>
          <w:szCs w:val="21"/>
        </w:rPr>
        <w:t>)</w:t>
      </w:r>
      <w:r w:rsidR="00C23BF1" w:rsidRPr="00E75DFE">
        <w:rPr>
          <w:rFonts w:eastAsia="宋体" w:cs="Times New Roman"/>
          <w:color w:val="000000" w:themeColor="text1"/>
          <w:szCs w:val="21"/>
        </w:rPr>
        <w:t>,</w:t>
      </w:r>
      <w:r w:rsidR="00C23BF1" w:rsidRPr="00910743">
        <w:rPr>
          <w:rFonts w:eastAsia="宋体" w:cs="Times New Roman"/>
          <w:color w:val="000000" w:themeColor="text1"/>
        </w:rPr>
        <w:t xml:space="preserve"> which will be </w:t>
      </w:r>
      <w:r w:rsidR="00F569BC">
        <w:rPr>
          <w:rFonts w:eastAsia="宋体" w:cs="Times New Roman"/>
          <w:color w:val="000000" w:themeColor="text1"/>
        </w:rPr>
        <w:t>elaborated</w:t>
      </w:r>
      <w:r w:rsidR="00C23BF1" w:rsidRPr="00910743">
        <w:rPr>
          <w:rFonts w:eastAsia="宋体" w:cs="Times New Roman"/>
          <w:color w:val="000000" w:themeColor="text1"/>
        </w:rPr>
        <w:t xml:space="preserve"> </w:t>
      </w:r>
      <w:r w:rsidR="00F569BC">
        <w:rPr>
          <w:rFonts w:eastAsia="宋体" w:cs="Times New Roman"/>
          <w:color w:val="000000" w:themeColor="text1"/>
        </w:rPr>
        <w:t xml:space="preserve">on </w:t>
      </w:r>
      <w:r w:rsidR="00C23BF1" w:rsidRPr="00910743">
        <w:rPr>
          <w:rFonts w:eastAsia="宋体" w:cs="Times New Roman"/>
          <w:color w:val="000000" w:themeColor="text1"/>
        </w:rPr>
        <w:t xml:space="preserve">in </w:t>
      </w:r>
      <w:r w:rsidR="00F569BC">
        <w:rPr>
          <w:rFonts w:eastAsia="宋体" w:cs="Times New Roman"/>
          <w:color w:val="000000" w:themeColor="text1"/>
        </w:rPr>
        <w:t>S</w:t>
      </w:r>
      <w:r w:rsidR="00F569BC" w:rsidRPr="00910743">
        <w:rPr>
          <w:rFonts w:eastAsia="宋体" w:cs="Times New Roman"/>
          <w:color w:val="000000" w:themeColor="text1"/>
        </w:rPr>
        <w:t xml:space="preserve">ection </w:t>
      </w:r>
      <w:r w:rsidR="00C23BF1" w:rsidRPr="00910743">
        <w:rPr>
          <w:rFonts w:eastAsia="宋体" w:cs="Times New Roman"/>
          <w:color w:val="000000" w:themeColor="text1"/>
        </w:rPr>
        <w:t>10.2</w:t>
      </w:r>
      <w:r w:rsidRPr="00FC4C33">
        <w:rPr>
          <w:rFonts w:eastAsia="宋体" w:cs="Times New Roman"/>
          <w:color w:val="000000" w:themeColor="text1"/>
          <w:szCs w:val="21"/>
        </w:rPr>
        <w:t>.</w:t>
      </w:r>
    </w:p>
    <w:p w14:paraId="6B73CBD2" w14:textId="4A43514B" w:rsidR="00DC2AFA" w:rsidRPr="00910743" w:rsidRDefault="00F569BC" w:rsidP="00DC020A">
      <w:pPr>
        <w:rPr>
          <w:rFonts w:eastAsia="宋体" w:cs="Times New Roman"/>
          <w:color w:val="000000" w:themeColor="text1"/>
        </w:rPr>
      </w:pPr>
      <w:r>
        <w:rPr>
          <w:rFonts w:eastAsia="宋体" w:cs="Times New Roman"/>
          <w:color w:val="000000" w:themeColor="text1"/>
        </w:rPr>
        <w:t>In this context</w:t>
      </w:r>
      <w:r w:rsidR="00977270" w:rsidRPr="00FC4C33">
        <w:rPr>
          <w:rFonts w:eastAsia="宋体" w:cs="Times New Roman"/>
          <w:color w:val="000000" w:themeColor="text1"/>
        </w:rPr>
        <w:t xml:space="preserve">, </w:t>
      </w:r>
      <w:r w:rsidR="00DC020A">
        <w:rPr>
          <w:rFonts w:eastAsia="宋体" w:cs="Times New Roman"/>
          <w:color w:val="000000" w:themeColor="text1"/>
        </w:rPr>
        <w:t>t</w:t>
      </w:r>
      <w:r w:rsidR="00170F7D" w:rsidRPr="00910743">
        <w:rPr>
          <w:rFonts w:eastAsia="宋体" w:cs="Times New Roman"/>
          <w:color w:val="000000" w:themeColor="text1"/>
        </w:rPr>
        <w:t xml:space="preserve">his chapter aims at applying </w:t>
      </w:r>
      <w:r>
        <w:rPr>
          <w:rFonts w:eastAsia="宋体" w:cs="Times New Roman"/>
          <w:color w:val="000000" w:themeColor="text1"/>
        </w:rPr>
        <w:t xml:space="preserve">the </w:t>
      </w:r>
      <w:r w:rsidR="00170F7D" w:rsidRPr="00910743">
        <w:rPr>
          <w:rFonts w:eastAsia="宋体" w:cs="Times New Roman"/>
          <w:color w:val="000000" w:themeColor="text1"/>
        </w:rPr>
        <w:t xml:space="preserve">DT-driven LD method </w:t>
      </w:r>
      <w:r>
        <w:rPr>
          <w:rFonts w:eastAsia="宋体" w:cs="Times New Roman"/>
          <w:color w:val="000000" w:themeColor="text1"/>
        </w:rPr>
        <w:t>to</w:t>
      </w:r>
      <w:r w:rsidRPr="00910743">
        <w:rPr>
          <w:rFonts w:eastAsia="宋体" w:cs="Times New Roman"/>
          <w:color w:val="000000" w:themeColor="text1"/>
        </w:rPr>
        <w:t xml:space="preserve"> </w:t>
      </w:r>
      <w:r w:rsidR="00805BF9">
        <w:rPr>
          <w:rFonts w:eastAsia="宋体" w:cs="Times New Roman"/>
          <w:color w:val="000000" w:themeColor="text1"/>
        </w:rPr>
        <w:t>CNCMTs</w:t>
      </w:r>
      <w:r w:rsidR="00170F7D" w:rsidRPr="00910743">
        <w:rPr>
          <w:rFonts w:eastAsia="宋体" w:cs="Times New Roman"/>
          <w:color w:val="000000" w:themeColor="text1"/>
        </w:rPr>
        <w:t xml:space="preserve"> design</w:t>
      </w:r>
      <w:r w:rsidR="00647979" w:rsidRPr="00910743">
        <w:rPr>
          <w:rFonts w:eastAsia="宋体" w:cs="Times New Roman"/>
          <w:color w:val="000000" w:themeColor="text1"/>
        </w:rPr>
        <w:t xml:space="preserve"> based on high fidelity of DT model and authenticity of workload.</w:t>
      </w:r>
      <w:r w:rsidR="00482EE4" w:rsidRPr="00910743">
        <w:rPr>
          <w:rFonts w:eastAsia="宋体" w:cs="Times New Roman"/>
          <w:color w:val="000000" w:themeColor="text1"/>
        </w:rPr>
        <w:t xml:space="preserve"> </w:t>
      </w:r>
      <w:r w:rsidR="00A91D8E" w:rsidRPr="00910743">
        <w:rPr>
          <w:rFonts w:eastAsia="宋体" w:cs="Times New Roman"/>
          <w:color w:val="000000" w:themeColor="text1"/>
        </w:rPr>
        <w:t xml:space="preserve">The </w:t>
      </w:r>
      <w:r w:rsidR="002C02FB">
        <w:rPr>
          <w:rFonts w:eastAsia="宋体" w:cs="Times New Roman"/>
          <w:color w:val="000000" w:themeColor="text1"/>
        </w:rPr>
        <w:t xml:space="preserve">rest </w:t>
      </w:r>
      <w:r w:rsidR="00A91D8E" w:rsidRPr="00910743">
        <w:rPr>
          <w:rFonts w:eastAsia="宋体" w:cs="Times New Roman"/>
          <w:color w:val="000000" w:themeColor="text1"/>
        </w:rPr>
        <w:t xml:space="preserve">of this </w:t>
      </w:r>
      <w:r w:rsidR="00F076FE" w:rsidRPr="00910743">
        <w:rPr>
          <w:rFonts w:eastAsia="宋体" w:cs="Times New Roman"/>
          <w:color w:val="000000" w:themeColor="text1"/>
        </w:rPr>
        <w:t xml:space="preserve">chapter </w:t>
      </w:r>
      <w:r w:rsidR="00AF30F5" w:rsidRPr="00910743">
        <w:rPr>
          <w:rFonts w:eastAsia="宋体" w:cs="Times New Roman"/>
          <w:color w:val="000000" w:themeColor="text1"/>
        </w:rPr>
        <w:t>is organized as follows</w:t>
      </w:r>
      <w:r w:rsidR="00647979" w:rsidRPr="00910743">
        <w:rPr>
          <w:rFonts w:eastAsia="宋体" w:cs="Times New Roman"/>
          <w:color w:val="000000" w:themeColor="text1"/>
        </w:rPr>
        <w:t xml:space="preserve">. </w:t>
      </w:r>
      <w:r>
        <w:rPr>
          <w:rFonts w:eastAsia="宋体" w:cs="Times New Roman"/>
          <w:color w:val="000000" w:themeColor="text1"/>
        </w:rPr>
        <w:t xml:space="preserve">The previous works on </w:t>
      </w:r>
      <w:r w:rsidR="00647979" w:rsidRPr="00910743">
        <w:rPr>
          <w:rFonts w:eastAsia="宋体" w:cs="Times New Roman"/>
          <w:color w:val="000000" w:themeColor="text1"/>
        </w:rPr>
        <w:t>LD methods and DT-driven design methods</w:t>
      </w:r>
      <w:r w:rsidR="005433FA" w:rsidRPr="00910743">
        <w:rPr>
          <w:rFonts w:eastAsia="宋体" w:cs="Times New Roman"/>
          <w:color w:val="000000" w:themeColor="text1"/>
        </w:rPr>
        <w:t xml:space="preserve"> are </w:t>
      </w:r>
      <w:r w:rsidR="00647979" w:rsidRPr="00910743">
        <w:rPr>
          <w:rFonts w:eastAsia="宋体" w:cs="Times New Roman"/>
          <w:color w:val="000000" w:themeColor="text1"/>
        </w:rPr>
        <w:t xml:space="preserve">reviewed in </w:t>
      </w:r>
      <w:r>
        <w:rPr>
          <w:rFonts w:eastAsia="宋体" w:cs="Times New Roman"/>
          <w:color w:val="000000" w:themeColor="text1"/>
        </w:rPr>
        <w:t>S</w:t>
      </w:r>
      <w:r w:rsidRPr="00910743">
        <w:rPr>
          <w:rFonts w:eastAsia="宋体" w:cs="Times New Roman"/>
          <w:color w:val="000000" w:themeColor="text1"/>
        </w:rPr>
        <w:t xml:space="preserve">ection </w:t>
      </w:r>
      <w:r w:rsidR="000C49F2" w:rsidRPr="00910743">
        <w:rPr>
          <w:rFonts w:eastAsia="宋体" w:cs="Times New Roman"/>
          <w:color w:val="000000" w:themeColor="text1"/>
        </w:rPr>
        <w:t>10.</w:t>
      </w:r>
      <w:r w:rsidR="00647979" w:rsidRPr="00910743">
        <w:rPr>
          <w:rFonts w:eastAsia="宋体" w:cs="Times New Roman"/>
          <w:color w:val="000000" w:themeColor="text1"/>
        </w:rPr>
        <w:t>2</w:t>
      </w:r>
      <w:r w:rsidR="00DC2AFA" w:rsidRPr="00910743">
        <w:rPr>
          <w:rFonts w:eastAsia="宋体" w:cs="Times New Roman"/>
          <w:color w:val="000000" w:themeColor="text1"/>
        </w:rPr>
        <w:t xml:space="preserve">. </w:t>
      </w:r>
      <w:r w:rsidR="00647979" w:rsidRPr="00910743">
        <w:rPr>
          <w:rFonts w:eastAsia="宋体" w:cs="Times New Roman"/>
          <w:color w:val="000000" w:themeColor="text1"/>
        </w:rPr>
        <w:t>The</w:t>
      </w:r>
      <w:r w:rsidR="00DC2AFA" w:rsidRPr="00910743">
        <w:rPr>
          <w:rFonts w:eastAsia="宋体" w:cs="Times New Roman"/>
          <w:color w:val="000000" w:themeColor="text1"/>
        </w:rPr>
        <w:t xml:space="preserve"> </w:t>
      </w:r>
      <w:r w:rsidR="00F37C38" w:rsidRPr="00910743">
        <w:rPr>
          <w:rFonts w:eastAsia="宋体" w:cs="Times New Roman"/>
          <w:color w:val="000000" w:themeColor="text1"/>
        </w:rPr>
        <w:t xml:space="preserve">implementation </w:t>
      </w:r>
      <w:r w:rsidR="002C02FB">
        <w:rPr>
          <w:rFonts w:eastAsia="宋体" w:cs="Times New Roman"/>
          <w:color w:val="000000" w:themeColor="text1"/>
        </w:rPr>
        <w:t>of</w:t>
      </w:r>
      <w:r w:rsidR="002C02FB" w:rsidRPr="00910743">
        <w:rPr>
          <w:rFonts w:eastAsia="宋体" w:cs="Times New Roman"/>
          <w:color w:val="000000" w:themeColor="text1"/>
        </w:rPr>
        <w:t xml:space="preserve"> </w:t>
      </w:r>
      <w:r w:rsidR="00F37C38" w:rsidRPr="00910743">
        <w:rPr>
          <w:rFonts w:eastAsia="宋体" w:cs="Times New Roman"/>
          <w:color w:val="000000" w:themeColor="text1"/>
        </w:rPr>
        <w:t>DT-driven LD</w:t>
      </w:r>
      <w:r w:rsidR="00F404D0" w:rsidRPr="00910743">
        <w:rPr>
          <w:rFonts w:eastAsia="宋体" w:cs="Times New Roman"/>
          <w:color w:val="000000" w:themeColor="text1"/>
        </w:rPr>
        <w:t xml:space="preserve"> is </w:t>
      </w:r>
      <w:r w:rsidR="00D24B60" w:rsidRPr="00910743">
        <w:rPr>
          <w:rFonts w:eastAsia="宋体" w:cs="Times New Roman"/>
          <w:color w:val="000000" w:themeColor="text1"/>
        </w:rPr>
        <w:t>described in detail</w:t>
      </w:r>
      <w:r w:rsidR="00647979" w:rsidRPr="00910743">
        <w:rPr>
          <w:rFonts w:eastAsia="宋体" w:cs="Times New Roman"/>
          <w:color w:val="000000" w:themeColor="text1"/>
        </w:rPr>
        <w:t xml:space="preserve"> in </w:t>
      </w:r>
      <w:r>
        <w:rPr>
          <w:rFonts w:eastAsia="宋体" w:cs="Times New Roman"/>
          <w:color w:val="000000" w:themeColor="text1"/>
        </w:rPr>
        <w:t>S</w:t>
      </w:r>
      <w:r w:rsidRPr="00910743">
        <w:rPr>
          <w:rFonts w:eastAsia="宋体" w:cs="Times New Roman"/>
          <w:color w:val="000000" w:themeColor="text1"/>
        </w:rPr>
        <w:t xml:space="preserve">ection </w:t>
      </w:r>
      <w:r w:rsidR="000C49F2" w:rsidRPr="00910743">
        <w:rPr>
          <w:rFonts w:eastAsia="宋体" w:cs="Times New Roman"/>
          <w:color w:val="000000" w:themeColor="text1"/>
        </w:rPr>
        <w:t>10.</w:t>
      </w:r>
      <w:r w:rsidR="00647979" w:rsidRPr="00910743">
        <w:rPr>
          <w:rFonts w:eastAsia="宋体" w:cs="Times New Roman"/>
          <w:color w:val="000000" w:themeColor="text1"/>
        </w:rPr>
        <w:t>3</w:t>
      </w:r>
      <w:r>
        <w:rPr>
          <w:rFonts w:eastAsia="宋体" w:cs="Times New Roman"/>
          <w:color w:val="000000" w:themeColor="text1"/>
        </w:rPr>
        <w:t xml:space="preserve">, followed by the proposed </w:t>
      </w:r>
      <w:r w:rsidR="002820B7" w:rsidRPr="00910743">
        <w:rPr>
          <w:rFonts w:eastAsia="宋体" w:cs="Times New Roman" w:hint="eastAsia"/>
          <w:color w:val="000000" w:themeColor="text1"/>
        </w:rPr>
        <w:t>d</w:t>
      </w:r>
      <w:r w:rsidR="00B81FE8" w:rsidRPr="00910743">
        <w:rPr>
          <w:rFonts w:eastAsia="宋体" w:cs="Times New Roman"/>
          <w:color w:val="000000" w:themeColor="text1"/>
        </w:rPr>
        <w:t xml:space="preserve">esign of </w:t>
      </w:r>
      <w:r w:rsidR="00D677AE" w:rsidRPr="00910743">
        <w:rPr>
          <w:rFonts w:eastAsia="宋体" w:cs="Times New Roman"/>
          <w:color w:val="000000" w:themeColor="text1"/>
        </w:rPr>
        <w:t>workload</w:t>
      </w:r>
      <w:r w:rsidR="003E0D4B" w:rsidRPr="00910743">
        <w:rPr>
          <w:rFonts w:eastAsia="宋体" w:cs="Times New Roman"/>
          <w:color w:val="000000" w:themeColor="text1"/>
        </w:rPr>
        <w:t>-DT</w:t>
      </w:r>
      <w:r w:rsidR="00D677AE" w:rsidRPr="00910743">
        <w:rPr>
          <w:rFonts w:eastAsia="宋体" w:cs="Times New Roman"/>
          <w:color w:val="000000" w:themeColor="text1"/>
        </w:rPr>
        <w:t xml:space="preserve"> </w:t>
      </w:r>
      <w:r w:rsidR="00124C00" w:rsidRPr="00910743">
        <w:rPr>
          <w:rFonts w:eastAsia="宋体" w:cs="Times New Roman"/>
          <w:color w:val="000000" w:themeColor="text1"/>
        </w:rPr>
        <w:t>model</w:t>
      </w:r>
      <w:r w:rsidR="00647979" w:rsidRPr="00910743">
        <w:rPr>
          <w:rFonts w:eastAsia="宋体" w:cs="Times New Roman"/>
          <w:color w:val="000000" w:themeColor="text1"/>
        </w:rPr>
        <w:t xml:space="preserve"> in </w:t>
      </w:r>
      <w:r>
        <w:rPr>
          <w:rFonts w:eastAsia="宋体" w:cs="Times New Roman"/>
          <w:color w:val="000000" w:themeColor="text1"/>
        </w:rPr>
        <w:t>S</w:t>
      </w:r>
      <w:r w:rsidRPr="00910743">
        <w:rPr>
          <w:rFonts w:eastAsia="宋体" w:cs="Times New Roman"/>
          <w:color w:val="000000" w:themeColor="text1"/>
        </w:rPr>
        <w:t xml:space="preserve">ection </w:t>
      </w:r>
      <w:r w:rsidR="000C49F2" w:rsidRPr="00910743">
        <w:rPr>
          <w:rFonts w:eastAsia="宋体" w:cs="Times New Roman"/>
          <w:color w:val="000000" w:themeColor="text1"/>
        </w:rPr>
        <w:t>10.</w:t>
      </w:r>
      <w:r w:rsidR="00647979" w:rsidRPr="00910743">
        <w:rPr>
          <w:rFonts w:eastAsia="宋体" w:cs="Times New Roman"/>
          <w:color w:val="000000" w:themeColor="text1"/>
        </w:rPr>
        <w:t xml:space="preserve">4 and </w:t>
      </w:r>
      <w:r w:rsidR="00D677AE" w:rsidRPr="00910743">
        <w:rPr>
          <w:rFonts w:eastAsia="宋体" w:cs="Times New Roman"/>
          <w:color w:val="000000" w:themeColor="text1"/>
        </w:rPr>
        <w:t xml:space="preserve">demand-oriented </w:t>
      </w:r>
      <w:r w:rsidR="001A2A58" w:rsidRPr="00910743">
        <w:rPr>
          <w:rFonts w:eastAsia="宋体" w:cs="Times New Roman"/>
          <w:color w:val="000000" w:themeColor="text1"/>
        </w:rPr>
        <w:t xml:space="preserve">application </w:t>
      </w:r>
      <w:r w:rsidR="002C02FB">
        <w:rPr>
          <w:rFonts w:eastAsia="宋体" w:cs="Times New Roman"/>
          <w:color w:val="000000" w:themeColor="text1"/>
        </w:rPr>
        <w:t xml:space="preserve">method </w:t>
      </w:r>
      <w:r w:rsidR="001A2A58" w:rsidRPr="00910743">
        <w:rPr>
          <w:rFonts w:eastAsia="宋体" w:cs="Times New Roman"/>
          <w:color w:val="000000" w:themeColor="text1"/>
        </w:rPr>
        <w:t>of workload data</w:t>
      </w:r>
      <w:r w:rsidR="00647979" w:rsidRPr="00910743">
        <w:rPr>
          <w:rFonts w:eastAsia="宋体" w:cs="Times New Roman"/>
          <w:color w:val="000000" w:themeColor="text1"/>
        </w:rPr>
        <w:t xml:space="preserve"> in </w:t>
      </w:r>
      <w:r>
        <w:rPr>
          <w:rFonts w:eastAsia="宋体" w:cs="Times New Roman"/>
          <w:color w:val="000000" w:themeColor="text1"/>
        </w:rPr>
        <w:t>S</w:t>
      </w:r>
      <w:r w:rsidRPr="00910743">
        <w:rPr>
          <w:rFonts w:eastAsia="宋体" w:cs="Times New Roman"/>
          <w:color w:val="000000" w:themeColor="text1"/>
        </w:rPr>
        <w:t xml:space="preserve">ection </w:t>
      </w:r>
      <w:r w:rsidR="000C49F2" w:rsidRPr="00910743">
        <w:rPr>
          <w:rFonts w:eastAsia="宋体" w:cs="Times New Roman"/>
          <w:color w:val="000000" w:themeColor="text1"/>
        </w:rPr>
        <w:t>10.</w:t>
      </w:r>
      <w:r w:rsidR="00647979" w:rsidRPr="00910743">
        <w:rPr>
          <w:rFonts w:eastAsia="宋体" w:cs="Times New Roman"/>
          <w:color w:val="000000" w:themeColor="text1"/>
        </w:rPr>
        <w:t xml:space="preserve">5. </w:t>
      </w:r>
      <w:r>
        <w:rPr>
          <w:rFonts w:eastAsia="宋体" w:cs="Times New Roman"/>
          <w:color w:val="000000" w:themeColor="text1"/>
        </w:rPr>
        <w:t>S</w:t>
      </w:r>
      <w:r w:rsidRPr="00910743">
        <w:rPr>
          <w:rFonts w:eastAsia="宋体" w:cs="Times New Roman"/>
          <w:color w:val="000000" w:themeColor="text1"/>
        </w:rPr>
        <w:t xml:space="preserve">ection </w:t>
      </w:r>
      <w:r w:rsidR="000C49F2" w:rsidRPr="00910743">
        <w:rPr>
          <w:rFonts w:eastAsia="宋体" w:cs="Times New Roman"/>
          <w:color w:val="000000" w:themeColor="text1"/>
        </w:rPr>
        <w:t>10.</w:t>
      </w:r>
      <w:r w:rsidR="00647979" w:rsidRPr="00910743">
        <w:rPr>
          <w:rFonts w:eastAsia="宋体" w:cs="Times New Roman"/>
          <w:color w:val="000000" w:themeColor="text1"/>
        </w:rPr>
        <w:t>6</w:t>
      </w:r>
      <w:r w:rsidR="0030166A">
        <w:rPr>
          <w:rFonts w:eastAsia="宋体" w:cs="Times New Roman"/>
          <w:color w:val="000000" w:themeColor="text1"/>
        </w:rPr>
        <w:t xml:space="preserve"> elaborate</w:t>
      </w:r>
      <w:r w:rsidR="00FE28D2">
        <w:rPr>
          <w:rFonts w:eastAsia="宋体" w:cs="Times New Roman"/>
          <w:color w:val="000000" w:themeColor="text1"/>
        </w:rPr>
        <w:t>s</w:t>
      </w:r>
      <w:r w:rsidR="0030166A">
        <w:rPr>
          <w:rFonts w:eastAsia="宋体" w:cs="Times New Roman"/>
          <w:color w:val="000000" w:themeColor="text1"/>
        </w:rPr>
        <w:t xml:space="preserve"> on</w:t>
      </w:r>
      <w:r w:rsidR="0030166A" w:rsidRPr="00910743">
        <w:rPr>
          <w:rFonts w:eastAsia="宋体" w:cs="Times New Roman"/>
          <w:color w:val="000000" w:themeColor="text1"/>
        </w:rPr>
        <w:t xml:space="preserve"> </w:t>
      </w:r>
      <w:r w:rsidR="0030166A">
        <w:rPr>
          <w:rFonts w:eastAsia="宋体" w:cs="Times New Roman"/>
          <w:color w:val="000000" w:themeColor="text1"/>
        </w:rPr>
        <w:t xml:space="preserve">the </w:t>
      </w:r>
      <w:r w:rsidR="00D677AE" w:rsidRPr="00910743">
        <w:rPr>
          <w:rFonts w:eastAsia="宋体" w:cs="Times New Roman"/>
          <w:color w:val="000000" w:themeColor="text1"/>
        </w:rPr>
        <w:t xml:space="preserve">evaluation and </w:t>
      </w:r>
      <w:r w:rsidR="00D677AE" w:rsidRPr="00910743">
        <w:rPr>
          <w:rFonts w:eastAsia="宋体" w:cs="Times New Roman"/>
          <w:color w:val="000000" w:themeColor="text1"/>
        </w:rPr>
        <w:lastRenderedPageBreak/>
        <w:t>optimization method</w:t>
      </w:r>
      <w:r w:rsidR="00B81FE8" w:rsidRPr="00910743">
        <w:rPr>
          <w:rFonts w:eastAsia="宋体" w:cs="Times New Roman"/>
          <w:color w:val="000000" w:themeColor="text1"/>
        </w:rPr>
        <w:t xml:space="preserve"> </w:t>
      </w:r>
      <w:r w:rsidR="0030166A">
        <w:rPr>
          <w:rFonts w:eastAsia="宋体" w:cs="Times New Roman"/>
          <w:color w:val="000000" w:themeColor="text1"/>
        </w:rPr>
        <w:t xml:space="preserve">for </w:t>
      </w:r>
      <w:r w:rsidR="00805BF9">
        <w:rPr>
          <w:rFonts w:eastAsia="宋体" w:cs="Times New Roman"/>
          <w:color w:val="000000" w:themeColor="text1"/>
        </w:rPr>
        <w:t>CNCMTs</w:t>
      </w:r>
      <w:r w:rsidR="00B81FE8" w:rsidRPr="00910743">
        <w:rPr>
          <w:rFonts w:eastAsia="宋体" w:cs="Times New Roman"/>
          <w:color w:val="000000" w:themeColor="text1"/>
        </w:rPr>
        <w:t>.</w:t>
      </w:r>
      <w:r w:rsidR="00727B2D" w:rsidRPr="00910743">
        <w:rPr>
          <w:rFonts w:eastAsia="宋体" w:cs="Times New Roman"/>
          <w:color w:val="000000" w:themeColor="text1"/>
        </w:rPr>
        <w:t xml:space="preserve"> </w:t>
      </w:r>
      <w:r w:rsidR="002C02FB">
        <w:rPr>
          <w:rFonts w:eastAsia="宋体" w:cs="Times New Roman"/>
          <w:color w:val="000000" w:themeColor="text1"/>
        </w:rPr>
        <w:t>A</w:t>
      </w:r>
      <w:r w:rsidR="004112BF" w:rsidRPr="00910743">
        <w:rPr>
          <w:rFonts w:eastAsia="宋体" w:cs="Times New Roman"/>
          <w:color w:val="000000" w:themeColor="text1"/>
        </w:rPr>
        <w:t xml:space="preserve"> case study of </w:t>
      </w:r>
      <w:r w:rsidR="00745EDF" w:rsidRPr="00910743">
        <w:rPr>
          <w:rFonts w:eastAsia="宋体" w:cs="Times New Roman"/>
          <w:color w:val="000000" w:themeColor="text1"/>
        </w:rPr>
        <w:t xml:space="preserve">LD for </w:t>
      </w:r>
      <w:r w:rsidR="00805BF9">
        <w:rPr>
          <w:rFonts w:eastAsia="宋体" w:cs="Times New Roman"/>
          <w:color w:val="000000" w:themeColor="text1"/>
        </w:rPr>
        <w:t>CNCMTs</w:t>
      </w:r>
      <w:r w:rsidR="004112BF" w:rsidRPr="00910743">
        <w:rPr>
          <w:rFonts w:eastAsia="宋体" w:cs="Times New Roman"/>
          <w:color w:val="000000" w:themeColor="text1"/>
        </w:rPr>
        <w:t xml:space="preserve"> feed system is </w:t>
      </w:r>
      <w:r w:rsidR="002C02FB">
        <w:rPr>
          <w:rFonts w:eastAsia="宋体" w:cs="Times New Roman"/>
          <w:color w:val="000000" w:themeColor="text1"/>
        </w:rPr>
        <w:t>introduce</w:t>
      </w:r>
      <w:r w:rsidR="0030166A">
        <w:rPr>
          <w:rFonts w:eastAsia="宋体" w:cs="Times New Roman"/>
          <w:color w:val="000000" w:themeColor="text1"/>
        </w:rPr>
        <w:t>d</w:t>
      </w:r>
      <w:r w:rsidR="002C02FB">
        <w:rPr>
          <w:rFonts w:eastAsia="宋体" w:cs="Times New Roman"/>
          <w:color w:val="000000" w:themeColor="text1"/>
        </w:rPr>
        <w:t xml:space="preserve"> in </w:t>
      </w:r>
      <w:r w:rsidR="0030166A">
        <w:rPr>
          <w:rFonts w:eastAsia="宋体" w:cs="Times New Roman"/>
          <w:color w:val="000000" w:themeColor="text1"/>
        </w:rPr>
        <w:t xml:space="preserve">Section </w:t>
      </w:r>
      <w:r w:rsidR="002C02FB">
        <w:rPr>
          <w:rFonts w:eastAsia="宋体" w:cs="Times New Roman"/>
          <w:color w:val="000000" w:themeColor="text1"/>
        </w:rPr>
        <w:t xml:space="preserve">10.7 </w:t>
      </w:r>
      <w:r w:rsidR="00334932" w:rsidRPr="00910743">
        <w:rPr>
          <w:rFonts w:eastAsia="宋体" w:cs="Times New Roman"/>
          <w:color w:val="000000" w:themeColor="text1"/>
        </w:rPr>
        <w:t xml:space="preserve">to demonstrate the feasibility of </w:t>
      </w:r>
      <w:r w:rsidR="0030166A">
        <w:rPr>
          <w:rFonts w:eastAsia="宋体" w:cs="Times New Roman"/>
          <w:color w:val="000000" w:themeColor="text1"/>
        </w:rPr>
        <w:t xml:space="preserve">the </w:t>
      </w:r>
      <w:r w:rsidR="00334932" w:rsidRPr="00910743">
        <w:rPr>
          <w:rFonts w:eastAsia="宋体" w:cs="Times New Roman"/>
          <w:color w:val="000000" w:themeColor="text1"/>
        </w:rPr>
        <w:t>proposed method</w:t>
      </w:r>
      <w:r w:rsidR="002C02FB">
        <w:rPr>
          <w:rFonts w:eastAsia="宋体" w:cs="Times New Roman"/>
          <w:color w:val="000000" w:themeColor="text1"/>
        </w:rPr>
        <w:t>.</w:t>
      </w:r>
      <w:r w:rsidR="00B962C6" w:rsidRPr="00910743">
        <w:rPr>
          <w:rFonts w:eastAsia="宋体" w:cs="Times New Roman"/>
          <w:color w:val="000000" w:themeColor="text1"/>
        </w:rPr>
        <w:t xml:space="preserve"> </w:t>
      </w:r>
      <w:r w:rsidR="00FE28D2">
        <w:rPr>
          <w:rFonts w:eastAsia="宋体" w:cs="Times New Roman"/>
          <w:color w:val="000000" w:themeColor="text1"/>
        </w:rPr>
        <w:t>Finally</w:t>
      </w:r>
      <w:r w:rsidR="002C02FB">
        <w:rPr>
          <w:rFonts w:eastAsia="宋体" w:cs="Times New Roman"/>
          <w:color w:val="000000" w:themeColor="text1"/>
        </w:rPr>
        <w:t>,</w:t>
      </w:r>
      <w:r w:rsidR="00334932" w:rsidRPr="00910743">
        <w:rPr>
          <w:rFonts w:eastAsia="宋体" w:cs="Times New Roman"/>
          <w:color w:val="000000" w:themeColor="text1"/>
        </w:rPr>
        <w:t xml:space="preserve"> future work is </w:t>
      </w:r>
      <w:r w:rsidR="00394705">
        <w:rPr>
          <w:rFonts w:eastAsia="宋体" w:cs="Times New Roman"/>
          <w:color w:val="000000" w:themeColor="text1"/>
        </w:rPr>
        <w:t>recommended</w:t>
      </w:r>
      <w:r w:rsidR="0030166A" w:rsidRPr="00910743">
        <w:rPr>
          <w:rFonts w:eastAsia="宋体" w:cs="Times New Roman"/>
          <w:color w:val="000000" w:themeColor="text1"/>
        </w:rPr>
        <w:t xml:space="preserve"> </w:t>
      </w:r>
      <w:r w:rsidR="00647979" w:rsidRPr="00910743">
        <w:rPr>
          <w:rFonts w:eastAsia="宋体" w:cs="Times New Roman"/>
          <w:color w:val="000000" w:themeColor="text1"/>
        </w:rPr>
        <w:t xml:space="preserve">in </w:t>
      </w:r>
      <w:r w:rsidR="0030166A">
        <w:rPr>
          <w:rFonts w:eastAsia="宋体" w:cs="Times New Roman"/>
          <w:color w:val="000000" w:themeColor="text1"/>
        </w:rPr>
        <w:t>S</w:t>
      </w:r>
      <w:r w:rsidR="0030166A" w:rsidRPr="00910743">
        <w:rPr>
          <w:rFonts w:eastAsia="宋体" w:cs="Times New Roman"/>
          <w:color w:val="000000" w:themeColor="text1"/>
        </w:rPr>
        <w:t xml:space="preserve">ection </w:t>
      </w:r>
      <w:r w:rsidR="000C49F2" w:rsidRPr="00910743">
        <w:rPr>
          <w:rFonts w:eastAsia="宋体" w:cs="Times New Roman"/>
          <w:color w:val="000000" w:themeColor="text1"/>
        </w:rPr>
        <w:t>10.</w:t>
      </w:r>
      <w:r w:rsidR="00E80363" w:rsidRPr="00910743">
        <w:rPr>
          <w:rFonts w:eastAsia="宋体" w:cs="Times New Roman"/>
          <w:color w:val="000000" w:themeColor="text1"/>
        </w:rPr>
        <w:t>8</w:t>
      </w:r>
      <w:r w:rsidR="00334932" w:rsidRPr="00910743">
        <w:rPr>
          <w:rFonts w:eastAsia="宋体" w:cs="Times New Roman"/>
          <w:color w:val="000000" w:themeColor="text1"/>
        </w:rPr>
        <w:t>.</w:t>
      </w:r>
      <w:r w:rsidR="008B2D81" w:rsidRPr="00910743">
        <w:rPr>
          <w:rFonts w:eastAsia="宋体" w:cs="Times New Roman"/>
          <w:color w:val="000000" w:themeColor="text1"/>
        </w:rPr>
        <w:t xml:space="preserve"> </w:t>
      </w:r>
    </w:p>
    <w:p w14:paraId="4243A89B" w14:textId="20C850B5" w:rsidR="005F0587" w:rsidRPr="00E75DFE" w:rsidRDefault="005F0587" w:rsidP="00E11864">
      <w:pPr>
        <w:pStyle w:val="2"/>
        <w:spacing w:after="156"/>
        <w:rPr>
          <w:rFonts w:eastAsia="宋体" w:cs="Times New Roman"/>
          <w:color w:val="000000" w:themeColor="text1"/>
        </w:rPr>
      </w:pPr>
      <w:r w:rsidRPr="00FC4C33">
        <w:rPr>
          <w:rFonts w:eastAsia="宋体" w:cs="Times New Roman"/>
          <w:color w:val="000000" w:themeColor="text1"/>
        </w:rPr>
        <w:t>10.2 Related works</w:t>
      </w:r>
    </w:p>
    <w:p w14:paraId="4BE6FCDA" w14:textId="7669628F" w:rsidR="00EA678C" w:rsidRPr="00910743" w:rsidRDefault="007139C9" w:rsidP="003E6A44">
      <w:pPr>
        <w:rPr>
          <w:rFonts w:eastAsia="宋体"/>
          <w:color w:val="000000" w:themeColor="text1"/>
        </w:rPr>
      </w:pPr>
      <w:r>
        <w:rPr>
          <w:rFonts w:eastAsia="宋体"/>
          <w:color w:val="000000" w:themeColor="text1"/>
        </w:rPr>
        <w:t xml:space="preserve">LD and DT-driven design are the basis of </w:t>
      </w:r>
      <w:r w:rsidR="00EC19A4">
        <w:rPr>
          <w:rFonts w:eastAsia="宋体" w:hint="eastAsia"/>
          <w:color w:val="000000" w:themeColor="text1"/>
        </w:rPr>
        <w:t>the</w:t>
      </w:r>
      <w:r w:rsidR="00EC19A4">
        <w:rPr>
          <w:rFonts w:eastAsia="宋体"/>
          <w:color w:val="000000" w:themeColor="text1"/>
        </w:rPr>
        <w:t xml:space="preserve"> </w:t>
      </w:r>
      <w:r>
        <w:rPr>
          <w:rFonts w:eastAsia="宋体"/>
          <w:color w:val="000000" w:themeColor="text1"/>
        </w:rPr>
        <w:t xml:space="preserve">proposed design method </w:t>
      </w:r>
      <w:r w:rsidR="0028102B">
        <w:rPr>
          <w:rFonts w:eastAsia="宋体"/>
          <w:color w:val="000000" w:themeColor="text1"/>
        </w:rPr>
        <w:t>for</w:t>
      </w:r>
      <w:r>
        <w:rPr>
          <w:rFonts w:eastAsia="宋体"/>
          <w:color w:val="000000" w:themeColor="text1"/>
        </w:rPr>
        <w:t xml:space="preserve"> </w:t>
      </w:r>
      <w:r w:rsidR="00805BF9">
        <w:rPr>
          <w:rFonts w:eastAsia="宋体"/>
          <w:color w:val="000000" w:themeColor="text1"/>
        </w:rPr>
        <w:t>CNCMTs</w:t>
      </w:r>
      <w:r>
        <w:rPr>
          <w:rFonts w:eastAsia="宋体"/>
          <w:color w:val="000000" w:themeColor="text1"/>
        </w:rPr>
        <w:t xml:space="preserve">. Therefore, </w:t>
      </w:r>
      <w:r w:rsidR="0028102B">
        <w:rPr>
          <w:rFonts w:eastAsia="宋体"/>
          <w:color w:val="000000" w:themeColor="text1"/>
        </w:rPr>
        <w:t xml:space="preserve">previous </w:t>
      </w:r>
      <w:r>
        <w:rPr>
          <w:rFonts w:eastAsia="宋体"/>
          <w:color w:val="000000" w:themeColor="text1"/>
        </w:rPr>
        <w:t>r</w:t>
      </w:r>
      <w:r w:rsidR="002C02FB">
        <w:rPr>
          <w:rFonts w:eastAsia="宋体"/>
          <w:color w:val="000000" w:themeColor="text1"/>
        </w:rPr>
        <w:t xml:space="preserve">esearch related to these </w:t>
      </w:r>
      <w:r>
        <w:rPr>
          <w:rFonts w:eastAsia="宋体"/>
          <w:color w:val="000000" w:themeColor="text1"/>
        </w:rPr>
        <w:t xml:space="preserve">two </w:t>
      </w:r>
      <w:r w:rsidR="002C02FB">
        <w:rPr>
          <w:rFonts w:eastAsia="宋体"/>
          <w:color w:val="000000" w:themeColor="text1"/>
        </w:rPr>
        <w:t>design methods are reviewed in this section separately.</w:t>
      </w:r>
    </w:p>
    <w:p w14:paraId="08A01B77" w14:textId="2E9CF790" w:rsidR="00F50F5D" w:rsidRPr="0014375C" w:rsidRDefault="008E6247" w:rsidP="00843ED1">
      <w:pPr>
        <w:pStyle w:val="3"/>
        <w:rPr>
          <w:rFonts w:cs="Times New Roman"/>
          <w:color w:val="000000" w:themeColor="text1"/>
        </w:rPr>
      </w:pPr>
      <w:r w:rsidRPr="00FC4C33">
        <w:rPr>
          <w:rFonts w:cs="Times New Roman"/>
          <w:color w:val="000000" w:themeColor="text1"/>
        </w:rPr>
        <w:t>10</w:t>
      </w:r>
      <w:r w:rsidR="00F50F5D" w:rsidRPr="00E75DFE">
        <w:rPr>
          <w:rFonts w:cs="Times New Roman"/>
          <w:color w:val="000000" w:themeColor="text1"/>
        </w:rPr>
        <w:t xml:space="preserve">.2.1 </w:t>
      </w:r>
      <w:r w:rsidR="00080AA0" w:rsidRPr="00E75DFE">
        <w:rPr>
          <w:rFonts w:cs="Times New Roman"/>
          <w:color w:val="000000" w:themeColor="text1"/>
        </w:rPr>
        <w:t>R</w:t>
      </w:r>
      <w:r w:rsidR="006826EB" w:rsidRPr="00E75DFE">
        <w:rPr>
          <w:rFonts w:cs="Times New Roman"/>
          <w:color w:val="000000" w:themeColor="text1"/>
        </w:rPr>
        <w:t xml:space="preserve">elated works on </w:t>
      </w:r>
      <w:r w:rsidR="00BD0078" w:rsidRPr="0014375C">
        <w:rPr>
          <w:rFonts w:cs="Times New Roman"/>
          <w:color w:val="000000" w:themeColor="text1"/>
        </w:rPr>
        <w:t>LD</w:t>
      </w:r>
      <w:r w:rsidR="00F50F5D" w:rsidRPr="0014375C">
        <w:rPr>
          <w:rFonts w:cs="Times New Roman"/>
          <w:color w:val="000000" w:themeColor="text1"/>
        </w:rPr>
        <w:t xml:space="preserve"> methods</w:t>
      </w:r>
    </w:p>
    <w:p w14:paraId="643B33C6" w14:textId="51D31AA5" w:rsidR="00801850" w:rsidRPr="00910743" w:rsidRDefault="008944F9" w:rsidP="003E6A44">
      <w:pPr>
        <w:rPr>
          <w:rFonts w:eastAsia="宋体" w:cs="Times New Roman"/>
          <w:color w:val="000000" w:themeColor="text1"/>
        </w:rPr>
      </w:pPr>
      <w:r>
        <w:rPr>
          <w:rFonts w:eastAsia="宋体" w:cs="Times New Roman"/>
          <w:color w:val="000000" w:themeColor="text1"/>
        </w:rPr>
        <w:t>The</w:t>
      </w:r>
      <w:r w:rsidR="00226B70" w:rsidRPr="00910743">
        <w:rPr>
          <w:rFonts w:eastAsia="宋体" w:cs="Times New Roman"/>
          <w:color w:val="000000" w:themeColor="text1"/>
        </w:rPr>
        <w:t xml:space="preserve"> </w:t>
      </w:r>
      <w:r w:rsidR="007139C9">
        <w:rPr>
          <w:rFonts w:eastAsia="宋体" w:cs="Times New Roman"/>
          <w:color w:val="000000" w:themeColor="text1"/>
        </w:rPr>
        <w:t>volatile</w:t>
      </w:r>
      <w:r w:rsidR="007139C9" w:rsidRPr="00910743">
        <w:rPr>
          <w:rFonts w:eastAsia="宋体" w:cs="Times New Roman"/>
          <w:color w:val="000000" w:themeColor="text1"/>
        </w:rPr>
        <w:t xml:space="preserve"> </w:t>
      </w:r>
      <w:r w:rsidR="00226B70" w:rsidRPr="00910743">
        <w:rPr>
          <w:rFonts w:eastAsia="宋体" w:cs="Times New Roman"/>
          <w:color w:val="000000" w:themeColor="text1"/>
        </w:rPr>
        <w:t xml:space="preserve">market and rapid development of </w:t>
      </w:r>
      <w:r w:rsidR="004A33B6">
        <w:rPr>
          <w:rFonts w:eastAsia="宋体" w:cs="Times New Roman"/>
          <w:color w:val="000000" w:themeColor="text1"/>
        </w:rPr>
        <w:t xml:space="preserve">the </w:t>
      </w:r>
      <w:r w:rsidR="00226B70" w:rsidRPr="00910743">
        <w:rPr>
          <w:rFonts w:eastAsia="宋体" w:cs="Times New Roman"/>
          <w:color w:val="000000" w:themeColor="text1"/>
        </w:rPr>
        <w:t xml:space="preserve">manufacturing </w:t>
      </w:r>
      <w:r w:rsidR="004A33B6">
        <w:rPr>
          <w:rFonts w:eastAsia="宋体" w:cs="Times New Roman"/>
          <w:color w:val="000000" w:themeColor="text1"/>
        </w:rPr>
        <w:t xml:space="preserve">industry </w:t>
      </w:r>
      <w:r w:rsidR="00486625">
        <w:rPr>
          <w:rFonts w:eastAsia="宋体" w:cs="Times New Roman"/>
          <w:color w:val="000000" w:themeColor="text1"/>
        </w:rPr>
        <w:t xml:space="preserve">has </w:t>
      </w:r>
      <w:r w:rsidR="00226B70" w:rsidRPr="00910743">
        <w:rPr>
          <w:rFonts w:eastAsia="宋体" w:cs="Times New Roman"/>
          <w:color w:val="000000" w:themeColor="text1"/>
        </w:rPr>
        <w:t xml:space="preserve">put forward higher requirements for </w:t>
      </w:r>
      <w:r w:rsidR="007139C9">
        <w:rPr>
          <w:rFonts w:eastAsia="宋体" w:cs="Times New Roman"/>
          <w:color w:val="000000" w:themeColor="text1"/>
        </w:rPr>
        <w:t>enterprises to provide</w:t>
      </w:r>
      <w:r w:rsidR="00226B70" w:rsidRPr="00910743">
        <w:rPr>
          <w:rFonts w:eastAsia="宋体" w:cs="Times New Roman"/>
          <w:color w:val="000000" w:themeColor="text1"/>
        </w:rPr>
        <w:t xml:space="preserve"> </w:t>
      </w:r>
      <w:r w:rsidR="007139C9">
        <w:rPr>
          <w:rFonts w:eastAsia="宋体" w:cs="Times New Roman"/>
          <w:color w:val="000000" w:themeColor="text1"/>
        </w:rPr>
        <w:t>better</w:t>
      </w:r>
      <w:r w:rsidR="007139C9" w:rsidRPr="00910743">
        <w:rPr>
          <w:rFonts w:eastAsia="宋体" w:cs="Times New Roman"/>
          <w:color w:val="000000" w:themeColor="text1"/>
        </w:rPr>
        <w:t xml:space="preserve"> </w:t>
      </w:r>
      <w:r w:rsidR="00226B70" w:rsidRPr="00910743">
        <w:rPr>
          <w:rFonts w:eastAsia="宋体" w:cs="Times New Roman"/>
          <w:color w:val="000000" w:themeColor="text1"/>
        </w:rPr>
        <w:t xml:space="preserve">products </w:t>
      </w:r>
      <w:r w:rsidR="007139C9">
        <w:rPr>
          <w:rFonts w:eastAsia="宋体" w:cs="Times New Roman"/>
          <w:color w:val="000000" w:themeColor="text1"/>
        </w:rPr>
        <w:t>with lower</w:t>
      </w:r>
      <w:r w:rsidR="00226B70" w:rsidRPr="00910743">
        <w:rPr>
          <w:rFonts w:eastAsia="宋体" w:cs="Times New Roman"/>
          <w:color w:val="000000" w:themeColor="text1"/>
        </w:rPr>
        <w:t xml:space="preserve"> cost. More work needs to be done in the design stage</w:t>
      </w:r>
      <w:r w:rsidR="00522074">
        <w:rPr>
          <w:rFonts w:eastAsia="宋体" w:cs="Times New Roman"/>
          <w:color w:val="000000" w:themeColor="text1"/>
        </w:rPr>
        <w:t xml:space="preserve"> for a good start </w:t>
      </w:r>
      <w:r w:rsidR="000F6A46">
        <w:rPr>
          <w:rFonts w:eastAsia="宋体" w:cs="Times New Roman"/>
          <w:color w:val="000000" w:themeColor="text1"/>
        </w:rPr>
        <w:t xml:space="preserve">over the </w:t>
      </w:r>
      <w:r w:rsidR="00522074">
        <w:rPr>
          <w:rFonts w:eastAsia="宋体" w:cs="Times New Roman"/>
          <w:color w:val="000000" w:themeColor="text1"/>
        </w:rPr>
        <w:t>product life cycle</w:t>
      </w:r>
      <w:r w:rsidR="00226B70" w:rsidRPr="00910743">
        <w:rPr>
          <w:rFonts w:eastAsia="宋体" w:cs="Times New Roman"/>
          <w:color w:val="000000" w:themeColor="text1"/>
        </w:rPr>
        <w:t>, in which customer</w:t>
      </w:r>
      <w:r w:rsidR="00522074">
        <w:rPr>
          <w:rFonts w:eastAsia="宋体" w:cs="Times New Roman"/>
          <w:color w:val="000000" w:themeColor="text1"/>
        </w:rPr>
        <w:t>s</w:t>
      </w:r>
      <w:r w:rsidR="00226B70" w:rsidRPr="00910743">
        <w:rPr>
          <w:rFonts w:eastAsia="宋体" w:cs="Times New Roman"/>
          <w:color w:val="000000" w:themeColor="text1"/>
        </w:rPr>
        <w:t>’ ideas are conceptualized into physical model</w:t>
      </w:r>
      <w:r w:rsidR="006714C4">
        <w:rPr>
          <w:rFonts w:eastAsia="宋体" w:cs="Times New Roman"/>
          <w:color w:val="000000" w:themeColor="text1"/>
        </w:rPr>
        <w:t>s</w:t>
      </w:r>
      <w:r w:rsidR="00226B70" w:rsidRPr="00910743">
        <w:rPr>
          <w:rFonts w:eastAsia="宋体" w:cs="Times New Roman"/>
          <w:color w:val="000000" w:themeColor="text1"/>
        </w:rPr>
        <w:t>, and customer</w:t>
      </w:r>
      <w:r w:rsidR="00522074">
        <w:rPr>
          <w:rFonts w:eastAsia="宋体" w:cs="Times New Roman"/>
          <w:color w:val="000000" w:themeColor="text1"/>
        </w:rPr>
        <w:t>s’</w:t>
      </w:r>
      <w:r w:rsidR="00226B70" w:rsidRPr="00910743">
        <w:rPr>
          <w:rFonts w:eastAsia="宋体" w:cs="Times New Roman"/>
          <w:color w:val="000000" w:themeColor="text1"/>
        </w:rPr>
        <w:t xml:space="preserve"> requirements are deﬁned into procedures, drawings and technical specifications.</w:t>
      </w:r>
      <w:r w:rsidR="00915B93">
        <w:rPr>
          <w:rFonts w:eastAsia="宋体" w:cs="Times New Roman"/>
          <w:color w:val="000000" w:themeColor="text1"/>
        </w:rPr>
        <w:t xml:space="preserve"> </w:t>
      </w:r>
    </w:p>
    <w:p w14:paraId="4E3E1E87" w14:textId="72ED20C8" w:rsidR="00801850" w:rsidRPr="00910743" w:rsidRDefault="00801850" w:rsidP="00A67F15">
      <w:pPr>
        <w:rPr>
          <w:rFonts w:eastAsia="宋体" w:cs="Times New Roman"/>
          <w:color w:val="000000" w:themeColor="text1"/>
        </w:rPr>
      </w:pPr>
      <w:r w:rsidRPr="00910743">
        <w:rPr>
          <w:rFonts w:eastAsia="宋体" w:cs="Times New Roman"/>
          <w:color w:val="000000" w:themeColor="text1"/>
          <w:szCs w:val="21"/>
        </w:rPr>
        <w:t xml:space="preserve">Over the years, many scholars and institutions have been committed to the </w:t>
      </w:r>
      <w:r w:rsidR="00522074" w:rsidRPr="00910743">
        <w:rPr>
          <w:rFonts w:eastAsia="宋体" w:cs="Times New Roman"/>
          <w:color w:val="000000" w:themeColor="text1"/>
        </w:rPr>
        <w:t xml:space="preserve">LD related </w:t>
      </w:r>
      <w:r w:rsidRPr="00910743">
        <w:rPr>
          <w:rFonts w:eastAsia="宋体" w:cs="Times New Roman"/>
          <w:color w:val="000000" w:themeColor="text1"/>
          <w:szCs w:val="21"/>
        </w:rPr>
        <w:t xml:space="preserve">research. </w:t>
      </w:r>
      <w:r w:rsidRPr="00910743">
        <w:rPr>
          <w:rFonts w:eastAsia="宋体" w:cs="Times New Roman"/>
          <w:color w:val="000000" w:themeColor="text1"/>
        </w:rPr>
        <w:t>Hines et al. introduced lean concept in</w:t>
      </w:r>
      <w:r w:rsidR="00CE7055">
        <w:rPr>
          <w:rFonts w:eastAsia="宋体" w:cs="Times New Roman"/>
          <w:color w:val="000000" w:themeColor="text1"/>
        </w:rPr>
        <w:t>to</w:t>
      </w:r>
      <w:r w:rsidRPr="00910743">
        <w:rPr>
          <w:rFonts w:eastAsia="宋体" w:cs="Times New Roman"/>
          <w:color w:val="000000" w:themeColor="text1"/>
        </w:rPr>
        <w:t xml:space="preserve"> new product development and discussed the importance of </w:t>
      </w:r>
      <w:r w:rsidR="00EC02C9">
        <w:rPr>
          <w:rFonts w:eastAsia="宋体" w:cs="Times New Roman"/>
          <w:color w:val="000000" w:themeColor="text1"/>
        </w:rPr>
        <w:t xml:space="preserve">realizing </w:t>
      </w:r>
      <w:r w:rsidRPr="00910743">
        <w:rPr>
          <w:rFonts w:eastAsia="宋体" w:cs="Times New Roman"/>
          <w:color w:val="000000" w:themeColor="text1"/>
        </w:rPr>
        <w:t>lean</w:t>
      </w:r>
      <w:r w:rsidR="00EC02C9">
        <w:rPr>
          <w:rFonts w:eastAsia="宋体" w:cs="Times New Roman"/>
          <w:color w:val="000000" w:themeColor="text1"/>
        </w:rPr>
        <w:t xml:space="preserve"> concept</w:t>
      </w:r>
      <w:r w:rsidRPr="00910743">
        <w:rPr>
          <w:rFonts w:eastAsia="宋体" w:cs="Times New Roman"/>
          <w:color w:val="000000" w:themeColor="text1"/>
        </w:rPr>
        <w:t xml:space="preserve"> in design process </w:t>
      </w:r>
      <w:r w:rsidR="00522074">
        <w:rPr>
          <w:rFonts w:eastAsia="宋体" w:cs="Times New Roman"/>
          <w:color w:val="000000" w:themeColor="text1"/>
        </w:rPr>
        <w:t>through</w:t>
      </w:r>
      <w:r w:rsidR="00522074" w:rsidRPr="00910743">
        <w:rPr>
          <w:rFonts w:eastAsia="宋体" w:cs="Times New Roman"/>
          <w:color w:val="000000" w:themeColor="text1"/>
        </w:rPr>
        <w:t xml:space="preserve"> </w:t>
      </w:r>
      <w:r w:rsidRPr="00910743">
        <w:rPr>
          <w:rFonts w:eastAsia="宋体" w:cs="Times New Roman"/>
          <w:color w:val="000000" w:themeColor="text1"/>
        </w:rPr>
        <w:t xml:space="preserve">cost cutting and time slashing methodology </w:t>
      </w:r>
      <w:r w:rsidRPr="00910743">
        <w:rPr>
          <w:rFonts w:eastAsia="宋体" w:cs="Times New Roman"/>
          <w:color w:val="000000" w:themeColor="text1"/>
        </w:rPr>
        <w:fldChar w:fldCharType="begin"/>
      </w:r>
      <w:r w:rsidR="00944B97" w:rsidRPr="00910743">
        <w:rPr>
          <w:rFonts w:eastAsia="宋体" w:cs="Times New Roman"/>
          <w:color w:val="000000" w:themeColor="text1"/>
        </w:rPr>
        <w:instrText xml:space="preserve"> ADDIN EN.CITE &lt;EndNote&gt;&lt;Cite&gt;&lt;Author&gt;Hines&lt;/Author&gt;&lt;Year&gt;2006&lt;/Year&gt;&lt;RecNum&gt;863&lt;/RecNum&gt;&lt;DisplayText&gt;[19]&lt;/DisplayText&gt;&lt;record&gt;&lt;rec-number&gt;863&lt;/rec-number&gt;&lt;foreign-keys&gt;&lt;key app="EN" db-id="e5esxxv2ddzts3efz0lvpw2r2aex9zw5x9w2" timestamp="1547862324"&gt;863&lt;/key&gt;&lt;/foreign-keys&gt;&lt;ref-type name="Journal Article"&gt;17&lt;/ref-type&gt;&lt;contributors&gt;&lt;authors&gt;&lt;author&gt;Hines, Peter&lt;/author&gt;&lt;author&gt;Francis, Mark&lt;/author&gt;&lt;author&gt;Found, Pauline&lt;/author&gt;&lt;/authors&gt;&lt;/contributors&gt;&lt;titles&gt;&lt;title&gt;Towards lean product lifecycle management: a framework for new product development&lt;/title&gt;&lt;secondary-title&gt;Journal of Manufacturing Technology Management&lt;/secondary-title&gt;&lt;/titles&gt;&lt;periodical&gt;&lt;full-title&gt;Journal of Manufacturing Technology Management&lt;/full-title&gt;&lt;/periodical&gt;&lt;pages&gt;866-887&lt;/pages&gt;&lt;volume&gt;17&lt;/volume&gt;&lt;number&gt;7&lt;/number&gt;&lt;dates&gt;&lt;year&gt;2006&lt;/year&gt;&lt;/dates&gt;&lt;isbn&gt;1741-038X&lt;/isbn&gt;&lt;urls&gt;&lt;/urls&gt;&lt;/record&gt;&lt;/Cite&gt;&lt;/EndNote&gt;</w:instrText>
      </w:r>
      <w:r w:rsidRPr="00910743">
        <w:rPr>
          <w:rFonts w:eastAsia="宋体" w:cs="Times New Roman"/>
          <w:color w:val="000000" w:themeColor="text1"/>
        </w:rPr>
        <w:fldChar w:fldCharType="separate"/>
      </w:r>
      <w:r w:rsidR="00944B97" w:rsidRPr="00910743">
        <w:rPr>
          <w:rFonts w:eastAsia="宋体" w:cs="Times New Roman"/>
          <w:noProof/>
          <w:color w:val="000000" w:themeColor="text1"/>
        </w:rPr>
        <w:t>[19]</w:t>
      </w:r>
      <w:r w:rsidRPr="00910743">
        <w:rPr>
          <w:rFonts w:eastAsia="宋体" w:cs="Times New Roman"/>
          <w:color w:val="000000" w:themeColor="text1"/>
        </w:rPr>
        <w:fldChar w:fldCharType="end"/>
      </w:r>
      <w:r w:rsidRPr="00910743">
        <w:rPr>
          <w:rFonts w:eastAsia="宋体" w:cs="Times New Roman"/>
          <w:color w:val="000000" w:themeColor="text1"/>
        </w:rPr>
        <w:t xml:space="preserve">. </w:t>
      </w:r>
      <w:r w:rsidR="0098004F" w:rsidRPr="00910743">
        <w:rPr>
          <w:rFonts w:eastAsia="宋体" w:cs="Times New Roman"/>
          <w:color w:val="000000" w:themeColor="text1"/>
          <w:szCs w:val="21"/>
        </w:rPr>
        <w:t>Dombrowski et al.</w:t>
      </w:r>
      <w:r w:rsidR="0098004F" w:rsidRPr="00910743">
        <w:rPr>
          <w:rStyle w:val="ad"/>
          <w:color w:val="000000" w:themeColor="text1"/>
          <w:sz w:val="21"/>
        </w:rPr>
        <w:t xml:space="preserve"> </w:t>
      </w:r>
      <w:r w:rsidR="0098004F" w:rsidRPr="00910743">
        <w:rPr>
          <w:rFonts w:eastAsia="宋体" w:cs="Times New Roman"/>
          <w:color w:val="000000" w:themeColor="text1"/>
          <w:szCs w:val="21"/>
        </w:rPr>
        <w:t xml:space="preserve">analyzed </w:t>
      </w:r>
      <w:r w:rsidR="009C1313">
        <w:rPr>
          <w:rFonts w:eastAsia="宋体" w:cs="Times New Roman"/>
          <w:color w:val="000000" w:themeColor="text1"/>
          <w:szCs w:val="21"/>
        </w:rPr>
        <w:t>a</w:t>
      </w:r>
      <w:r w:rsidR="009C1313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98004F" w:rsidRPr="00910743">
        <w:rPr>
          <w:rFonts w:eastAsia="宋体" w:cs="Times New Roman"/>
          <w:color w:val="000000" w:themeColor="text1"/>
          <w:szCs w:val="21"/>
        </w:rPr>
        <w:t xml:space="preserve">vast range of qualitative design </w:t>
      </w:r>
      <w:r w:rsidR="00394705">
        <w:rPr>
          <w:rFonts w:eastAsia="宋体" w:cs="Times New Roman"/>
          <w:color w:val="000000" w:themeColor="text1"/>
          <w:szCs w:val="21"/>
        </w:rPr>
        <w:t>principles</w:t>
      </w:r>
      <w:r w:rsidR="00394705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98004F" w:rsidRPr="00910743">
        <w:rPr>
          <w:rFonts w:eastAsia="宋体" w:cs="Times New Roman"/>
          <w:color w:val="000000" w:themeColor="text1"/>
          <w:szCs w:val="21"/>
        </w:rPr>
        <w:t xml:space="preserve">for </w:t>
      </w:r>
      <w:r w:rsidR="0037143B">
        <w:rPr>
          <w:rFonts w:eastAsia="宋体" w:cs="Times New Roman"/>
          <w:color w:val="000000" w:themeColor="text1"/>
          <w:szCs w:val="21"/>
        </w:rPr>
        <w:t xml:space="preserve">the </w:t>
      </w:r>
      <w:r w:rsidR="0098004F" w:rsidRPr="00910743">
        <w:rPr>
          <w:rFonts w:eastAsia="宋体" w:cs="Times New Roman"/>
          <w:color w:val="000000" w:themeColor="text1"/>
          <w:szCs w:val="21"/>
        </w:rPr>
        <w:t>various approaches</w:t>
      </w:r>
      <w:r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Pr="00910743">
        <w:rPr>
          <w:rStyle w:val="ad"/>
          <w:color w:val="000000" w:themeColor="text1"/>
          <w:sz w:val="21"/>
        </w:rPr>
        <w:fldChar w:fldCharType="begin"/>
      </w:r>
      <w:r w:rsidR="00944B97" w:rsidRPr="00910743">
        <w:rPr>
          <w:rStyle w:val="ad"/>
          <w:color w:val="000000" w:themeColor="text1"/>
          <w:sz w:val="21"/>
        </w:rPr>
        <w:instrText xml:space="preserve"> ADDIN EN.CITE &lt;EndNote&gt;&lt;Cite&gt;&lt;Author&gt;Dombrowski&lt;/Author&gt;&lt;Year&gt;2014&lt;/Year&gt;&lt;RecNum&gt;852&lt;/RecNum&gt;&lt;DisplayText&gt;[20]&lt;/DisplayText&gt;&lt;record&gt;&lt;rec-number&gt;852&lt;/rec-number&gt;&lt;foreign-keys&gt;&lt;key app="EN" db-id="e5esxxv2ddzts3efz0lvpw2r2aex9zw5x9w2" timestamp="1546867870"&gt;852&lt;/key&gt;&lt;/foreign-keys&gt;&lt;ref-type name="Journal Article"&gt;17&lt;/ref-type&gt;&lt;contributors&gt;&lt;authors&gt;&lt;author&gt;Dombrowski, Uwe&lt;/author&gt;&lt;author&gt;Schmidt, Stefan&lt;/author&gt;&lt;author&gt;Schmidtchen, Kai&lt;/author&gt;&lt;/authors&gt;&lt;/contributors&gt;&lt;titles&gt;&lt;title&gt;Analysis and integration of design for X approaches in lean design as basis for a lifecycle optimized product design&lt;/title&gt;&lt;secondary-title&gt;Procedia CIRP&lt;/secondary-title&gt;&lt;/titles&gt;&lt;periodical&gt;&lt;full-title&gt;Procedia Cirp&lt;/full-title&gt;&lt;/periodical&gt;&lt;pages&gt;385-390&lt;/pages&gt;&lt;volume&gt;15&lt;/volume&gt;&lt;dates&gt;&lt;year&gt;2014&lt;/year&gt;&lt;/dates&gt;&lt;isbn&gt;2212-8271&lt;/isbn&gt;&lt;urls&gt;&lt;/urls&gt;&lt;/record&gt;&lt;/Cite&gt;&lt;/EndNote&gt;</w:instrText>
      </w:r>
      <w:r w:rsidRPr="00910743">
        <w:rPr>
          <w:rStyle w:val="ad"/>
          <w:color w:val="000000" w:themeColor="text1"/>
          <w:sz w:val="21"/>
        </w:rPr>
        <w:fldChar w:fldCharType="separate"/>
      </w:r>
      <w:r w:rsidR="00944B97" w:rsidRPr="00910743">
        <w:rPr>
          <w:rStyle w:val="ad"/>
          <w:noProof/>
          <w:color w:val="000000" w:themeColor="text1"/>
          <w:sz w:val="21"/>
        </w:rPr>
        <w:t>[20]</w:t>
      </w:r>
      <w:r w:rsidRPr="00910743">
        <w:rPr>
          <w:rStyle w:val="ad"/>
          <w:color w:val="000000" w:themeColor="text1"/>
          <w:sz w:val="21"/>
        </w:rPr>
        <w:fldChar w:fldCharType="end"/>
      </w:r>
      <w:r w:rsidRPr="00910743">
        <w:rPr>
          <w:rFonts w:eastAsia="宋体" w:cs="Times New Roman"/>
          <w:color w:val="000000" w:themeColor="text1"/>
          <w:szCs w:val="21"/>
        </w:rPr>
        <w:t xml:space="preserve">. </w:t>
      </w:r>
      <w:r w:rsidR="00522074">
        <w:rPr>
          <w:rFonts w:eastAsia="宋体" w:cs="Times New Roman"/>
          <w:color w:val="000000" w:themeColor="text1"/>
          <w:szCs w:val="21"/>
        </w:rPr>
        <w:t xml:space="preserve">There are also </w:t>
      </w:r>
      <w:r w:rsidR="009C1313">
        <w:rPr>
          <w:rFonts w:eastAsia="宋体" w:cs="Times New Roman"/>
          <w:color w:val="000000" w:themeColor="text1"/>
          <w:szCs w:val="21"/>
        </w:rPr>
        <w:t xml:space="preserve">studies on </w:t>
      </w:r>
      <w:r w:rsidR="00522074">
        <w:rPr>
          <w:rFonts w:eastAsia="宋体" w:cs="Times New Roman"/>
          <w:color w:val="000000" w:themeColor="text1"/>
          <w:szCs w:val="21"/>
        </w:rPr>
        <w:t xml:space="preserve">LD theory that reflect </w:t>
      </w:r>
      <w:r w:rsidR="00EC3530" w:rsidRPr="00910743">
        <w:rPr>
          <w:rFonts w:eastAsia="宋体" w:cs="Times New Roman"/>
          <w:color w:val="000000" w:themeColor="text1"/>
        </w:rPr>
        <w:t>the value of lean thinking</w:t>
      </w:r>
      <w:r w:rsidRPr="00910743">
        <w:rPr>
          <w:rFonts w:eastAsia="宋体" w:cs="Times New Roman"/>
          <w:color w:val="000000" w:themeColor="text1"/>
        </w:rPr>
        <w:t xml:space="preserve"> </w:t>
      </w:r>
      <w:r w:rsidRPr="00910743">
        <w:rPr>
          <w:rFonts w:eastAsia="宋体" w:cs="Times New Roman"/>
          <w:color w:val="000000" w:themeColor="text1"/>
        </w:rPr>
        <w:fldChar w:fldCharType="begin"/>
      </w:r>
      <w:r w:rsidR="00944B97" w:rsidRPr="00910743">
        <w:rPr>
          <w:rFonts w:eastAsia="宋体" w:cs="Times New Roman"/>
          <w:color w:val="000000" w:themeColor="text1"/>
        </w:rPr>
        <w:instrText xml:space="preserve"> ADDIN EN.CITE &lt;EndNote&gt;&lt;Cite&gt;&lt;Author&gt;Emmitt&lt;/Author&gt;&lt;Year&gt;2004&lt;/Year&gt;&lt;RecNum&gt;851&lt;/RecNum&gt;&lt;DisplayText&gt;[21]&lt;/DisplayText&gt;&lt;record&gt;&lt;rec-number&gt;851&lt;/rec-number&gt;&lt;foreign-keys&gt;&lt;key app="EN" db-id="e5esxxv2ddzts3efz0lvpw2r2aex9zw5x9w2" timestamp="1546865371"&gt;851&lt;/key&gt;&lt;/foreign-keys&gt;&lt;ref-type name="Conference Proceedings"&gt;10&lt;/ref-type&gt;&lt;contributors&gt;&lt;authors&gt;&lt;author&gt;Emmitt, Stephen&lt;/author&gt;&lt;author&gt;Sander, Dag&lt;/author&gt;&lt;author&gt;Christoffersen, Anders Kirk&lt;/author&gt;&lt;/authors&gt;&lt;/contributors&gt;&lt;titles&gt;&lt;title&gt;Implementing value through lean design management&lt;/title&gt;&lt;secondary-title&gt;Proceedings of the 12th International Conference&lt;/secondary-title&gt;&lt;/titles&gt;&lt;pages&gt;361-374&lt;/pages&gt;&lt;dates&gt;&lt;year&gt;2004&lt;/year&gt;&lt;/dates&gt;&lt;urls&gt;&lt;/urls&gt;&lt;/record&gt;&lt;/Cite&gt;&lt;/EndNote&gt;</w:instrText>
      </w:r>
      <w:r w:rsidRPr="00910743">
        <w:rPr>
          <w:rFonts w:eastAsia="宋体" w:cs="Times New Roman"/>
          <w:color w:val="000000" w:themeColor="text1"/>
        </w:rPr>
        <w:fldChar w:fldCharType="separate"/>
      </w:r>
      <w:r w:rsidR="00944B97" w:rsidRPr="00910743">
        <w:rPr>
          <w:rFonts w:eastAsia="宋体" w:cs="Times New Roman"/>
          <w:noProof/>
          <w:color w:val="000000" w:themeColor="text1"/>
        </w:rPr>
        <w:t>[21]</w:t>
      </w:r>
      <w:r w:rsidRPr="00910743">
        <w:rPr>
          <w:rFonts w:eastAsia="宋体" w:cs="Times New Roman"/>
          <w:color w:val="000000" w:themeColor="text1"/>
        </w:rPr>
        <w:fldChar w:fldCharType="end"/>
      </w:r>
      <w:r w:rsidRPr="00910743">
        <w:rPr>
          <w:rFonts w:eastAsia="宋体" w:cs="Times New Roman"/>
          <w:color w:val="000000" w:themeColor="text1"/>
        </w:rPr>
        <w:t xml:space="preserve">, </w:t>
      </w:r>
      <w:r w:rsidR="00522074">
        <w:rPr>
          <w:rFonts w:eastAsia="宋体" w:cs="Times New Roman"/>
          <w:color w:val="000000" w:themeColor="text1"/>
        </w:rPr>
        <w:t>including</w:t>
      </w:r>
      <w:r w:rsidR="00377663" w:rsidRPr="00910743">
        <w:rPr>
          <w:rFonts w:eastAsia="宋体" w:cs="Times New Roman"/>
          <w:color w:val="000000" w:themeColor="text1"/>
        </w:rPr>
        <w:t xml:space="preserve"> </w:t>
      </w:r>
      <w:r w:rsidRPr="00910743">
        <w:rPr>
          <w:rFonts w:eastAsia="宋体" w:cs="Times New Roman"/>
          <w:noProof/>
          <w:color w:val="000000" w:themeColor="text1"/>
        </w:rPr>
        <w:t xml:space="preserve">a survey on lean practices in </w:t>
      </w:r>
      <w:r w:rsidR="0037143B">
        <w:rPr>
          <w:rFonts w:eastAsia="宋体" w:cs="Times New Roman"/>
          <w:noProof/>
          <w:color w:val="000000" w:themeColor="text1"/>
        </w:rPr>
        <w:t xml:space="preserve">the </w:t>
      </w:r>
      <w:r w:rsidRPr="00910743">
        <w:rPr>
          <w:rFonts w:eastAsia="宋体" w:cs="Times New Roman"/>
          <w:noProof/>
          <w:color w:val="000000" w:themeColor="text1"/>
        </w:rPr>
        <w:t xml:space="preserve">Indian </w:t>
      </w:r>
      <w:r w:rsidR="00805BF9">
        <w:rPr>
          <w:rFonts w:eastAsia="宋体" w:cs="Times New Roman"/>
          <w:color w:val="000000" w:themeColor="text1"/>
        </w:rPr>
        <w:t>CNCMTs</w:t>
      </w:r>
      <w:r w:rsidRPr="00910743">
        <w:rPr>
          <w:rFonts w:eastAsia="宋体" w:cs="Times New Roman"/>
          <w:noProof/>
          <w:color w:val="000000" w:themeColor="text1"/>
        </w:rPr>
        <w:t xml:space="preserve"> industries</w:t>
      </w:r>
      <w:r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Pr="00910743">
        <w:rPr>
          <w:rFonts w:eastAsia="宋体" w:cs="Times New Roman"/>
          <w:color w:val="000000" w:themeColor="text1"/>
        </w:rPr>
        <w:fldChar w:fldCharType="begin"/>
      </w:r>
      <w:r w:rsidR="00944B97" w:rsidRPr="00910743">
        <w:rPr>
          <w:rFonts w:eastAsia="宋体" w:cs="Times New Roman"/>
          <w:color w:val="000000" w:themeColor="text1"/>
        </w:rPr>
        <w:instrText xml:space="preserve"> ADDIN EN.CITE &lt;EndNote&gt;&lt;Cite&gt;&lt;Author&gt;Eswaramoorthi&lt;/Author&gt;&lt;Year&gt;2011&lt;/Year&gt;&lt;RecNum&gt;866&lt;/RecNum&gt;&lt;DisplayText&gt;[22]&lt;/DisplayText&gt;&lt;record&gt;&lt;rec-number&gt;866&lt;/rec-number&gt;&lt;foreign-keys&gt;&lt;key app="EN" db-id="e5esxxv2ddzts3efz0lvpw2r2aex9zw5x9w2" timestamp="1547883739"&gt;866&lt;/key&gt;&lt;/foreign-keys&gt;&lt;ref-type name="Journal Article"&gt;17&lt;/ref-type&gt;&lt;contributors&gt;&lt;authors&gt;&lt;author&gt;Eswaramoorthi, M&lt;/author&gt;&lt;author&gt;Kathiresan, GR&lt;/author&gt;&lt;author&gt;Prasad, PSS&lt;/author&gt;&lt;author&gt;Mohanram, PV&lt;/author&gt;&lt;/authors&gt;&lt;/contributors&gt;&lt;titles&gt;&lt;title&gt;A survey on lean practices in Indian machine tool industries&lt;/title&gt;&lt;secondary-title&gt;The International Journal of Advanced Manufacturing Technology&lt;/secondary-title&gt;&lt;/titles&gt;&lt;periodical&gt;&lt;full-title&gt;The International Journal of Advanced Manufacturing Technology&lt;/full-title&gt;&lt;/periodical&gt;&lt;pages&gt;1091-1101&lt;/pages&gt;&lt;volume&gt;52&lt;/volume&gt;&lt;number&gt;9-12&lt;/number&gt;&lt;dates&gt;&lt;year&gt;2011&lt;/year&gt;&lt;/dates&gt;&lt;isbn&gt;0268-3768&lt;/isbn&gt;&lt;urls&gt;&lt;/urls&gt;&lt;/record&gt;&lt;/Cite&gt;&lt;/EndNote&gt;</w:instrText>
      </w:r>
      <w:r w:rsidRPr="00910743">
        <w:rPr>
          <w:rFonts w:eastAsia="宋体" w:cs="Times New Roman"/>
          <w:color w:val="000000" w:themeColor="text1"/>
        </w:rPr>
        <w:fldChar w:fldCharType="separate"/>
      </w:r>
      <w:r w:rsidR="00944B97" w:rsidRPr="00910743">
        <w:rPr>
          <w:rFonts w:eastAsia="宋体" w:cs="Times New Roman"/>
          <w:noProof/>
          <w:color w:val="000000" w:themeColor="text1"/>
        </w:rPr>
        <w:t>[22]</w:t>
      </w:r>
      <w:r w:rsidRPr="00910743">
        <w:rPr>
          <w:rFonts w:eastAsia="宋体" w:cs="Times New Roman"/>
          <w:color w:val="000000" w:themeColor="text1"/>
        </w:rPr>
        <w:fldChar w:fldCharType="end"/>
      </w:r>
      <w:r w:rsidRPr="00910743">
        <w:rPr>
          <w:rFonts w:eastAsia="宋体" w:cs="Times New Roman"/>
          <w:color w:val="000000" w:themeColor="text1"/>
        </w:rPr>
        <w:t>,</w:t>
      </w:r>
      <w:r w:rsidRPr="00910743">
        <w:rPr>
          <w:rFonts w:eastAsia="宋体" w:cs="Times New Roman"/>
          <w:noProof/>
          <w:color w:val="000000" w:themeColor="text1"/>
        </w:rPr>
        <w:t xml:space="preserve"> </w:t>
      </w:r>
      <w:r w:rsidRPr="00910743">
        <w:rPr>
          <w:rFonts w:eastAsia="宋体" w:cs="Times New Roman"/>
          <w:color w:val="000000" w:themeColor="text1"/>
        </w:rPr>
        <w:t xml:space="preserve">Product Service System LD Methodology (PSSTLDM) </w:t>
      </w:r>
      <w:r w:rsidRPr="00910743">
        <w:rPr>
          <w:rFonts w:eastAsia="宋体" w:cs="Times New Roman"/>
          <w:color w:val="000000" w:themeColor="text1"/>
        </w:rPr>
        <w:fldChar w:fldCharType="begin"/>
      </w:r>
      <w:r w:rsidR="00944B97" w:rsidRPr="00910743">
        <w:rPr>
          <w:rFonts w:eastAsia="宋体" w:cs="Times New Roman"/>
          <w:color w:val="000000" w:themeColor="text1"/>
        </w:rPr>
        <w:instrText xml:space="preserve"> ADDIN EN.CITE &lt;EndNote&gt;&lt;Cite&gt;&lt;Author&gt;Pezzotta&lt;/Author&gt;&lt;Year&gt;2018&lt;/Year&gt;&lt;RecNum&gt;889&lt;/RecNum&gt;&lt;DisplayText&gt;[23]&lt;/DisplayText&gt;&lt;record&gt;&lt;rec-number&gt;889&lt;/rec-number&gt;&lt;foreign-keys&gt;&lt;key app="EN" db-id="e5esxxv2ddzts3efz0lvpw2r2aex9zw5x9w2" timestamp="1554903788"&gt;889&lt;/key&gt;&lt;/foreign-keys&gt;&lt;ref-type name="Journal Article"&gt;17&lt;/ref-type&gt;&lt;contributors&gt;&lt;authors&gt;&lt;author&gt;Pezzotta, Giuditta&lt;/author&gt;&lt;author&gt;Sassanelli, Claudio&lt;/author&gt;&lt;author&gt;Pirola, Fabiana&lt;/author&gt;&lt;author&gt;Sala, Roberto&lt;/author&gt;&lt;author&gt;Rossi, Monica&lt;/author&gt;&lt;author&gt;Fotia, Sophia&lt;/author&gt;&lt;author&gt;Koutoupes, Angelos&lt;/author&gt;&lt;author&gt;Terzi, Sergio&lt;/author&gt;&lt;author&gt;Mourtzis, Dimitris&lt;/author&gt;&lt;/authors&gt;&lt;/contributors&gt;&lt;titles&gt;&lt;title&gt;The Product Service System Lean Design Methodology (PSSLDM) Integrating product and service components along the whole PSS lifecycle&lt;/title&gt;&lt;secondary-title&gt;Journal of Manufacturing Technology Management&lt;/secondary-title&gt;&lt;/titles&gt;&lt;periodical&gt;&lt;full-title&gt;Journal of Manufacturing Technology Management&lt;/full-title&gt;&lt;/periodical&gt;&lt;pages&gt;1270-1295&lt;/pages&gt;&lt;volume&gt;29&lt;/volume&gt;&lt;number&gt;8&lt;/number&gt;&lt;dates&gt;&lt;year&gt;2018&lt;/year&gt;&lt;/dates&gt;&lt;isbn&gt;1741-038X&lt;/isbn&gt;&lt;urls&gt;&lt;/urls&gt;&lt;/record&gt;&lt;/Cite&gt;&lt;/EndNote&gt;</w:instrText>
      </w:r>
      <w:r w:rsidRPr="00910743">
        <w:rPr>
          <w:rFonts w:eastAsia="宋体" w:cs="Times New Roman"/>
          <w:color w:val="000000" w:themeColor="text1"/>
        </w:rPr>
        <w:fldChar w:fldCharType="separate"/>
      </w:r>
      <w:r w:rsidR="00944B97" w:rsidRPr="00910743">
        <w:rPr>
          <w:rFonts w:eastAsia="宋体" w:cs="Times New Roman"/>
          <w:noProof/>
          <w:color w:val="000000" w:themeColor="text1"/>
        </w:rPr>
        <w:t>[23]</w:t>
      </w:r>
      <w:r w:rsidRPr="00910743">
        <w:rPr>
          <w:rFonts w:eastAsia="宋体" w:cs="Times New Roman"/>
          <w:color w:val="000000" w:themeColor="text1"/>
        </w:rPr>
        <w:fldChar w:fldCharType="end"/>
      </w:r>
      <w:r w:rsidRPr="00910743">
        <w:rPr>
          <w:rFonts w:eastAsia="宋体" w:cs="Times New Roman"/>
          <w:color w:val="000000" w:themeColor="text1"/>
        </w:rPr>
        <w:t xml:space="preserve">, lean principles </w:t>
      </w:r>
      <w:r w:rsidR="00870A02" w:rsidRPr="00910743">
        <w:rPr>
          <w:rFonts w:eastAsia="宋体" w:cs="Times New Roman"/>
          <w:color w:val="000000" w:themeColor="text1"/>
        </w:rPr>
        <w:t xml:space="preserve">for </w:t>
      </w:r>
      <w:r w:rsidRPr="00910743">
        <w:rPr>
          <w:rFonts w:eastAsia="宋体" w:cs="Times New Roman"/>
          <w:color w:val="000000" w:themeColor="text1"/>
        </w:rPr>
        <w:t>product lifecycle management (PLM) solutions</w:t>
      </w:r>
      <w:r w:rsidRPr="00910743">
        <w:rPr>
          <w:rFonts w:eastAsia="宋体" w:cs="Times New Roman"/>
          <w:color w:val="000000" w:themeColor="text1"/>
        </w:rPr>
        <w:fldChar w:fldCharType="begin"/>
      </w:r>
      <w:r w:rsidR="0014267C" w:rsidRPr="00910743">
        <w:rPr>
          <w:rFonts w:eastAsia="宋体" w:cs="Times New Roman"/>
          <w:color w:val="000000" w:themeColor="text1"/>
        </w:rPr>
        <w:instrText xml:space="preserve"> ADDIN EN.CITE &lt;EndNote&gt;&lt;Cite&gt;&lt;Author&gt;Navarro&lt;/Author&gt;&lt;Year&gt;2013&lt;/Year&gt;&lt;RecNum&gt;890&lt;/RecNum&gt;&lt;DisplayText&gt;[24, 25]&lt;/DisplayText&gt;&lt;record&gt;&lt;rec-number&gt;890&lt;/rec-number&gt;&lt;foreign-keys&gt;&lt;key app="EN" db-id="e5esxxv2ddzts3efz0lvpw2r2aex9zw5x9w2" timestamp="1554905205"&gt;890&lt;/key&gt;&lt;/foreign-keys&gt;&lt;ref-type name="Journal Article"&gt;17&lt;/ref-type&gt;&lt;contributors&gt;&lt;authors&gt;&lt;author&gt;Navarro, Rafael&lt;/author&gt;&lt;author&gt;Tiwari, Ashutosh&lt;/author&gt;&lt;author&gt;Turner, Chris&lt;/author&gt;&lt;/authors&gt;&lt;/contributors&gt;&lt;titles&gt;&lt;title&gt;Improving product lifecycle management implementations by applying &amp;apos;lean&amp;apos; principles&lt;/title&gt;&lt;secondary-title&gt;International Journal of Product Lifecycle Management&lt;/secondary-title&gt;&lt;/titles&gt;&lt;periodical&gt;&lt;full-title&gt;International Journal of Product Lifecycle Management&lt;/full-title&gt;&lt;/periodical&gt;&lt;pages&gt;357-380&lt;/pages&gt;&lt;volume&gt;6&lt;/volume&gt;&lt;number&gt;4&lt;/number&gt;&lt;dates&gt;&lt;year&gt;2013&lt;/year&gt;&lt;/dates&gt;&lt;urls&gt;&lt;/urls&gt;&lt;/record&gt;&lt;/Cite&gt;&lt;Cite&gt;&lt;Author&gt;Hines&lt;/Author&gt;&lt;Year&gt;2016&lt;/Year&gt;&lt;RecNum&gt;891&lt;/RecNum&gt;&lt;record&gt;&lt;rec-number&gt;891&lt;/rec-number&gt;&lt;foreign-keys&gt;&lt;key app="EN" db-id="e5esxxv2ddzts3efz0lvpw2r2aex9zw5x9w2" timestamp="1554905276"&gt;891&lt;/key&gt;&lt;/foreign-keys&gt;&lt;ref-type name="Conference Proceedings"&gt;10&lt;/ref-type&gt;&lt;contributors&gt;&lt;authors&gt;&lt;author&gt;Hines, Peter&lt;/author&gt;&lt;author&gt;Francis, Mark&lt;/author&gt;&lt;author&gt;Found, Pauline&lt;/author&gt;&lt;/authors&gt;&lt;/contributors&gt;&lt;titles&gt;&lt;title&gt;A framework for Lean Product Lifecycle Management&lt;/title&gt;&lt;secondary-title&gt;Technology Management Conference&lt;/secondary-title&gt;&lt;/titles&gt;&lt;dates&gt;&lt;year&gt;2016&lt;/year&gt;&lt;/dates&gt;&lt;urls&gt;&lt;/urls&gt;&lt;/record&gt;&lt;/Cite&gt;&lt;/EndNote&gt;</w:instrText>
      </w:r>
      <w:r w:rsidRPr="00910743">
        <w:rPr>
          <w:rFonts w:eastAsia="宋体" w:cs="Times New Roman"/>
          <w:color w:val="000000" w:themeColor="text1"/>
        </w:rPr>
        <w:fldChar w:fldCharType="separate"/>
      </w:r>
      <w:r w:rsidR="0014267C" w:rsidRPr="00910743">
        <w:rPr>
          <w:rFonts w:eastAsia="宋体" w:cs="Times New Roman"/>
          <w:noProof/>
          <w:color w:val="000000" w:themeColor="text1"/>
        </w:rPr>
        <w:t>[24, 25]</w:t>
      </w:r>
      <w:r w:rsidRPr="00910743">
        <w:rPr>
          <w:rFonts w:eastAsia="宋体" w:cs="Times New Roman"/>
          <w:color w:val="000000" w:themeColor="text1"/>
        </w:rPr>
        <w:fldChar w:fldCharType="end"/>
      </w:r>
      <w:r w:rsidRPr="00910743">
        <w:rPr>
          <w:rFonts w:eastAsia="宋体" w:cs="Times New Roman"/>
          <w:color w:val="000000" w:themeColor="text1"/>
        </w:rPr>
        <w:t xml:space="preserve">, </w:t>
      </w:r>
      <w:r w:rsidR="0037143B">
        <w:rPr>
          <w:rFonts w:eastAsia="宋体" w:cs="Times New Roman"/>
          <w:noProof/>
          <w:color w:val="000000" w:themeColor="text1"/>
        </w:rPr>
        <w:t>etc</w:t>
      </w:r>
      <w:r w:rsidRPr="00910743">
        <w:rPr>
          <w:rFonts w:eastAsia="宋体" w:cs="Times New Roman"/>
          <w:noProof/>
          <w:color w:val="000000" w:themeColor="text1"/>
        </w:rPr>
        <w:t xml:space="preserve">. </w:t>
      </w:r>
      <w:r w:rsidRPr="00910743">
        <w:rPr>
          <w:rFonts w:eastAsia="宋体" w:cs="Times New Roman"/>
          <w:color w:val="000000" w:themeColor="text1"/>
        </w:rPr>
        <w:t xml:space="preserve">Under the guidance of </w:t>
      </w:r>
      <w:r w:rsidR="0037143B">
        <w:rPr>
          <w:rFonts w:eastAsia="宋体" w:cs="Times New Roman"/>
          <w:color w:val="000000" w:themeColor="text1"/>
        </w:rPr>
        <w:t xml:space="preserve">the </w:t>
      </w:r>
      <w:r w:rsidRPr="00910743">
        <w:rPr>
          <w:rFonts w:eastAsia="宋体" w:cs="Times New Roman"/>
          <w:color w:val="000000" w:themeColor="text1"/>
        </w:rPr>
        <w:t>LD theory, Yang</w:t>
      </w:r>
      <w:r w:rsidRPr="00910743">
        <w:rPr>
          <w:rFonts w:eastAsia="宋体" w:cs="Times New Roman"/>
          <w:color w:val="000000" w:themeColor="text1"/>
          <w:szCs w:val="21"/>
        </w:rPr>
        <w:t xml:space="preserve"> et al.</w:t>
      </w:r>
      <w:r w:rsidRPr="00910743">
        <w:rPr>
          <w:rFonts w:eastAsia="宋体" w:cs="Times New Roman"/>
          <w:color w:val="000000" w:themeColor="text1"/>
        </w:rPr>
        <w:t xml:space="preserve"> designed a fishing net manufacturing system through simulation optimization </w:t>
      </w:r>
      <w:r w:rsidRPr="00910743">
        <w:rPr>
          <w:rFonts w:eastAsia="宋体" w:cs="Times New Roman"/>
          <w:color w:val="000000" w:themeColor="text1"/>
        </w:rPr>
        <w:fldChar w:fldCharType="begin"/>
      </w:r>
      <w:r w:rsidR="00944B97" w:rsidRPr="00910743">
        <w:rPr>
          <w:rFonts w:eastAsia="宋体" w:cs="Times New Roman"/>
          <w:color w:val="000000" w:themeColor="text1"/>
        </w:rPr>
        <w:instrText xml:space="preserve"> ADDIN EN.CITE &lt;EndNote&gt;&lt;Cite&gt;&lt;Author&gt;Yang&lt;/Author&gt;&lt;Year&gt;2015&lt;/Year&gt;&lt;RecNum&gt;842&lt;/RecNum&gt;&lt;DisplayText&gt;[26]&lt;/DisplayText&gt;&lt;record&gt;&lt;rec-number&gt;842&lt;/rec-number&gt;&lt;foreign-keys&gt;&lt;key app="EN" db-id="e5esxxv2ddzts3efz0lvpw2r2aex9zw5x9w2" timestamp="1546491308"&gt;842&lt;/key&gt;&lt;/foreign-keys&gt;&lt;ref-type name="Journal Article"&gt;17&lt;/ref-type&gt;&lt;contributors&gt;&lt;authors&gt;&lt;author&gt;Yang, Taho&lt;/author&gt;&lt;author&gt;Kuo, Yiyo&lt;/author&gt;&lt;author&gt;Su, Chao-Ton&lt;/author&gt;&lt;author&gt;Hou, Chia-Lin&lt;/author&gt;&lt;/authors&gt;&lt;/contributors&gt;&lt;titles&gt;&lt;title&gt;Lean production system design for fishing net manufacturing using lean principles and simulation optimization&lt;/title&gt;&lt;secondary-title&gt;Journal of Manufacturing Systems&lt;/secondary-title&gt;&lt;/titles&gt;&lt;periodical&gt;&lt;full-title&gt;Journal of Manufacturing Systems&lt;/full-title&gt;&lt;/periodical&gt;&lt;pages&gt;66-73&lt;/pages&gt;&lt;volume&gt;34&lt;/volume&gt;&lt;dates&gt;&lt;year&gt;2015&lt;/year&gt;&lt;/dates&gt;&lt;isbn&gt;0278-6125&lt;/isbn&gt;&lt;urls&gt;&lt;/urls&gt;&lt;/record&gt;&lt;/Cite&gt;&lt;/EndNote&gt;</w:instrText>
      </w:r>
      <w:r w:rsidRPr="00910743">
        <w:rPr>
          <w:rFonts w:eastAsia="宋体" w:cs="Times New Roman"/>
          <w:color w:val="000000" w:themeColor="text1"/>
        </w:rPr>
        <w:fldChar w:fldCharType="separate"/>
      </w:r>
      <w:r w:rsidR="00944B97" w:rsidRPr="00910743">
        <w:rPr>
          <w:rFonts w:eastAsia="宋体" w:cs="Times New Roman"/>
          <w:noProof/>
          <w:color w:val="000000" w:themeColor="text1"/>
        </w:rPr>
        <w:t>[26]</w:t>
      </w:r>
      <w:r w:rsidRPr="00910743">
        <w:rPr>
          <w:rFonts w:eastAsia="宋体" w:cs="Times New Roman"/>
          <w:color w:val="000000" w:themeColor="text1"/>
        </w:rPr>
        <w:fldChar w:fldCharType="end"/>
      </w:r>
      <w:r w:rsidRPr="00910743">
        <w:rPr>
          <w:rFonts w:eastAsia="宋体" w:cs="Times New Roman"/>
          <w:color w:val="000000" w:themeColor="text1"/>
        </w:rPr>
        <w:t xml:space="preserve">. Domingo et al. improved </w:t>
      </w:r>
      <w:r w:rsidR="009C1313">
        <w:rPr>
          <w:rFonts w:eastAsia="宋体" w:cs="Times New Roman"/>
          <w:color w:val="000000" w:themeColor="text1"/>
        </w:rPr>
        <w:t xml:space="preserve">an </w:t>
      </w:r>
      <w:r w:rsidRPr="00910743">
        <w:rPr>
          <w:rFonts w:eastAsia="宋体" w:cs="Times New Roman"/>
          <w:color w:val="000000" w:themeColor="text1"/>
        </w:rPr>
        <w:t xml:space="preserve">assembly line </w:t>
      </w:r>
      <w:r w:rsidR="00522074">
        <w:rPr>
          <w:rFonts w:eastAsia="宋体" w:cs="Times New Roman"/>
          <w:color w:val="000000" w:themeColor="text1"/>
        </w:rPr>
        <w:t>using</w:t>
      </w:r>
      <w:r w:rsidRPr="00910743">
        <w:rPr>
          <w:rFonts w:eastAsia="宋体" w:cs="Times New Roman"/>
          <w:color w:val="000000" w:themeColor="text1"/>
        </w:rPr>
        <w:t xml:space="preserve"> lean metrics, which attempts to reduce the dock-to-dock time and increase the lean rate </w:t>
      </w:r>
      <w:r w:rsidRPr="00910743">
        <w:rPr>
          <w:rFonts w:eastAsia="宋体" w:cs="Times New Roman"/>
          <w:color w:val="000000" w:themeColor="text1"/>
        </w:rPr>
        <w:fldChar w:fldCharType="begin"/>
      </w:r>
      <w:r w:rsidR="00944B97" w:rsidRPr="00910743">
        <w:rPr>
          <w:rFonts w:eastAsia="宋体" w:cs="Times New Roman"/>
          <w:color w:val="000000" w:themeColor="text1"/>
        </w:rPr>
        <w:instrText xml:space="preserve"> ADDIN EN.CITE &lt;EndNote&gt;&lt;Cite&gt;&lt;Author&gt;Domingo&lt;/Author&gt;&lt;Year&gt;2007&lt;/Year&gt;&lt;RecNum&gt;862&lt;/RecNum&gt;&lt;DisplayText&gt;[27]&lt;/DisplayText&gt;&lt;record&gt;&lt;rec-number&gt;862&lt;/rec-number&gt;&lt;foreign-keys&gt;&lt;key app="EN" db-id="e5esxxv2ddzts3efz0lvpw2r2aex9zw5x9w2" timestamp="1547861212"&gt;862&lt;/key&gt;&lt;/foreign-keys&gt;&lt;ref-type name="Journal Article"&gt;17&lt;/ref-type&gt;&lt;contributors&gt;&lt;authors&gt;&lt;author&gt;Domingo, Rosario&lt;/author&gt;&lt;author&gt;Alvarez, Roberto&lt;/author&gt;&lt;author&gt;Melodía Peña, Marta&lt;/author&gt;&lt;author&gt;Calvo, Roque&lt;/author&gt;&lt;/authors&gt;&lt;/contributors&gt;&lt;titles&gt;&lt;title&gt;Materials flow improvement in a lean assembly line: a case study&lt;/title&gt;&lt;secondary-title&gt;Assembly Automation&lt;/secondary-title&gt;&lt;/titles&gt;&lt;periodical&gt;&lt;full-title&gt;Assembly Automation&lt;/full-title&gt;&lt;/periodical&gt;&lt;pages&gt;141-147&lt;/pages&gt;&lt;volume&gt;27&lt;/volume&gt;&lt;number&gt;2&lt;/number&gt;&lt;dates&gt;&lt;year&gt;2007&lt;/year&gt;&lt;/dates&gt;&lt;isbn&gt;0144-5154&lt;/isbn&gt;&lt;urls&gt;&lt;/urls&gt;&lt;/record&gt;&lt;/Cite&gt;&lt;/EndNote&gt;</w:instrText>
      </w:r>
      <w:r w:rsidRPr="00910743">
        <w:rPr>
          <w:rFonts w:eastAsia="宋体" w:cs="Times New Roman"/>
          <w:color w:val="000000" w:themeColor="text1"/>
        </w:rPr>
        <w:fldChar w:fldCharType="separate"/>
      </w:r>
      <w:r w:rsidR="00944B97" w:rsidRPr="00910743">
        <w:rPr>
          <w:rFonts w:eastAsia="宋体" w:cs="Times New Roman"/>
          <w:noProof/>
          <w:color w:val="000000" w:themeColor="text1"/>
        </w:rPr>
        <w:t>[27]</w:t>
      </w:r>
      <w:r w:rsidRPr="00910743">
        <w:rPr>
          <w:rFonts w:eastAsia="宋体" w:cs="Times New Roman"/>
          <w:color w:val="000000" w:themeColor="text1"/>
        </w:rPr>
        <w:fldChar w:fldCharType="end"/>
      </w:r>
      <w:r w:rsidRPr="00910743">
        <w:rPr>
          <w:rFonts w:eastAsia="宋体" w:cs="Times New Roman"/>
          <w:color w:val="000000" w:themeColor="text1"/>
        </w:rPr>
        <w:t xml:space="preserve">. Gupta </w:t>
      </w:r>
      <w:r w:rsidRPr="00910743">
        <w:rPr>
          <w:rFonts w:eastAsia="宋体" w:cs="Times New Roman"/>
          <w:color w:val="000000" w:themeColor="text1"/>
          <w:szCs w:val="21"/>
        </w:rPr>
        <w:t>et al.</w:t>
      </w:r>
      <w:r w:rsidRPr="00910743">
        <w:rPr>
          <w:rFonts w:eastAsia="宋体" w:cs="Times New Roman"/>
          <w:color w:val="000000" w:themeColor="text1"/>
        </w:rPr>
        <w:t xml:space="preserve"> studied factors that assess the leanness (wastage removal) in </w:t>
      </w:r>
      <w:r w:rsidR="00805BF9">
        <w:rPr>
          <w:rFonts w:eastAsia="宋体" w:cs="Times New Roman"/>
          <w:color w:val="000000" w:themeColor="text1"/>
        </w:rPr>
        <w:t>CNCMTs</w:t>
      </w:r>
      <w:r w:rsidRPr="00910743">
        <w:rPr>
          <w:rFonts w:eastAsia="宋体" w:cs="Times New Roman"/>
          <w:color w:val="000000" w:themeColor="text1"/>
        </w:rPr>
        <w:t xml:space="preserve"> </w:t>
      </w:r>
      <w:r w:rsidR="002F609C">
        <w:rPr>
          <w:rFonts w:eastAsia="宋体" w:cs="Times New Roman"/>
          <w:color w:val="000000" w:themeColor="text1"/>
        </w:rPr>
        <w:t>and then proposed a</w:t>
      </w:r>
      <w:r w:rsidRPr="00910743">
        <w:rPr>
          <w:rFonts w:eastAsia="宋体" w:cs="Times New Roman"/>
          <w:color w:val="000000" w:themeColor="text1"/>
        </w:rPr>
        <w:t xml:space="preserve"> </w:t>
      </w:r>
      <w:r w:rsidR="00AE1C94">
        <w:rPr>
          <w:rFonts w:eastAsia="宋体" w:cs="Times New Roman"/>
          <w:color w:val="000000" w:themeColor="text1"/>
        </w:rPr>
        <w:t xml:space="preserve">method for both </w:t>
      </w:r>
      <w:r w:rsidRPr="00910743">
        <w:rPr>
          <w:rFonts w:eastAsia="宋体" w:cs="Times New Roman"/>
          <w:color w:val="000000" w:themeColor="text1"/>
        </w:rPr>
        <w:t>static and dynamic analys</w:t>
      </w:r>
      <w:r w:rsidR="0037143B">
        <w:rPr>
          <w:rFonts w:eastAsia="宋体" w:cs="Times New Roman"/>
          <w:color w:val="000000" w:themeColor="text1"/>
        </w:rPr>
        <w:t>e</w:t>
      </w:r>
      <w:r w:rsidRPr="00910743">
        <w:rPr>
          <w:rFonts w:eastAsia="宋体" w:cs="Times New Roman"/>
          <w:color w:val="000000" w:themeColor="text1"/>
        </w:rPr>
        <w:t xml:space="preserve">s using FEM package for </w:t>
      </w:r>
      <w:r w:rsidR="002F609C">
        <w:rPr>
          <w:rFonts w:eastAsia="宋体" w:cs="Times New Roman"/>
          <w:color w:val="000000" w:themeColor="text1"/>
        </w:rPr>
        <w:t>the prevention of over-design</w:t>
      </w:r>
      <w:r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Pr="00910743">
        <w:rPr>
          <w:rFonts w:eastAsia="宋体" w:cs="Times New Roman"/>
          <w:color w:val="000000" w:themeColor="text1"/>
        </w:rPr>
        <w:fldChar w:fldCharType="begin"/>
      </w:r>
      <w:r w:rsidR="00944B97" w:rsidRPr="00910743">
        <w:rPr>
          <w:rFonts w:eastAsia="宋体" w:cs="Times New Roman"/>
          <w:color w:val="000000" w:themeColor="text1"/>
        </w:rPr>
        <w:instrText xml:space="preserve"> ADDIN EN.CITE &lt;EndNote&gt;&lt;Cite&gt;&lt;Author&gt;Gupta&lt;/Author&gt;&lt;Year&gt;2012&lt;/Year&gt;&lt;RecNum&gt;865&lt;/RecNum&gt;&lt;DisplayText&gt;[2]&lt;/DisplayText&gt;&lt;record&gt;&lt;rec-number&gt;865&lt;/rec-number&gt;&lt;foreign-keys&gt;&lt;key app="EN" db-id="e5esxxv2ddzts3efz0lvpw2r2aex9zw5x9w2" timestamp="1547883273"&gt;865&lt;/key&gt;&lt;/foreign-keys&gt;&lt;ref-type name="Journal Article"&gt;17&lt;/ref-type&gt;&lt;contributors&gt;&lt;authors&gt;&lt;author&gt;Gupta, Anil&lt;/author&gt;&lt;author&gt;Kundra, TK&lt;/author&gt;&lt;/authors&gt;&lt;/contributors&gt;&lt;titles&gt;&lt;title&gt;A review of designing machine tool for leanness&lt;/title&gt;&lt;secondary-title&gt;Sadhana&lt;/secondary-title&gt;&lt;/titles&gt;&lt;periodical&gt;&lt;full-title&gt;Sadhana&lt;/full-title&gt;&lt;/periodical&gt;&lt;pages&gt;241-259&lt;/pages&gt;&lt;volume&gt;37&lt;/volume&gt;&lt;number&gt;2&lt;/number&gt;&lt;dates&gt;&lt;year&gt;2012&lt;/year&gt;&lt;/dates&gt;&lt;isbn&gt;0256-2499&lt;/isbn&gt;&lt;urls&gt;&lt;/urls&gt;&lt;/record&gt;&lt;/Cite&gt;&lt;/EndNote&gt;</w:instrText>
      </w:r>
      <w:r w:rsidRPr="00910743">
        <w:rPr>
          <w:rFonts w:eastAsia="宋体" w:cs="Times New Roman"/>
          <w:color w:val="000000" w:themeColor="text1"/>
        </w:rPr>
        <w:fldChar w:fldCharType="separate"/>
      </w:r>
      <w:r w:rsidR="00944B97" w:rsidRPr="00910743">
        <w:rPr>
          <w:rFonts w:eastAsia="宋体" w:cs="Times New Roman"/>
          <w:noProof/>
          <w:color w:val="000000" w:themeColor="text1"/>
        </w:rPr>
        <w:t>[2]</w:t>
      </w:r>
      <w:r w:rsidRPr="00910743">
        <w:rPr>
          <w:rFonts w:eastAsia="宋体" w:cs="Times New Roman"/>
          <w:color w:val="000000" w:themeColor="text1"/>
        </w:rPr>
        <w:fldChar w:fldCharType="end"/>
      </w:r>
      <w:r w:rsidRPr="00910743">
        <w:rPr>
          <w:rFonts w:eastAsia="宋体" w:cs="Times New Roman"/>
          <w:color w:val="000000" w:themeColor="text1"/>
        </w:rPr>
        <w:t xml:space="preserve">. </w:t>
      </w:r>
    </w:p>
    <w:p w14:paraId="4025F497" w14:textId="45B5C382" w:rsidR="00801850" w:rsidRPr="00910743" w:rsidRDefault="00AE1C94" w:rsidP="00801850">
      <w:pPr>
        <w:rPr>
          <w:rFonts w:eastAsia="宋体" w:cs="Times New Roman"/>
          <w:color w:val="000000" w:themeColor="text1"/>
        </w:rPr>
      </w:pPr>
      <w:r>
        <w:rPr>
          <w:rFonts w:eastAsia="宋体" w:cs="Times New Roman"/>
          <w:color w:val="000000" w:themeColor="text1"/>
          <w:szCs w:val="21"/>
        </w:rPr>
        <w:t xml:space="preserve">While the </w:t>
      </w:r>
      <w:r w:rsidR="00801850" w:rsidRPr="00E75DFE">
        <w:rPr>
          <w:rFonts w:eastAsia="宋体" w:cs="Times New Roman"/>
          <w:color w:val="000000" w:themeColor="text1"/>
          <w:szCs w:val="21"/>
        </w:rPr>
        <w:t>LD theory is widely used</w:t>
      </w:r>
      <w:r>
        <w:rPr>
          <w:rFonts w:eastAsia="宋体" w:cs="Times New Roman"/>
          <w:color w:val="000000" w:themeColor="text1"/>
          <w:szCs w:val="21"/>
        </w:rPr>
        <w:t xml:space="preserve"> across the above-mentioned research</w:t>
      </w:r>
      <w:r w:rsidR="00801850" w:rsidRPr="00E75DFE">
        <w:rPr>
          <w:rFonts w:eastAsia="宋体" w:cs="Times New Roman"/>
          <w:color w:val="000000" w:themeColor="text1"/>
          <w:szCs w:val="21"/>
        </w:rPr>
        <w:t xml:space="preserve">, there are </w:t>
      </w:r>
      <w:r>
        <w:rPr>
          <w:rFonts w:eastAsia="宋体" w:cs="Times New Roman"/>
          <w:color w:val="000000" w:themeColor="text1"/>
          <w:szCs w:val="21"/>
        </w:rPr>
        <w:t xml:space="preserve">also </w:t>
      </w:r>
      <w:r w:rsidR="00801850" w:rsidRPr="00E75DFE">
        <w:rPr>
          <w:rFonts w:eastAsia="宋体" w:cs="Times New Roman"/>
          <w:color w:val="000000" w:themeColor="text1"/>
          <w:szCs w:val="21"/>
        </w:rPr>
        <w:t xml:space="preserve">many </w:t>
      </w:r>
      <w:r>
        <w:rPr>
          <w:rFonts w:eastAsia="宋体" w:cs="Times New Roman"/>
          <w:color w:val="000000" w:themeColor="text1"/>
          <w:szCs w:val="21"/>
        </w:rPr>
        <w:t>applied</w:t>
      </w:r>
      <w:r w:rsidRPr="00E75DFE">
        <w:rPr>
          <w:rFonts w:eastAsia="宋体" w:cs="Times New Roman"/>
          <w:color w:val="000000" w:themeColor="text1"/>
          <w:szCs w:val="21"/>
        </w:rPr>
        <w:t xml:space="preserve"> </w:t>
      </w:r>
      <w:r w:rsidR="00801850" w:rsidRPr="00E75DFE">
        <w:rPr>
          <w:rFonts w:eastAsia="宋体" w:cs="Times New Roman"/>
          <w:color w:val="000000" w:themeColor="text1"/>
          <w:szCs w:val="21"/>
        </w:rPr>
        <w:t>studies in related fields, which ca</w:t>
      </w:r>
      <w:r w:rsidR="00801850" w:rsidRPr="00910743">
        <w:rPr>
          <w:rFonts w:eastAsia="宋体" w:cs="Times New Roman"/>
          <w:color w:val="000000" w:themeColor="text1"/>
          <w:szCs w:val="21"/>
        </w:rPr>
        <w:t xml:space="preserve">n provide relevant theoretical support and guidance for </w:t>
      </w:r>
      <w:r w:rsidR="00183E37">
        <w:rPr>
          <w:rFonts w:eastAsia="宋体" w:cs="Times New Roman"/>
          <w:color w:val="000000" w:themeColor="text1"/>
          <w:szCs w:val="21"/>
        </w:rPr>
        <w:t xml:space="preserve">LD of </w:t>
      </w:r>
      <w:r w:rsidR="00805BF9">
        <w:rPr>
          <w:rFonts w:eastAsia="宋体" w:cs="Times New Roman"/>
          <w:color w:val="000000" w:themeColor="text1"/>
          <w:szCs w:val="21"/>
        </w:rPr>
        <w:t>CNCMTs</w:t>
      </w:r>
      <w:r w:rsidR="00801850" w:rsidRPr="00910743">
        <w:rPr>
          <w:rFonts w:eastAsia="宋体" w:cs="Times New Roman"/>
          <w:color w:val="000000" w:themeColor="text1"/>
          <w:szCs w:val="21"/>
        </w:rPr>
        <w:t xml:space="preserve">. However, </w:t>
      </w:r>
      <w:r w:rsidR="00801850" w:rsidRPr="00910743">
        <w:rPr>
          <w:rFonts w:eastAsia="宋体" w:cs="Times New Roman"/>
          <w:color w:val="000000" w:themeColor="text1"/>
        </w:rPr>
        <w:t xml:space="preserve">the </w:t>
      </w:r>
      <w:r>
        <w:rPr>
          <w:rFonts w:eastAsia="宋体" w:cs="Times New Roman"/>
          <w:color w:val="000000" w:themeColor="text1"/>
        </w:rPr>
        <w:t>research</w:t>
      </w:r>
      <w:r w:rsidRPr="00910743">
        <w:rPr>
          <w:rFonts w:eastAsia="宋体" w:cs="Times New Roman"/>
          <w:color w:val="000000" w:themeColor="text1"/>
        </w:rPr>
        <w:t xml:space="preserve"> </w:t>
      </w:r>
      <w:r w:rsidR="00801850" w:rsidRPr="00910743">
        <w:rPr>
          <w:rFonts w:eastAsia="宋体" w:cs="Times New Roman"/>
          <w:color w:val="000000" w:themeColor="text1"/>
        </w:rPr>
        <w:t xml:space="preserve">on </w:t>
      </w:r>
      <w:r w:rsidR="00183E37">
        <w:rPr>
          <w:rFonts w:eastAsia="宋体" w:cs="Times New Roman"/>
          <w:color w:val="000000" w:themeColor="text1"/>
        </w:rPr>
        <w:t>LD</w:t>
      </w:r>
      <w:r w:rsidR="00801850" w:rsidRPr="00910743">
        <w:rPr>
          <w:rFonts w:eastAsia="宋体" w:cs="Times New Roman"/>
          <w:color w:val="000000" w:themeColor="text1"/>
        </w:rPr>
        <w:t xml:space="preserve"> of </w:t>
      </w:r>
      <w:r w:rsidR="00805BF9">
        <w:rPr>
          <w:rFonts w:eastAsia="宋体" w:cs="Times New Roman"/>
          <w:color w:val="000000" w:themeColor="text1"/>
        </w:rPr>
        <w:t>CNCMTs</w:t>
      </w:r>
      <w:r w:rsidR="00801850" w:rsidRPr="00910743">
        <w:rPr>
          <w:rFonts w:eastAsia="宋体" w:cs="Times New Roman"/>
          <w:color w:val="000000" w:themeColor="text1"/>
        </w:rPr>
        <w:t xml:space="preserve"> design is still at </w:t>
      </w:r>
      <w:r w:rsidR="005E28FB">
        <w:rPr>
          <w:rFonts w:eastAsia="宋体" w:cs="Times New Roman"/>
          <w:color w:val="000000" w:themeColor="text1"/>
        </w:rPr>
        <w:t xml:space="preserve">an </w:t>
      </w:r>
      <w:r w:rsidR="00801850" w:rsidRPr="00910743">
        <w:rPr>
          <w:rFonts w:eastAsia="宋体" w:cs="Times New Roman"/>
          <w:color w:val="000000" w:themeColor="text1"/>
        </w:rPr>
        <w:t>early stage</w:t>
      </w:r>
      <w:r w:rsidR="005E28FB">
        <w:rPr>
          <w:rFonts w:eastAsia="宋体" w:cs="Times New Roman"/>
          <w:color w:val="000000" w:themeColor="text1"/>
        </w:rPr>
        <w:t>, and thus it is inevitable that the</w:t>
      </w:r>
      <w:r w:rsidR="00801850" w:rsidRPr="00910743">
        <w:rPr>
          <w:rFonts w:eastAsia="宋体" w:cs="Times New Roman"/>
          <w:color w:val="000000" w:themeColor="text1"/>
        </w:rPr>
        <w:t xml:space="preserve"> current LD work still has some shortcomings </w:t>
      </w:r>
      <w:r w:rsidR="005E28FB">
        <w:rPr>
          <w:rFonts w:eastAsia="宋体" w:cs="Times New Roman"/>
          <w:color w:val="000000" w:themeColor="text1"/>
        </w:rPr>
        <w:t>such as</w:t>
      </w:r>
      <w:r w:rsidR="00801850" w:rsidRPr="00910743">
        <w:rPr>
          <w:rFonts w:eastAsia="宋体" w:cs="Times New Roman"/>
          <w:color w:val="000000" w:themeColor="text1"/>
        </w:rPr>
        <w:t xml:space="preserve"> </w:t>
      </w:r>
      <w:r w:rsidR="00183E37">
        <w:rPr>
          <w:rFonts w:eastAsia="宋体" w:cs="Times New Roman"/>
          <w:color w:val="000000" w:themeColor="text1"/>
        </w:rPr>
        <w:t xml:space="preserve">inaccurate </w:t>
      </w:r>
      <w:r w:rsidR="00801850" w:rsidRPr="00910743">
        <w:rPr>
          <w:rFonts w:eastAsia="宋体" w:cs="Times New Roman"/>
          <w:color w:val="000000" w:themeColor="text1"/>
        </w:rPr>
        <w:t>model</w:t>
      </w:r>
      <w:r w:rsidR="005E28FB">
        <w:rPr>
          <w:rFonts w:eastAsia="宋体" w:cs="Times New Roman"/>
          <w:color w:val="000000" w:themeColor="text1"/>
        </w:rPr>
        <w:t>s</w:t>
      </w:r>
      <w:r w:rsidR="00801850" w:rsidRPr="00910743">
        <w:rPr>
          <w:rFonts w:eastAsia="宋体" w:cs="Times New Roman"/>
          <w:color w:val="000000" w:themeColor="text1"/>
        </w:rPr>
        <w:t xml:space="preserve"> and </w:t>
      </w:r>
      <w:r w:rsidR="00183E37">
        <w:rPr>
          <w:rFonts w:eastAsia="宋体" w:cs="Times New Roman"/>
          <w:color w:val="000000" w:themeColor="text1"/>
        </w:rPr>
        <w:t xml:space="preserve">unrealistic </w:t>
      </w:r>
      <w:r w:rsidR="00A00151" w:rsidRPr="00910743">
        <w:rPr>
          <w:rFonts w:eastAsia="宋体" w:cs="Times New Roman"/>
          <w:color w:val="000000" w:themeColor="text1"/>
          <w:szCs w:val="21"/>
        </w:rPr>
        <w:t>workload data</w:t>
      </w:r>
      <w:r w:rsidR="00251DAF" w:rsidRPr="00910743">
        <w:rPr>
          <w:rFonts w:eastAsia="宋体" w:cs="Times New Roman"/>
          <w:color w:val="000000" w:themeColor="text1"/>
          <w:szCs w:val="21"/>
        </w:rPr>
        <w:t xml:space="preserve"> (e.g. </w:t>
      </w:r>
      <w:r w:rsidR="005B6A35" w:rsidRPr="00910743">
        <w:rPr>
          <w:rFonts w:eastAsia="宋体" w:cs="Times New Roman"/>
          <w:color w:val="000000" w:themeColor="text1"/>
          <w:szCs w:val="21"/>
        </w:rPr>
        <w:t>s</w:t>
      </w:r>
      <w:r w:rsidR="00CB2DC6" w:rsidRPr="00910743">
        <w:rPr>
          <w:rFonts w:eastAsia="宋体" w:cs="Times New Roman"/>
          <w:color w:val="000000" w:themeColor="text1"/>
          <w:szCs w:val="21"/>
        </w:rPr>
        <w:t xml:space="preserve">pindle </w:t>
      </w:r>
      <w:r w:rsidR="00251DAF" w:rsidRPr="00910743">
        <w:rPr>
          <w:rFonts w:eastAsia="宋体" w:cs="Times New Roman"/>
          <w:color w:val="000000" w:themeColor="text1"/>
          <w:szCs w:val="21"/>
        </w:rPr>
        <w:t>speed, spindle temperature, feed speed</w:t>
      </w:r>
      <w:r w:rsidR="00251DAF" w:rsidRPr="00910743">
        <w:rPr>
          <w:rFonts w:eastAsia="宋体" w:cs="Times New Roman" w:hint="eastAsia"/>
          <w:color w:val="000000" w:themeColor="text1"/>
          <w:szCs w:val="21"/>
        </w:rPr>
        <w:t>,</w:t>
      </w:r>
      <w:r w:rsidR="00251DAF" w:rsidRPr="00910743">
        <w:rPr>
          <w:rFonts w:eastAsia="宋体" w:cs="Times New Roman"/>
          <w:color w:val="000000" w:themeColor="text1"/>
          <w:szCs w:val="21"/>
        </w:rPr>
        <w:t xml:space="preserve"> etc.)</w:t>
      </w:r>
      <w:r w:rsidR="00801850" w:rsidRPr="00910743">
        <w:rPr>
          <w:rFonts w:eastAsia="宋体" w:cs="Times New Roman"/>
          <w:color w:val="000000" w:themeColor="text1"/>
        </w:rPr>
        <w:t xml:space="preserve">: </w:t>
      </w:r>
    </w:p>
    <w:p w14:paraId="0B250CA4" w14:textId="20D54BEB" w:rsidR="00801850" w:rsidRPr="00910743" w:rsidRDefault="00801850" w:rsidP="0050094F">
      <w:pPr>
        <w:ind w:firstLineChars="200" w:firstLine="422"/>
        <w:rPr>
          <w:rFonts w:eastAsia="宋体" w:cs="Times New Roman"/>
          <w:color w:val="000000" w:themeColor="text1"/>
          <w:szCs w:val="21"/>
        </w:rPr>
      </w:pPr>
      <w:r w:rsidRPr="00910743">
        <w:rPr>
          <w:rFonts w:eastAsia="宋体" w:cs="Times New Roman"/>
          <w:b/>
          <w:color w:val="000000" w:themeColor="text1"/>
          <w:szCs w:val="21"/>
        </w:rPr>
        <w:t xml:space="preserve">(1) </w:t>
      </w:r>
      <w:r w:rsidR="00FB5065" w:rsidRPr="00910743">
        <w:rPr>
          <w:rFonts w:eastAsia="宋体" w:cs="Times New Roman" w:hint="eastAsia"/>
          <w:b/>
          <w:color w:val="000000" w:themeColor="text1"/>
          <w:szCs w:val="21"/>
        </w:rPr>
        <w:t>From</w:t>
      </w:r>
      <w:r w:rsidRPr="00910743">
        <w:rPr>
          <w:rFonts w:eastAsia="宋体" w:cs="Times New Roman"/>
          <w:b/>
          <w:color w:val="000000" w:themeColor="text1"/>
          <w:szCs w:val="21"/>
        </w:rPr>
        <w:t xml:space="preserve"> model</w:t>
      </w:r>
      <w:r w:rsidR="00FB5065" w:rsidRPr="00910743">
        <w:rPr>
          <w:rFonts w:eastAsia="宋体" w:cs="Times New Roman"/>
          <w:b/>
          <w:color w:val="000000" w:themeColor="text1"/>
          <w:szCs w:val="21"/>
        </w:rPr>
        <w:t xml:space="preserve"> aspect</w:t>
      </w:r>
      <w:r w:rsidR="00857719" w:rsidRPr="00910743">
        <w:rPr>
          <w:rFonts w:eastAsia="宋体" w:cs="Times New Roman"/>
          <w:b/>
          <w:color w:val="000000" w:themeColor="text1"/>
          <w:szCs w:val="21"/>
        </w:rPr>
        <w:t>.</w:t>
      </w:r>
      <w:r w:rsidRPr="00910743">
        <w:rPr>
          <w:rFonts w:eastAsia="宋体" w:cs="Times New Roman"/>
          <w:color w:val="000000" w:themeColor="text1"/>
          <w:szCs w:val="21"/>
        </w:rPr>
        <w:t xml:space="preserve">    </w:t>
      </w:r>
      <w:r w:rsidR="005E28FB">
        <w:rPr>
          <w:rFonts w:eastAsia="宋体" w:cs="Times New Roman"/>
          <w:color w:val="000000" w:themeColor="text1"/>
          <w:szCs w:val="21"/>
        </w:rPr>
        <w:t>The m</w:t>
      </w:r>
      <w:r w:rsidR="00E2492B" w:rsidRPr="00910743">
        <w:rPr>
          <w:rFonts w:eastAsia="宋体" w:cs="Times New Roman"/>
          <w:color w:val="000000" w:themeColor="text1"/>
          <w:szCs w:val="21"/>
        </w:rPr>
        <w:t xml:space="preserve">odel </w:t>
      </w:r>
      <w:r w:rsidR="00183E37">
        <w:rPr>
          <w:rFonts w:eastAsia="宋体" w:cs="Times New Roman"/>
          <w:color w:val="000000" w:themeColor="text1"/>
          <w:szCs w:val="21"/>
        </w:rPr>
        <w:t xml:space="preserve">in LD </w:t>
      </w:r>
      <w:r w:rsidR="00E2492B" w:rsidRPr="00910743">
        <w:rPr>
          <w:rFonts w:eastAsia="宋体" w:cs="Times New Roman"/>
          <w:color w:val="000000" w:themeColor="text1"/>
          <w:szCs w:val="21"/>
        </w:rPr>
        <w:t xml:space="preserve">is generally used to describe </w:t>
      </w:r>
      <w:r w:rsidR="00805BF9">
        <w:rPr>
          <w:rFonts w:eastAsia="宋体" w:cs="Times New Roman"/>
          <w:color w:val="000000" w:themeColor="text1"/>
          <w:szCs w:val="21"/>
        </w:rPr>
        <w:t>CNCMTs</w:t>
      </w:r>
      <w:r w:rsidR="00E2492B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183E37">
        <w:rPr>
          <w:rFonts w:eastAsia="宋体" w:cs="Times New Roman"/>
          <w:color w:val="000000" w:themeColor="text1"/>
          <w:szCs w:val="21"/>
        </w:rPr>
        <w:t xml:space="preserve">according to </w:t>
      </w:r>
      <w:r w:rsidR="00E2492B" w:rsidRPr="00910743">
        <w:rPr>
          <w:rFonts w:eastAsia="宋体" w:cs="Times New Roman"/>
          <w:color w:val="000000" w:themeColor="text1"/>
          <w:szCs w:val="21"/>
        </w:rPr>
        <w:t xml:space="preserve">the ideal definition given </w:t>
      </w:r>
      <w:r w:rsidR="00183E37">
        <w:rPr>
          <w:rFonts w:eastAsia="宋体" w:cs="Times New Roman"/>
          <w:color w:val="000000" w:themeColor="text1"/>
          <w:szCs w:val="21"/>
        </w:rPr>
        <w:t>by</w:t>
      </w:r>
      <w:r w:rsidR="00E2492B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805BF9">
        <w:rPr>
          <w:rFonts w:eastAsia="宋体" w:cs="Times New Roman"/>
          <w:color w:val="000000" w:themeColor="text1"/>
        </w:rPr>
        <w:t>CNCMTs</w:t>
      </w:r>
      <w:r w:rsidR="00E2492B" w:rsidRPr="00910743">
        <w:rPr>
          <w:rFonts w:eastAsia="宋体" w:cs="Times New Roman"/>
          <w:color w:val="000000" w:themeColor="text1"/>
          <w:szCs w:val="21"/>
        </w:rPr>
        <w:t xml:space="preserve"> designers. </w:t>
      </w:r>
      <w:r w:rsidR="00166147">
        <w:rPr>
          <w:rFonts w:eastAsia="宋体" w:cs="Times New Roman"/>
          <w:color w:val="000000" w:themeColor="text1"/>
          <w:szCs w:val="21"/>
        </w:rPr>
        <w:t>The inconsistency between the model and</w:t>
      </w:r>
      <w:r w:rsidR="00E2492B" w:rsidRPr="00910743">
        <w:rPr>
          <w:rFonts w:eastAsia="宋体" w:cs="Times New Roman"/>
          <w:color w:val="000000" w:themeColor="text1"/>
          <w:szCs w:val="21"/>
        </w:rPr>
        <w:t xml:space="preserve"> the physical </w:t>
      </w:r>
      <w:r w:rsidR="00805BF9">
        <w:rPr>
          <w:rFonts w:eastAsia="宋体" w:cs="Times New Roman"/>
          <w:color w:val="000000" w:themeColor="text1"/>
          <w:szCs w:val="21"/>
        </w:rPr>
        <w:t>CNCMTs</w:t>
      </w:r>
      <w:r w:rsidR="00E2492B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166147">
        <w:rPr>
          <w:rFonts w:eastAsia="宋体" w:cs="Times New Roman"/>
          <w:color w:val="000000" w:themeColor="text1"/>
          <w:szCs w:val="21"/>
        </w:rPr>
        <w:t xml:space="preserve">might be </w:t>
      </w:r>
      <w:r w:rsidR="001714FA">
        <w:rPr>
          <w:rFonts w:eastAsia="宋体" w:cs="Times New Roman"/>
          <w:color w:val="000000" w:themeColor="text1"/>
          <w:szCs w:val="21"/>
        </w:rPr>
        <w:t xml:space="preserve">due not only </w:t>
      </w:r>
      <w:r w:rsidR="00166147">
        <w:rPr>
          <w:rFonts w:eastAsia="宋体" w:cs="Times New Roman"/>
          <w:color w:val="000000" w:themeColor="text1"/>
          <w:szCs w:val="21"/>
        </w:rPr>
        <w:t>to</w:t>
      </w:r>
      <w:r w:rsidR="005E28FB">
        <w:rPr>
          <w:rFonts w:eastAsia="宋体" w:cs="Times New Roman"/>
          <w:color w:val="000000" w:themeColor="text1"/>
          <w:szCs w:val="21"/>
        </w:rPr>
        <w:t xml:space="preserve"> </w:t>
      </w:r>
      <w:r w:rsidR="001714FA">
        <w:rPr>
          <w:rFonts w:eastAsia="宋体" w:cs="Times New Roman"/>
          <w:color w:val="000000" w:themeColor="text1"/>
          <w:szCs w:val="21"/>
        </w:rPr>
        <w:t xml:space="preserve">the </w:t>
      </w:r>
      <w:r w:rsidR="00E2492B" w:rsidRPr="00910743">
        <w:rPr>
          <w:rFonts w:eastAsia="宋体" w:cs="Times New Roman"/>
          <w:color w:val="000000" w:themeColor="text1"/>
          <w:szCs w:val="21"/>
        </w:rPr>
        <w:t>processing and assembly errors of components</w:t>
      </w:r>
      <w:r w:rsidR="001714FA">
        <w:rPr>
          <w:rFonts w:eastAsia="宋体" w:cs="Times New Roman"/>
          <w:color w:val="000000" w:themeColor="text1"/>
          <w:szCs w:val="21"/>
        </w:rPr>
        <w:t xml:space="preserve">, but also </w:t>
      </w:r>
      <w:r w:rsidR="00166147">
        <w:rPr>
          <w:rFonts w:eastAsia="宋体" w:cs="Times New Roman"/>
          <w:color w:val="000000" w:themeColor="text1"/>
          <w:szCs w:val="21"/>
        </w:rPr>
        <w:t>to</w:t>
      </w:r>
      <w:r w:rsidR="005E28FB">
        <w:rPr>
          <w:rFonts w:eastAsia="宋体" w:cs="Times New Roman"/>
          <w:color w:val="000000" w:themeColor="text1"/>
          <w:szCs w:val="21"/>
        </w:rPr>
        <w:t xml:space="preserve"> </w:t>
      </w:r>
      <w:r w:rsidR="001714FA">
        <w:rPr>
          <w:rFonts w:eastAsia="宋体" w:cs="Times New Roman"/>
          <w:color w:val="000000" w:themeColor="text1"/>
          <w:szCs w:val="21"/>
        </w:rPr>
        <w:t xml:space="preserve">the </w:t>
      </w:r>
      <w:r w:rsidR="00E2492B" w:rsidRPr="00910743">
        <w:rPr>
          <w:rFonts w:eastAsia="宋体" w:cs="Times New Roman"/>
          <w:color w:val="000000" w:themeColor="text1"/>
          <w:szCs w:val="21"/>
        </w:rPr>
        <w:t xml:space="preserve">performance degradation of subsystems. </w:t>
      </w:r>
      <w:r w:rsidR="00166147">
        <w:rPr>
          <w:rFonts w:eastAsia="宋体" w:cs="Times New Roman"/>
          <w:color w:val="000000" w:themeColor="text1"/>
          <w:szCs w:val="21"/>
        </w:rPr>
        <w:t>In this case</w:t>
      </w:r>
      <w:r w:rsidR="00E2492B" w:rsidRPr="00910743">
        <w:rPr>
          <w:rFonts w:eastAsia="宋体" w:cs="Times New Roman"/>
          <w:color w:val="000000" w:themeColor="text1"/>
          <w:szCs w:val="21"/>
        </w:rPr>
        <w:t xml:space="preserve">, the model </w:t>
      </w:r>
      <w:r w:rsidR="00166147">
        <w:rPr>
          <w:rFonts w:eastAsia="宋体" w:cs="Times New Roman"/>
          <w:color w:val="000000" w:themeColor="text1"/>
          <w:szCs w:val="21"/>
        </w:rPr>
        <w:t>will not be able to</w:t>
      </w:r>
      <w:r w:rsidR="00166147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E2492B" w:rsidRPr="00910743">
        <w:rPr>
          <w:rFonts w:eastAsia="宋体" w:cs="Times New Roman"/>
          <w:color w:val="000000" w:themeColor="text1"/>
          <w:szCs w:val="21"/>
        </w:rPr>
        <w:t xml:space="preserve">reflect </w:t>
      </w:r>
      <w:r w:rsidR="00BE3370">
        <w:rPr>
          <w:rFonts w:eastAsia="宋体" w:cs="Times New Roman"/>
          <w:color w:val="000000" w:themeColor="text1"/>
          <w:szCs w:val="21"/>
        </w:rPr>
        <w:t xml:space="preserve">the </w:t>
      </w:r>
      <w:r w:rsidR="00E2492B" w:rsidRPr="00910743">
        <w:rPr>
          <w:rFonts w:eastAsia="宋体" w:cs="Times New Roman"/>
          <w:color w:val="000000" w:themeColor="text1"/>
          <w:szCs w:val="21"/>
        </w:rPr>
        <w:t xml:space="preserve">physical </w:t>
      </w:r>
      <w:r w:rsidR="00805BF9">
        <w:rPr>
          <w:rFonts w:eastAsia="宋体" w:cs="Times New Roman"/>
          <w:color w:val="000000" w:themeColor="text1"/>
          <w:szCs w:val="21"/>
        </w:rPr>
        <w:t>CNCMTs</w:t>
      </w:r>
      <w:r w:rsidR="00FB5065" w:rsidRPr="00910743">
        <w:rPr>
          <w:rFonts w:eastAsia="宋体" w:cs="Times New Roman"/>
          <w:color w:val="000000" w:themeColor="text1"/>
          <w:szCs w:val="21"/>
        </w:rPr>
        <w:t xml:space="preserve"> accurately,</w:t>
      </w:r>
      <w:r w:rsidR="00E2492B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183E37">
        <w:rPr>
          <w:rFonts w:eastAsia="宋体" w:cs="Times New Roman"/>
          <w:color w:val="000000" w:themeColor="text1"/>
        </w:rPr>
        <w:t xml:space="preserve">which </w:t>
      </w:r>
      <w:r w:rsidR="00166147">
        <w:rPr>
          <w:rFonts w:eastAsia="宋体" w:cs="Times New Roman"/>
          <w:color w:val="000000" w:themeColor="text1"/>
        </w:rPr>
        <w:t xml:space="preserve">will </w:t>
      </w:r>
      <w:r w:rsidR="00183E37">
        <w:rPr>
          <w:rFonts w:eastAsia="宋体" w:cs="Times New Roman"/>
          <w:color w:val="000000" w:themeColor="text1"/>
        </w:rPr>
        <w:t xml:space="preserve">limit </w:t>
      </w:r>
      <w:r w:rsidR="00BE3370">
        <w:rPr>
          <w:rFonts w:eastAsia="宋体" w:cs="Times New Roman"/>
          <w:color w:val="000000" w:themeColor="text1"/>
        </w:rPr>
        <w:t xml:space="preserve">the </w:t>
      </w:r>
      <w:r w:rsidR="00794972" w:rsidRPr="00910743">
        <w:rPr>
          <w:rFonts w:eastAsia="宋体" w:cs="Times New Roman"/>
          <w:color w:val="000000" w:themeColor="text1"/>
          <w:szCs w:val="21"/>
        </w:rPr>
        <w:t>effectiveness</w:t>
      </w:r>
      <w:r w:rsidR="00E2492B" w:rsidRPr="00910743">
        <w:rPr>
          <w:rFonts w:eastAsia="宋体" w:cs="Times New Roman"/>
          <w:color w:val="000000" w:themeColor="text1"/>
          <w:szCs w:val="21"/>
        </w:rPr>
        <w:t xml:space="preserve"> of</w:t>
      </w:r>
      <w:r w:rsidR="00166147" w:rsidRPr="00166147">
        <w:rPr>
          <w:rFonts w:eastAsia="宋体" w:cs="Times New Roman"/>
          <w:color w:val="000000" w:themeColor="text1"/>
        </w:rPr>
        <w:t xml:space="preserve"> </w:t>
      </w:r>
      <w:r w:rsidR="00166147">
        <w:rPr>
          <w:rFonts w:eastAsia="宋体" w:cs="Times New Roman"/>
          <w:color w:val="000000" w:themeColor="text1"/>
        </w:rPr>
        <w:t>the</w:t>
      </w:r>
      <w:r w:rsidR="00E2492B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166147" w:rsidRPr="00FC4C33">
        <w:rPr>
          <w:rFonts w:eastAsia="宋体" w:cs="Times New Roman"/>
          <w:color w:val="000000" w:themeColor="text1"/>
          <w:szCs w:val="21"/>
        </w:rPr>
        <w:t xml:space="preserve">design </w:t>
      </w:r>
      <w:r w:rsidR="00166147">
        <w:rPr>
          <w:rFonts w:eastAsia="宋体" w:cs="Times New Roman"/>
          <w:color w:val="000000" w:themeColor="text1"/>
          <w:szCs w:val="21"/>
        </w:rPr>
        <w:t xml:space="preserve">for </w:t>
      </w:r>
      <w:r w:rsidR="00805BF9">
        <w:rPr>
          <w:rFonts w:eastAsia="宋体" w:cs="Times New Roman"/>
          <w:color w:val="000000" w:themeColor="text1"/>
          <w:szCs w:val="21"/>
        </w:rPr>
        <w:t>CNCMTs</w:t>
      </w:r>
      <w:r w:rsidR="00183E37">
        <w:rPr>
          <w:rFonts w:eastAsia="宋体" w:cs="Times New Roman"/>
          <w:color w:val="000000" w:themeColor="text1"/>
          <w:szCs w:val="21"/>
        </w:rPr>
        <w:t xml:space="preserve"> significantly</w:t>
      </w:r>
      <w:r w:rsidR="00E2492B" w:rsidRPr="00910743">
        <w:rPr>
          <w:rFonts w:eastAsia="宋体" w:cs="Times New Roman"/>
          <w:color w:val="000000" w:themeColor="text1"/>
          <w:szCs w:val="21"/>
        </w:rPr>
        <w:t>.</w:t>
      </w:r>
    </w:p>
    <w:p w14:paraId="2762A381" w14:textId="31CE4160" w:rsidR="00801850" w:rsidRPr="00910743" w:rsidRDefault="00801850" w:rsidP="0050094F">
      <w:pPr>
        <w:ind w:firstLineChars="200" w:firstLine="422"/>
        <w:rPr>
          <w:rFonts w:eastAsia="宋体" w:cs="Times New Roman"/>
          <w:color w:val="000000" w:themeColor="text1"/>
          <w:szCs w:val="21"/>
        </w:rPr>
      </w:pPr>
      <w:r w:rsidRPr="00910743">
        <w:rPr>
          <w:rFonts w:eastAsia="宋体" w:cs="Times New Roman"/>
          <w:b/>
          <w:color w:val="000000" w:themeColor="text1"/>
          <w:szCs w:val="21"/>
        </w:rPr>
        <w:t xml:space="preserve">(2) </w:t>
      </w:r>
      <w:r w:rsidR="00FB5065" w:rsidRPr="00910743">
        <w:rPr>
          <w:rFonts w:eastAsia="宋体" w:cs="Times New Roman"/>
          <w:b/>
          <w:color w:val="000000" w:themeColor="text1"/>
          <w:szCs w:val="21"/>
        </w:rPr>
        <w:t>From</w:t>
      </w:r>
      <w:r w:rsidRPr="00910743">
        <w:rPr>
          <w:rFonts w:eastAsia="宋体" w:cs="Times New Roman"/>
          <w:b/>
          <w:color w:val="000000" w:themeColor="text1"/>
          <w:szCs w:val="21"/>
        </w:rPr>
        <w:t xml:space="preserve"> </w:t>
      </w:r>
      <w:r w:rsidR="00C0725B" w:rsidRPr="00910743">
        <w:rPr>
          <w:rFonts w:eastAsia="宋体" w:cs="Times New Roman"/>
          <w:b/>
          <w:color w:val="000000" w:themeColor="text1"/>
          <w:szCs w:val="21"/>
        </w:rPr>
        <w:t>workload</w:t>
      </w:r>
      <w:r w:rsidR="0019644A" w:rsidRPr="00910743">
        <w:rPr>
          <w:rFonts w:eastAsia="宋体" w:cs="Times New Roman"/>
          <w:b/>
          <w:color w:val="000000" w:themeColor="text1"/>
          <w:szCs w:val="21"/>
        </w:rPr>
        <w:t xml:space="preserve"> </w:t>
      </w:r>
      <w:r w:rsidR="00FB5065" w:rsidRPr="00910743">
        <w:rPr>
          <w:rFonts w:eastAsia="宋体" w:cs="Times New Roman"/>
          <w:b/>
          <w:color w:val="000000" w:themeColor="text1"/>
          <w:szCs w:val="21"/>
        </w:rPr>
        <w:t>aspect</w:t>
      </w:r>
      <w:r w:rsidR="00857719" w:rsidRPr="00910743">
        <w:rPr>
          <w:rFonts w:eastAsia="宋体" w:cs="Times New Roman"/>
          <w:b/>
          <w:color w:val="000000" w:themeColor="text1"/>
          <w:szCs w:val="21"/>
        </w:rPr>
        <w:t>.</w:t>
      </w:r>
      <w:r w:rsidRPr="00910743">
        <w:rPr>
          <w:rFonts w:eastAsia="宋体" w:cs="Times New Roman"/>
          <w:color w:val="000000" w:themeColor="text1"/>
          <w:szCs w:val="21"/>
        </w:rPr>
        <w:t xml:space="preserve">  </w:t>
      </w:r>
      <w:r w:rsidR="006D738C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561B56" w:rsidRPr="00910743">
        <w:rPr>
          <w:rFonts w:eastAsia="宋体" w:cs="Times New Roman"/>
          <w:color w:val="000000" w:themeColor="text1"/>
          <w:szCs w:val="21"/>
        </w:rPr>
        <w:t xml:space="preserve">When </w:t>
      </w:r>
      <w:r w:rsidR="00404270">
        <w:rPr>
          <w:rFonts w:eastAsia="宋体" w:cs="Times New Roman"/>
          <w:color w:val="000000" w:themeColor="text1"/>
          <w:szCs w:val="21"/>
        </w:rPr>
        <w:t>conducting</w:t>
      </w:r>
      <w:r w:rsidR="00561B56" w:rsidRPr="00910743">
        <w:rPr>
          <w:rFonts w:eastAsia="宋体" w:cs="Times New Roman"/>
          <w:color w:val="000000" w:themeColor="text1"/>
          <w:szCs w:val="21"/>
        </w:rPr>
        <w:t xml:space="preserve"> simulation analysis, workload data is usually manual</w:t>
      </w:r>
      <w:r w:rsidR="00404270">
        <w:rPr>
          <w:rFonts w:eastAsia="宋体" w:cs="Times New Roman"/>
          <w:color w:val="000000" w:themeColor="text1"/>
          <w:szCs w:val="21"/>
        </w:rPr>
        <w:t>ly</w:t>
      </w:r>
      <w:r w:rsidR="00561B56" w:rsidRPr="00910743">
        <w:rPr>
          <w:rFonts w:eastAsia="宋体" w:cs="Times New Roman"/>
          <w:color w:val="000000" w:themeColor="text1"/>
          <w:szCs w:val="21"/>
        </w:rPr>
        <w:t xml:space="preserve"> set based on design requirements or empirical data, which cannot truly reflect </w:t>
      </w:r>
      <w:r w:rsidR="00404270">
        <w:rPr>
          <w:rFonts w:eastAsia="宋体" w:cs="Times New Roman"/>
          <w:color w:val="000000" w:themeColor="text1"/>
          <w:szCs w:val="21"/>
        </w:rPr>
        <w:t xml:space="preserve">the </w:t>
      </w:r>
      <w:r w:rsidR="00561B56" w:rsidRPr="00910743">
        <w:rPr>
          <w:rFonts w:eastAsia="宋体" w:cs="Times New Roman"/>
          <w:color w:val="000000" w:themeColor="text1"/>
          <w:szCs w:val="21"/>
        </w:rPr>
        <w:t>actual work condition</w:t>
      </w:r>
      <w:r w:rsidR="00404270">
        <w:rPr>
          <w:rFonts w:eastAsia="宋体" w:cs="Times New Roman"/>
          <w:color w:val="000000" w:themeColor="text1"/>
          <w:szCs w:val="21"/>
        </w:rPr>
        <w:t>s</w:t>
      </w:r>
      <w:r w:rsidR="0056776C">
        <w:rPr>
          <w:rFonts w:eastAsia="宋体" w:cs="Times New Roman"/>
          <w:color w:val="000000" w:themeColor="text1"/>
          <w:szCs w:val="21"/>
        </w:rPr>
        <w:t xml:space="preserve"> of </w:t>
      </w:r>
      <w:r w:rsidR="00805BF9">
        <w:rPr>
          <w:rFonts w:eastAsia="宋体" w:cs="Times New Roman"/>
          <w:color w:val="000000" w:themeColor="text1"/>
          <w:szCs w:val="21"/>
        </w:rPr>
        <w:t>CNCMTs</w:t>
      </w:r>
      <w:r w:rsidR="00561B56" w:rsidRPr="00910743">
        <w:rPr>
          <w:rFonts w:eastAsia="宋体" w:cs="Times New Roman"/>
          <w:color w:val="000000" w:themeColor="text1"/>
          <w:szCs w:val="21"/>
        </w:rPr>
        <w:t xml:space="preserve">. </w:t>
      </w:r>
      <w:r w:rsidR="0056776C">
        <w:rPr>
          <w:rFonts w:eastAsia="宋体" w:cs="Times New Roman"/>
          <w:color w:val="000000" w:themeColor="text1"/>
          <w:szCs w:val="21"/>
        </w:rPr>
        <w:t xml:space="preserve">Furthermore, </w:t>
      </w:r>
      <w:r w:rsidR="00404270">
        <w:rPr>
          <w:rFonts w:eastAsia="宋体" w:cs="Times New Roman"/>
          <w:color w:val="000000" w:themeColor="text1"/>
          <w:szCs w:val="21"/>
        </w:rPr>
        <w:t xml:space="preserve">the </w:t>
      </w:r>
      <w:r w:rsidR="0056776C">
        <w:rPr>
          <w:rFonts w:eastAsia="宋体" w:cs="Times New Roman"/>
          <w:color w:val="000000" w:themeColor="text1"/>
          <w:szCs w:val="21"/>
        </w:rPr>
        <w:t>t</w:t>
      </w:r>
      <w:r w:rsidR="0056776C" w:rsidRPr="00910743">
        <w:rPr>
          <w:rFonts w:eastAsia="宋体" w:cs="Times New Roman"/>
          <w:color w:val="000000" w:themeColor="text1"/>
          <w:szCs w:val="21"/>
        </w:rPr>
        <w:t xml:space="preserve">raditional </w:t>
      </w:r>
      <w:r w:rsidR="00561B56" w:rsidRPr="00910743">
        <w:rPr>
          <w:rFonts w:eastAsia="宋体" w:cs="Times New Roman"/>
          <w:color w:val="000000" w:themeColor="text1"/>
          <w:szCs w:val="21"/>
        </w:rPr>
        <w:t>workload calculation method</w:t>
      </w:r>
      <w:r w:rsidR="00404270">
        <w:rPr>
          <w:rFonts w:eastAsia="宋体" w:cs="Times New Roman"/>
          <w:color w:val="000000" w:themeColor="text1"/>
          <w:szCs w:val="21"/>
        </w:rPr>
        <w:t xml:space="preserve"> does not consider</w:t>
      </w:r>
      <w:r w:rsidR="00561B56" w:rsidRPr="00910743">
        <w:rPr>
          <w:rFonts w:eastAsia="宋体" w:cs="Times New Roman"/>
          <w:color w:val="000000" w:themeColor="text1"/>
          <w:szCs w:val="21"/>
        </w:rPr>
        <w:t xml:space="preserve"> feedback </w:t>
      </w:r>
      <w:r w:rsidR="0056776C">
        <w:rPr>
          <w:rFonts w:eastAsia="宋体" w:cs="Times New Roman"/>
          <w:color w:val="000000" w:themeColor="text1"/>
          <w:szCs w:val="21"/>
        </w:rPr>
        <w:t>from</w:t>
      </w:r>
      <w:r w:rsidR="00561B56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404270">
        <w:rPr>
          <w:rFonts w:eastAsia="宋体" w:cs="Times New Roman"/>
          <w:color w:val="000000" w:themeColor="text1"/>
          <w:szCs w:val="21"/>
        </w:rPr>
        <w:t xml:space="preserve">the </w:t>
      </w:r>
      <w:r w:rsidR="00561B56" w:rsidRPr="00910743">
        <w:rPr>
          <w:rFonts w:eastAsia="宋体" w:cs="Times New Roman"/>
          <w:color w:val="000000" w:themeColor="text1"/>
          <w:szCs w:val="21"/>
        </w:rPr>
        <w:t xml:space="preserve">product usage and maintenance </w:t>
      </w:r>
      <w:r w:rsidR="0056776C">
        <w:rPr>
          <w:rFonts w:eastAsia="宋体" w:cs="Times New Roman"/>
          <w:color w:val="000000" w:themeColor="text1"/>
          <w:szCs w:val="21"/>
        </w:rPr>
        <w:t>stage</w:t>
      </w:r>
      <w:r w:rsidR="00404270">
        <w:rPr>
          <w:rFonts w:eastAsia="宋体" w:cs="Times New Roman"/>
          <w:color w:val="000000" w:themeColor="text1"/>
          <w:szCs w:val="21"/>
        </w:rPr>
        <w:t>s</w:t>
      </w:r>
      <w:r w:rsidR="00561B56" w:rsidRPr="00910743">
        <w:rPr>
          <w:rFonts w:eastAsia="宋体" w:cs="Times New Roman"/>
          <w:color w:val="000000" w:themeColor="text1"/>
          <w:szCs w:val="21"/>
        </w:rPr>
        <w:t xml:space="preserve">. As a result, </w:t>
      </w:r>
      <w:r w:rsidR="00404270">
        <w:rPr>
          <w:rFonts w:eastAsia="宋体" w:cs="Times New Roman"/>
          <w:color w:val="000000" w:themeColor="text1"/>
          <w:szCs w:val="21"/>
        </w:rPr>
        <w:t xml:space="preserve">the </w:t>
      </w:r>
      <w:r w:rsidR="00561B56" w:rsidRPr="00910743">
        <w:rPr>
          <w:rFonts w:eastAsia="宋体" w:cs="Times New Roman"/>
          <w:color w:val="000000" w:themeColor="text1"/>
          <w:szCs w:val="21"/>
        </w:rPr>
        <w:t xml:space="preserve">simulation analysis </w:t>
      </w:r>
      <w:r w:rsidR="0056776C">
        <w:rPr>
          <w:rFonts w:eastAsia="宋体" w:cs="Times New Roman"/>
          <w:color w:val="000000" w:themeColor="text1"/>
          <w:szCs w:val="21"/>
        </w:rPr>
        <w:t xml:space="preserve">in the design stage </w:t>
      </w:r>
      <w:r w:rsidR="00561B56" w:rsidRPr="00910743">
        <w:rPr>
          <w:rFonts w:eastAsia="宋体" w:cs="Times New Roman"/>
          <w:color w:val="000000" w:themeColor="text1"/>
          <w:szCs w:val="21"/>
        </w:rPr>
        <w:t xml:space="preserve">cannot reflect the </w:t>
      </w:r>
      <w:r w:rsidR="00404270">
        <w:rPr>
          <w:rFonts w:eastAsia="宋体" w:cs="Times New Roman"/>
          <w:color w:val="000000" w:themeColor="text1"/>
          <w:szCs w:val="21"/>
        </w:rPr>
        <w:t>updated</w:t>
      </w:r>
      <w:r w:rsidR="00404270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561B56" w:rsidRPr="00910743">
        <w:rPr>
          <w:rFonts w:eastAsia="宋体" w:cs="Times New Roman"/>
          <w:color w:val="000000" w:themeColor="text1"/>
          <w:szCs w:val="21"/>
        </w:rPr>
        <w:t>requirements timely.</w:t>
      </w:r>
    </w:p>
    <w:p w14:paraId="0E2760FC" w14:textId="76221775" w:rsidR="00801850" w:rsidRPr="00910743" w:rsidRDefault="00801850" w:rsidP="00801850">
      <w:pPr>
        <w:pStyle w:val="3"/>
        <w:rPr>
          <w:rFonts w:cs="Times New Roman"/>
          <w:color w:val="000000" w:themeColor="text1"/>
        </w:rPr>
      </w:pPr>
      <w:r w:rsidRPr="00910743">
        <w:rPr>
          <w:rFonts w:cs="Times New Roman"/>
          <w:color w:val="000000" w:themeColor="text1"/>
        </w:rPr>
        <w:lastRenderedPageBreak/>
        <w:t>10.2.2 Related works on DT-driven design method</w:t>
      </w:r>
      <w:r w:rsidR="00A357A1">
        <w:rPr>
          <w:rFonts w:cs="Times New Roman"/>
          <w:color w:val="000000" w:themeColor="text1"/>
        </w:rPr>
        <w:t>s</w:t>
      </w:r>
    </w:p>
    <w:p w14:paraId="17C06436" w14:textId="0E0F9830" w:rsidR="00801850" w:rsidRPr="00FC4C33" w:rsidRDefault="00B62EE5" w:rsidP="003E6A44">
      <w:pPr>
        <w:rPr>
          <w:rFonts w:eastAsia="宋体" w:cs="Times New Roman"/>
          <w:color w:val="000000" w:themeColor="text1"/>
        </w:rPr>
      </w:pPr>
      <w:r>
        <w:rPr>
          <w:rFonts w:eastAsia="宋体" w:cs="Times New Roman"/>
          <w:color w:val="000000" w:themeColor="text1"/>
        </w:rPr>
        <w:t>The definition</w:t>
      </w:r>
      <w:r w:rsidR="00801850" w:rsidRPr="00910743">
        <w:rPr>
          <w:rFonts w:eastAsia="宋体" w:cs="Times New Roman"/>
          <w:color w:val="000000" w:themeColor="text1"/>
        </w:rPr>
        <w:t xml:space="preserve"> of DT </w:t>
      </w:r>
      <w:r w:rsidR="00EE6B73" w:rsidRPr="00910743">
        <w:rPr>
          <w:rFonts w:eastAsia="宋体" w:cs="Times New Roman"/>
          <w:color w:val="000000" w:themeColor="text1"/>
        </w:rPr>
        <w:t>(</w:t>
      </w:r>
      <w:r>
        <w:rPr>
          <w:rFonts w:eastAsia="宋体" w:cs="Times New Roman"/>
          <w:color w:val="000000" w:themeColor="text1"/>
        </w:rPr>
        <w:t>see</w:t>
      </w:r>
      <w:r w:rsidR="00801850" w:rsidRPr="00910743">
        <w:rPr>
          <w:rFonts w:eastAsia="宋体" w:cs="Times New Roman"/>
          <w:color w:val="000000" w:themeColor="text1"/>
        </w:rPr>
        <w:t xml:space="preserve"> </w:t>
      </w:r>
      <w:r>
        <w:rPr>
          <w:rFonts w:eastAsia="宋体" w:cs="Times New Roman"/>
          <w:color w:val="000000" w:themeColor="text1"/>
        </w:rPr>
        <w:t>C</w:t>
      </w:r>
      <w:r w:rsidR="00F34BF0" w:rsidRPr="00910743">
        <w:rPr>
          <w:rFonts w:eastAsia="宋体" w:cs="Times New Roman"/>
          <w:color w:val="000000" w:themeColor="text1"/>
        </w:rPr>
        <w:t xml:space="preserve">hapter </w:t>
      </w:r>
      <w:r w:rsidR="00981B00" w:rsidRPr="00910743">
        <w:rPr>
          <w:rFonts w:eastAsia="宋体" w:cs="Times New Roman"/>
          <w:color w:val="000000" w:themeColor="text1"/>
        </w:rPr>
        <w:t>1</w:t>
      </w:r>
      <w:r>
        <w:rPr>
          <w:rFonts w:eastAsia="宋体" w:cs="Times New Roman"/>
          <w:color w:val="000000" w:themeColor="text1"/>
        </w:rPr>
        <w:t xml:space="preserve"> for reference</w:t>
      </w:r>
      <w:r w:rsidR="00801850" w:rsidRPr="00910743">
        <w:rPr>
          <w:rFonts w:eastAsia="宋体" w:cs="Times New Roman"/>
          <w:color w:val="000000" w:themeColor="text1"/>
        </w:rPr>
        <w:t>) emphasize</w:t>
      </w:r>
      <w:r>
        <w:rPr>
          <w:rFonts w:eastAsia="宋体" w:cs="Times New Roman"/>
          <w:color w:val="000000" w:themeColor="text1"/>
        </w:rPr>
        <w:t>s</w:t>
      </w:r>
      <w:r w:rsidR="00801850" w:rsidRPr="00910743">
        <w:rPr>
          <w:rFonts w:eastAsia="宋体" w:cs="Times New Roman"/>
          <w:color w:val="000000" w:themeColor="text1"/>
        </w:rPr>
        <w:t xml:space="preserve"> two important characteristics. Firstly, </w:t>
      </w:r>
      <w:r w:rsidR="00136048" w:rsidRPr="00910743">
        <w:rPr>
          <w:rFonts w:eastAsia="宋体" w:cs="Times New Roman"/>
          <w:color w:val="000000" w:themeColor="text1"/>
        </w:rPr>
        <w:t>it</w:t>
      </w:r>
      <w:r w:rsidR="00801850" w:rsidRPr="00910743">
        <w:rPr>
          <w:rFonts w:eastAsia="宋体" w:cs="Times New Roman"/>
          <w:color w:val="000000" w:themeColor="text1"/>
        </w:rPr>
        <w:t xml:space="preserve"> emphasizes the connection between the physical </w:t>
      </w:r>
      <w:r w:rsidR="00E04647" w:rsidRPr="00910743">
        <w:rPr>
          <w:rFonts w:eastAsia="宋体" w:cs="Times New Roman"/>
          <w:color w:val="000000" w:themeColor="text1"/>
        </w:rPr>
        <w:t xml:space="preserve">entity </w:t>
      </w:r>
      <w:r w:rsidR="00801850" w:rsidRPr="00910743">
        <w:rPr>
          <w:rFonts w:eastAsia="宋体" w:cs="Times New Roman"/>
          <w:color w:val="000000" w:themeColor="text1"/>
        </w:rPr>
        <w:t>and the corresponding DT model</w:t>
      </w:r>
      <w:r>
        <w:rPr>
          <w:rFonts w:eastAsia="宋体" w:cs="Times New Roman"/>
          <w:color w:val="000000" w:themeColor="text1"/>
        </w:rPr>
        <w:t>.</w:t>
      </w:r>
      <w:r w:rsidR="00801850" w:rsidRPr="00910743">
        <w:rPr>
          <w:rFonts w:eastAsia="宋体" w:cs="Times New Roman"/>
          <w:color w:val="000000" w:themeColor="text1"/>
        </w:rPr>
        <w:t xml:space="preserve"> </w:t>
      </w:r>
      <w:r>
        <w:rPr>
          <w:rFonts w:eastAsia="宋体" w:cs="Times New Roman"/>
          <w:color w:val="000000" w:themeColor="text1"/>
        </w:rPr>
        <w:t>In other words</w:t>
      </w:r>
      <w:r w:rsidR="00801850" w:rsidRPr="00910743">
        <w:rPr>
          <w:rFonts w:eastAsia="宋体" w:cs="Times New Roman"/>
          <w:color w:val="000000" w:themeColor="text1"/>
        </w:rPr>
        <w:t xml:space="preserve">, the DT model is a replica of the physical entity </w:t>
      </w:r>
      <w:r w:rsidR="00801850" w:rsidRPr="00910743">
        <w:rPr>
          <w:rFonts w:eastAsia="宋体" w:cs="Times New Roman"/>
          <w:color w:val="000000" w:themeColor="text1"/>
        </w:rPr>
        <w:fldChar w:fldCharType="begin">
          <w:fldData xml:space="preserve">PEVuZE5vdGU+PENpdGU+PEF1dGhvcj5MaXU8L0F1dGhvcj48WWVhcj4yMDE4PC9ZZWFyPjxSZWNO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</w:fldData>
        </w:fldChar>
      </w:r>
      <w:r w:rsidR="0014267C" w:rsidRPr="00910743">
        <w:rPr>
          <w:rFonts w:eastAsia="宋体" w:cs="Times New Roman"/>
          <w:color w:val="000000" w:themeColor="text1"/>
        </w:rPr>
        <w:instrText xml:space="preserve"> ADDIN EN.CITE </w:instrText>
      </w:r>
      <w:r w:rsidR="0014267C" w:rsidRPr="00910743">
        <w:rPr>
          <w:rFonts w:eastAsia="宋体" w:cs="Times New Roman"/>
          <w:color w:val="000000" w:themeColor="text1"/>
        </w:rPr>
        <w:fldChar w:fldCharType="begin">
          <w:fldData xml:space="preserve">PEVuZE5vdGU+PENpdGU+PEF1dGhvcj5MaXU8L0F1dGhvcj48WWVhcj4yMDE4PC9ZZWFyPjxSZWNO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</w:fldData>
        </w:fldChar>
      </w:r>
      <w:r w:rsidR="0014267C" w:rsidRPr="00910743">
        <w:rPr>
          <w:rFonts w:eastAsia="宋体" w:cs="Times New Roman"/>
          <w:color w:val="000000" w:themeColor="text1"/>
        </w:rPr>
        <w:instrText xml:space="preserve"> ADDIN EN.CITE.DATA </w:instrText>
      </w:r>
      <w:r w:rsidR="0014267C" w:rsidRPr="00910743">
        <w:rPr>
          <w:rFonts w:eastAsia="宋体" w:cs="Times New Roman"/>
          <w:color w:val="000000" w:themeColor="text1"/>
        </w:rPr>
      </w:r>
      <w:r w:rsidR="0014267C" w:rsidRPr="00910743">
        <w:rPr>
          <w:rFonts w:eastAsia="宋体" w:cs="Times New Roman"/>
          <w:color w:val="000000" w:themeColor="text1"/>
        </w:rPr>
        <w:fldChar w:fldCharType="end"/>
      </w:r>
      <w:r w:rsidR="00801850" w:rsidRPr="00910743">
        <w:rPr>
          <w:rFonts w:eastAsia="宋体" w:cs="Times New Roman"/>
          <w:color w:val="000000" w:themeColor="text1"/>
        </w:rPr>
      </w:r>
      <w:r w:rsidR="00801850" w:rsidRPr="00910743">
        <w:rPr>
          <w:rFonts w:eastAsia="宋体" w:cs="Times New Roman"/>
          <w:color w:val="000000" w:themeColor="text1"/>
        </w:rPr>
        <w:fldChar w:fldCharType="separate"/>
      </w:r>
      <w:r w:rsidR="0014267C" w:rsidRPr="00910743">
        <w:rPr>
          <w:rFonts w:eastAsia="宋体" w:cs="Times New Roman"/>
          <w:noProof/>
          <w:color w:val="000000" w:themeColor="text1"/>
        </w:rPr>
        <w:t>[28, 29]</w:t>
      </w:r>
      <w:r w:rsidR="00801850" w:rsidRPr="00910743">
        <w:rPr>
          <w:rFonts w:eastAsia="宋体" w:cs="Times New Roman"/>
          <w:color w:val="000000" w:themeColor="text1"/>
        </w:rPr>
        <w:fldChar w:fldCharType="end"/>
      </w:r>
      <w:r w:rsidR="00801850" w:rsidRPr="00910743">
        <w:rPr>
          <w:rFonts w:eastAsia="宋体" w:cs="Times New Roman"/>
          <w:color w:val="000000" w:themeColor="text1"/>
        </w:rPr>
        <w:t xml:space="preserve">. </w:t>
      </w:r>
      <w:r w:rsidR="00C70B60" w:rsidRPr="00910743">
        <w:rPr>
          <w:rFonts w:eastAsia="宋体" w:cs="Times New Roman"/>
          <w:color w:val="000000" w:themeColor="text1"/>
        </w:rPr>
        <w:t xml:space="preserve">Secondly, this connection is established through </w:t>
      </w:r>
      <w:r w:rsidR="00BE3370">
        <w:rPr>
          <w:rFonts w:eastAsia="宋体" w:cs="Times New Roman"/>
          <w:color w:val="000000" w:themeColor="text1"/>
        </w:rPr>
        <w:t xml:space="preserve">the </w:t>
      </w:r>
      <w:r>
        <w:rPr>
          <w:rFonts w:eastAsia="宋体" w:cs="Times New Roman"/>
          <w:color w:val="000000" w:themeColor="text1"/>
        </w:rPr>
        <w:t xml:space="preserve">collection of </w:t>
      </w:r>
      <w:r w:rsidR="0056776C" w:rsidRPr="00910743">
        <w:rPr>
          <w:rFonts w:eastAsia="宋体" w:cs="Times New Roman"/>
          <w:color w:val="000000" w:themeColor="text1"/>
        </w:rPr>
        <w:t>real</w:t>
      </w:r>
      <w:r w:rsidR="0056776C">
        <w:rPr>
          <w:rFonts w:eastAsia="宋体" w:cs="Times New Roman"/>
          <w:color w:val="000000" w:themeColor="text1"/>
        </w:rPr>
        <w:t>-</w:t>
      </w:r>
      <w:r w:rsidR="00C70B60" w:rsidRPr="00910743">
        <w:rPr>
          <w:rFonts w:eastAsia="宋体" w:cs="Times New Roman"/>
          <w:color w:val="000000" w:themeColor="text1"/>
        </w:rPr>
        <w:t>time data</w:t>
      </w:r>
      <w:r>
        <w:rPr>
          <w:rFonts w:eastAsia="宋体" w:cs="Times New Roman"/>
          <w:color w:val="000000" w:themeColor="text1"/>
        </w:rPr>
        <w:t xml:space="preserve"> </w:t>
      </w:r>
      <w:r w:rsidR="00BE3370">
        <w:rPr>
          <w:rFonts w:eastAsia="宋体" w:cs="Times New Roman"/>
          <w:color w:val="000000" w:themeColor="text1"/>
        </w:rPr>
        <w:t>using</w:t>
      </w:r>
      <w:r w:rsidR="00C70B60" w:rsidRPr="00910743">
        <w:rPr>
          <w:rFonts w:eastAsia="宋体" w:cs="Times New Roman"/>
          <w:color w:val="000000" w:themeColor="text1"/>
        </w:rPr>
        <w:t xml:space="preserve"> sensors. The</w:t>
      </w:r>
      <w:r>
        <w:rPr>
          <w:rFonts w:eastAsia="宋体" w:cs="Times New Roman"/>
          <w:color w:val="000000" w:themeColor="text1"/>
        </w:rPr>
        <w:t xml:space="preserve"> two</w:t>
      </w:r>
      <w:r w:rsidR="00C70B60" w:rsidRPr="00910743">
        <w:rPr>
          <w:rFonts w:eastAsia="宋体" w:cs="Times New Roman"/>
          <w:color w:val="000000" w:themeColor="text1"/>
        </w:rPr>
        <w:t xml:space="preserve"> characteristics show that </w:t>
      </w:r>
      <w:r w:rsidR="0056776C">
        <w:rPr>
          <w:rFonts w:eastAsia="宋体" w:cs="Times New Roman"/>
          <w:color w:val="000000" w:themeColor="text1"/>
        </w:rPr>
        <w:t>DT</w:t>
      </w:r>
      <w:r w:rsidR="00C70B60" w:rsidRPr="00910743">
        <w:rPr>
          <w:rFonts w:eastAsia="宋体" w:cs="Times New Roman"/>
          <w:color w:val="000000" w:themeColor="text1"/>
        </w:rPr>
        <w:t xml:space="preserve"> can provide an accurate model and precise workload data through real-time mapping between </w:t>
      </w:r>
      <w:r w:rsidR="00BE3370">
        <w:rPr>
          <w:rFonts w:eastAsia="宋体" w:cs="Times New Roman"/>
          <w:color w:val="000000" w:themeColor="text1"/>
        </w:rPr>
        <w:t xml:space="preserve">the </w:t>
      </w:r>
      <w:r w:rsidR="00C70B60" w:rsidRPr="00910743">
        <w:rPr>
          <w:rFonts w:eastAsia="宋体" w:cs="Times New Roman"/>
          <w:color w:val="000000" w:themeColor="text1"/>
        </w:rPr>
        <w:t>physical space and virtual space.</w:t>
      </w:r>
      <w:r w:rsidR="00A237CF">
        <w:rPr>
          <w:rFonts w:eastAsia="宋体" w:cs="Times New Roman"/>
          <w:color w:val="000000" w:themeColor="text1"/>
        </w:rPr>
        <w:t xml:space="preserve"> </w:t>
      </w:r>
    </w:p>
    <w:p w14:paraId="4AD13C17" w14:textId="5601AC64" w:rsidR="00801850" w:rsidRPr="00E75DFE" w:rsidRDefault="00801850" w:rsidP="00801850">
      <w:pPr>
        <w:rPr>
          <w:rFonts w:eastAsia="宋体" w:cs="Times New Roman"/>
          <w:color w:val="000000" w:themeColor="text1"/>
        </w:rPr>
      </w:pPr>
      <w:r w:rsidRPr="00910743">
        <w:rPr>
          <w:rFonts w:eastAsia="宋体" w:cs="Times New Roman"/>
          <w:color w:val="000000" w:themeColor="text1"/>
          <w:szCs w:val="21"/>
        </w:rPr>
        <w:t xml:space="preserve">At present, the potential </w:t>
      </w:r>
      <w:r w:rsidR="00B62EE5" w:rsidRPr="00910743">
        <w:rPr>
          <w:rFonts w:eastAsia="宋体" w:cs="Times New Roman"/>
          <w:color w:val="000000" w:themeColor="text1"/>
          <w:szCs w:val="21"/>
        </w:rPr>
        <w:t xml:space="preserve">application </w:t>
      </w:r>
      <w:r w:rsidRPr="00910743">
        <w:rPr>
          <w:rFonts w:eastAsia="宋体" w:cs="Times New Roman"/>
          <w:color w:val="000000" w:themeColor="text1"/>
          <w:szCs w:val="21"/>
        </w:rPr>
        <w:t xml:space="preserve">of DT in intelligent manufacturing has attracted </w:t>
      </w:r>
      <w:r w:rsidR="0002323A">
        <w:rPr>
          <w:rFonts w:eastAsia="宋体" w:cs="Times New Roman"/>
          <w:color w:val="000000" w:themeColor="text1"/>
          <w:szCs w:val="21"/>
        </w:rPr>
        <w:t xml:space="preserve">increasing </w:t>
      </w:r>
      <w:r w:rsidRPr="00910743">
        <w:rPr>
          <w:rFonts w:eastAsia="宋体" w:cs="Times New Roman"/>
          <w:color w:val="000000" w:themeColor="text1"/>
          <w:szCs w:val="21"/>
        </w:rPr>
        <w:t xml:space="preserve">attention. Tao et al. presented six principles </w:t>
      </w:r>
      <w:r w:rsidR="00B62EE5">
        <w:rPr>
          <w:rFonts w:eastAsia="宋体" w:cs="Times New Roman"/>
          <w:color w:val="000000" w:themeColor="text1"/>
          <w:szCs w:val="21"/>
        </w:rPr>
        <w:t xml:space="preserve">for DT </w:t>
      </w:r>
      <w:r w:rsidR="00B62EE5" w:rsidRPr="00910743">
        <w:rPr>
          <w:rFonts w:eastAsia="宋体" w:cs="Times New Roman"/>
          <w:color w:val="000000" w:themeColor="text1"/>
          <w:szCs w:val="21"/>
        </w:rPr>
        <w:t>application</w:t>
      </w:r>
      <w:r w:rsidR="0002323A">
        <w:rPr>
          <w:rFonts w:eastAsia="宋体" w:cs="Times New Roman"/>
          <w:color w:val="000000" w:themeColor="text1"/>
          <w:szCs w:val="21"/>
        </w:rPr>
        <w:t>s</w:t>
      </w:r>
      <w:r w:rsidR="00B62EE5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Pr="00910743">
        <w:rPr>
          <w:rFonts w:eastAsia="宋体" w:cs="Times New Roman"/>
          <w:color w:val="000000" w:themeColor="text1"/>
          <w:szCs w:val="21"/>
        </w:rPr>
        <w:t>and fourteen typical application</w:t>
      </w:r>
      <w:r w:rsidR="00AB403B">
        <w:rPr>
          <w:rFonts w:eastAsia="宋体" w:cs="Times New Roman"/>
          <w:color w:val="000000" w:themeColor="text1"/>
          <w:szCs w:val="21"/>
        </w:rPr>
        <w:t>s</w:t>
      </w:r>
      <w:r w:rsidRPr="00910743">
        <w:rPr>
          <w:rFonts w:eastAsia="宋体" w:cs="Times New Roman"/>
          <w:color w:val="000000" w:themeColor="text1"/>
          <w:szCs w:val="21"/>
        </w:rPr>
        <w:t xml:space="preserve"> of DT </w:t>
      </w:r>
      <w:r w:rsidR="00444FA6">
        <w:rPr>
          <w:rFonts w:eastAsia="宋体" w:cs="Times New Roman"/>
          <w:color w:val="000000" w:themeColor="text1"/>
          <w:szCs w:val="21"/>
        </w:rPr>
        <w:t>in view</w:t>
      </w:r>
      <w:r w:rsidRPr="00910743">
        <w:rPr>
          <w:rFonts w:eastAsia="宋体" w:cs="Times New Roman"/>
          <w:color w:val="000000" w:themeColor="text1"/>
          <w:szCs w:val="21"/>
        </w:rPr>
        <w:t xml:space="preserve"> of corresponding key scientific problems or technologies based on </w:t>
      </w:r>
      <w:r w:rsidR="0002323A">
        <w:rPr>
          <w:rFonts w:eastAsia="宋体" w:cs="Times New Roman"/>
          <w:color w:val="000000" w:themeColor="text1"/>
          <w:szCs w:val="21"/>
        </w:rPr>
        <w:t xml:space="preserve">the </w:t>
      </w:r>
      <w:r w:rsidRPr="00910743">
        <w:rPr>
          <w:rFonts w:eastAsia="宋体" w:cs="Times New Roman"/>
          <w:color w:val="000000" w:themeColor="text1"/>
          <w:szCs w:val="21"/>
        </w:rPr>
        <w:t>DT concept</w:t>
      </w:r>
      <w:r w:rsidR="001E59FE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Pr="00E75DFE">
        <w:rPr>
          <w:rFonts w:eastAsia="宋体" w:cs="Times New Roman"/>
          <w:color w:val="000000" w:themeColor="text1"/>
          <w:szCs w:val="21"/>
        </w:rPr>
        <w:fldChar w:fldCharType="begin"/>
      </w:r>
      <w:r w:rsidR="00944B97" w:rsidRPr="00910743">
        <w:rPr>
          <w:rFonts w:eastAsia="宋体" w:cs="Times New Roman"/>
          <w:color w:val="000000" w:themeColor="text1"/>
          <w:szCs w:val="21"/>
        </w:rPr>
        <w:instrText xml:space="preserve"> ADDIN EN.CITE &lt;EndNote&gt;&lt;Cite&gt;&lt;Author&gt;Tao&lt;/Author&gt;&lt;Year&gt;2018&lt;/Year&gt;&lt;RecNum&gt;830&lt;/RecNum&gt;&lt;DisplayText&gt;[30]&lt;/DisplayText&gt;&lt;record&gt;&lt;rec-number&gt;830&lt;/rec-number&gt;&lt;foreign-keys&gt;&lt;key app="EN" db-id="e5esxxv2ddzts3efz0lvpw2r2aex9zw5x9w2" timestamp="1545379559"&gt;830&lt;/key&gt;&lt;/foreign-keys&gt;&lt;ref-type name="Journal Article"&gt;17&lt;/ref-type&gt;&lt;contributors&gt;&lt;authors&gt;&lt;author&gt;Tao, F&lt;/author&gt;&lt;author&gt;Liu, W&lt;/author&gt;&lt;author&gt;Liu, J&lt;/author&gt;&lt;author&gt;Liu, X&lt;/author&gt;&lt;author&gt;Liu, Q&lt;/author&gt;&lt;author&gt;Qu, T&lt;/author&gt;&lt;author&gt;Hu, TL&lt;/author&gt;&lt;author&gt;Zhang, ZN&lt;/author&gt;&lt;author&gt;Xiang, F&lt;/author&gt;&lt;/authors&gt;&lt;/contributors&gt;&lt;titles&gt;&lt;title&gt;Digital twin and its potential application exploration&lt;/title&gt;&lt;secondary-title&gt;Comput Integr Manuf Syst&lt;/secondary-title&gt;&lt;/titles&gt;&lt;periodical&gt;&lt;full-title&gt;Comput Integr Manuf Syst&lt;/full-title&gt;&lt;/periodical&gt;&lt;pages&gt;1-18&lt;/pages&gt;&lt;volume&gt;24&lt;/volume&gt;&lt;number&gt;1&lt;/number&gt;&lt;dates&gt;&lt;year&gt;2018&lt;/year&gt;&lt;/dates&gt;&lt;urls&gt;&lt;/urls&gt;&lt;/record&gt;&lt;/Cite&gt;&lt;/EndNote&gt;</w:instrText>
      </w:r>
      <w:r w:rsidRPr="00E75DFE">
        <w:rPr>
          <w:rFonts w:eastAsia="宋体" w:cs="Times New Roman"/>
          <w:color w:val="000000" w:themeColor="text1"/>
          <w:szCs w:val="21"/>
        </w:rPr>
        <w:fldChar w:fldCharType="separate"/>
      </w:r>
      <w:r w:rsidR="00944B97" w:rsidRPr="00E75DFE">
        <w:rPr>
          <w:rFonts w:eastAsia="宋体" w:cs="Times New Roman"/>
          <w:noProof/>
          <w:color w:val="000000" w:themeColor="text1"/>
          <w:szCs w:val="21"/>
        </w:rPr>
        <w:t>[30]</w:t>
      </w:r>
      <w:r w:rsidRPr="00E75DFE">
        <w:rPr>
          <w:rFonts w:eastAsia="宋体" w:cs="Times New Roman"/>
          <w:color w:val="000000" w:themeColor="text1"/>
          <w:szCs w:val="21"/>
        </w:rPr>
        <w:fldChar w:fldCharType="end"/>
      </w:r>
      <w:r w:rsidRPr="00FC4C33">
        <w:rPr>
          <w:rFonts w:eastAsia="宋体" w:cs="Times New Roman"/>
          <w:color w:val="000000" w:themeColor="text1"/>
          <w:szCs w:val="21"/>
        </w:rPr>
        <w:t xml:space="preserve">. </w:t>
      </w:r>
      <w:r w:rsidR="00444FA6">
        <w:rPr>
          <w:rFonts w:eastAsia="宋体" w:cs="Times New Roman"/>
          <w:color w:val="000000" w:themeColor="text1"/>
          <w:szCs w:val="21"/>
        </w:rPr>
        <w:t>In addition to</w:t>
      </w:r>
      <w:r w:rsidR="00444FA6" w:rsidRPr="00E75DFE">
        <w:rPr>
          <w:rFonts w:eastAsia="宋体" w:cs="Times New Roman"/>
          <w:color w:val="000000" w:themeColor="text1"/>
          <w:szCs w:val="21"/>
        </w:rPr>
        <w:t xml:space="preserve"> </w:t>
      </w:r>
      <w:r w:rsidR="00AB403B">
        <w:rPr>
          <w:rFonts w:eastAsia="宋体" w:cs="Times New Roman"/>
          <w:color w:val="000000" w:themeColor="text1"/>
          <w:szCs w:val="21"/>
        </w:rPr>
        <w:t>theoretical research</w:t>
      </w:r>
      <w:r w:rsidR="006C4005" w:rsidRPr="00E75DFE">
        <w:rPr>
          <w:rFonts w:eastAsia="宋体" w:cs="Times New Roman"/>
          <w:color w:val="000000" w:themeColor="text1"/>
          <w:szCs w:val="21"/>
        </w:rPr>
        <w:t>,</w:t>
      </w:r>
      <w:r w:rsidRPr="00E75DFE">
        <w:rPr>
          <w:rFonts w:eastAsia="宋体" w:cs="Times New Roman"/>
          <w:color w:val="000000" w:themeColor="text1"/>
          <w:szCs w:val="21"/>
        </w:rPr>
        <w:t xml:space="preserve"> there are also DT-based application</w:t>
      </w:r>
      <w:r w:rsidR="00AB403B">
        <w:rPr>
          <w:rFonts w:eastAsia="宋体" w:cs="Times New Roman"/>
          <w:color w:val="000000" w:themeColor="text1"/>
          <w:szCs w:val="21"/>
        </w:rPr>
        <w:t>s</w:t>
      </w:r>
      <w:r w:rsidRPr="00E75DFE">
        <w:rPr>
          <w:rFonts w:eastAsia="宋体" w:cs="Times New Roman"/>
          <w:color w:val="000000" w:themeColor="text1"/>
          <w:szCs w:val="21"/>
        </w:rPr>
        <w:t xml:space="preserve"> </w:t>
      </w:r>
      <w:r w:rsidR="0002323A">
        <w:rPr>
          <w:rFonts w:eastAsia="宋体" w:cs="Times New Roman"/>
          <w:color w:val="000000" w:themeColor="text1"/>
          <w:szCs w:val="21"/>
        </w:rPr>
        <w:t>in</w:t>
      </w:r>
      <w:r w:rsidR="007621E0" w:rsidRPr="00E75DFE">
        <w:rPr>
          <w:rFonts w:eastAsia="宋体" w:cs="Times New Roman"/>
          <w:color w:val="000000" w:themeColor="text1"/>
          <w:szCs w:val="21"/>
        </w:rPr>
        <w:t xml:space="preserve"> </w:t>
      </w:r>
      <w:r w:rsidRPr="00E75DFE">
        <w:rPr>
          <w:rFonts w:eastAsia="宋体" w:cs="Times New Roman"/>
          <w:color w:val="000000" w:themeColor="text1"/>
          <w:szCs w:val="21"/>
        </w:rPr>
        <w:t xml:space="preserve">health maintenance </w:t>
      </w:r>
      <w:r w:rsidRPr="00E75DFE">
        <w:rPr>
          <w:rFonts w:eastAsia="宋体" w:cs="Times New Roman"/>
          <w:color w:val="000000" w:themeColor="text1"/>
          <w:szCs w:val="21"/>
        </w:rPr>
        <w:fldChar w:fldCharType="begin"/>
      </w:r>
      <w:r w:rsidR="00944B97" w:rsidRPr="00910743">
        <w:rPr>
          <w:rFonts w:eastAsia="宋体" w:cs="Times New Roman"/>
          <w:color w:val="000000" w:themeColor="text1"/>
          <w:szCs w:val="21"/>
        </w:rPr>
        <w:instrText xml:space="preserve"> ADDIN EN.CITE &lt;EndNote&gt;&lt;Cite&gt;&lt;Author&gt;Tuegel&lt;/Author&gt;&lt;Year&gt;2011&lt;/Year&gt;&lt;RecNum&gt;17&lt;/RecNum&gt;&lt;DisplayText&gt;[31]&lt;/DisplayText&gt;&lt;record&gt;&lt;rec-number&gt;17&lt;/rec-number&gt;&lt;foreign-keys&gt;&lt;key app="EN" db-id="e5esxxv2ddzts3efz0lvpw2r2aex9zw5x9w2" timestamp="1516190858"&gt;17&lt;/key&gt;&lt;/foreign-keys&gt;&lt;ref-type name="Journal Article"&gt;17&lt;/ref-type&gt;&lt;contributors&gt;&lt;authors&gt;&lt;author&gt;Tuegel, Eric J.&lt;/author&gt;&lt;author&gt;Ingraffea, Anthony R.&lt;/author&gt;&lt;author&gt;Eason, Thomas G.&lt;/author&gt;&lt;author&gt;Spottswood, S. Michael&lt;/author&gt;&lt;/authors&gt;&lt;/contributors&gt;&lt;titles&gt;&lt;title&gt;Reengineering Aircraft Structural Life Prediction Using a Digital Twin&lt;/title&gt;&lt;secondary-title&gt;International Journal of Aerospace Engineering,2011,(2011-10-23)&lt;/secondary-title&gt;&lt;/titles&gt;&lt;periodical&gt;&lt;full-title&gt;International Journal of Aerospace Engineering,2011,(2011-10-23)&lt;/full-title&gt;&lt;/periodical&gt;&lt;volume&gt;2011&lt;/volume&gt;&lt;number&gt;1687-5966&lt;/number&gt;&lt;keywords&gt;&lt;keyword&gt;Aerospace Sciences&lt;/keyword&gt;&lt;keyword&gt;Engineering and Technology(General&lt;/keyword&gt;&lt;/keywords&gt;&lt;dates&gt;&lt;year&gt;2011&lt;/year&gt;&lt;/dates&gt;&lt;urls&gt;&lt;/urls&gt;&lt;/record&gt;&lt;/Cite&gt;&lt;Cite&gt;&lt;Author&gt;Tuegel&lt;/Author&gt;&lt;Year&gt;2011&lt;/Year&gt;&lt;RecNum&gt;17&lt;/RecNum&gt;&lt;record&gt;&lt;rec-number&gt;17&lt;/rec-number&gt;&lt;foreign-keys&gt;&lt;key app="EN" db-id="e5esxxv2ddzts3efz0lvpw2r2aex9zw5x9w2" timestamp="1516190858"&gt;17&lt;/key&gt;&lt;/foreign-keys&gt;&lt;ref-type name="Journal Article"&gt;17&lt;/ref-type&gt;&lt;contributors&gt;&lt;authors&gt;&lt;author&gt;Tuegel, Eric J.&lt;/author&gt;&lt;author&gt;Ingraffea, Anthony R.&lt;/author&gt;&lt;author&gt;Eason, Thomas G.&lt;/author&gt;&lt;author&gt;Spottswood, S. Michael&lt;/author&gt;&lt;/authors&gt;&lt;/contributors&gt;&lt;titles&gt;&lt;title&gt;Reengineering Aircraft Structural Life Prediction Using a Digital Twin&lt;/title&gt;&lt;secondary-title&gt;International Journal of Aerospace Engineering,2011,(2011-10-23)&lt;/secondary-title&gt;&lt;/titles&gt;&lt;periodical&gt;&lt;full-title&gt;International Journal of Aerospace Engineering,2011,(2011-10-23)&lt;/full-title&gt;&lt;/periodical&gt;&lt;volume&gt;2011&lt;/volume&gt;&lt;number&gt;1687-5966&lt;/number&gt;&lt;keywords&gt;&lt;keyword&gt;Aerospace Sciences&lt;/keyword&gt;&lt;keyword&gt;Engineering and Technology(General&lt;/keyword&gt;&lt;/keywords&gt;&lt;dates&gt;&lt;year&gt;2011&lt;/year&gt;&lt;/dates&gt;&lt;urls&gt;&lt;/urls&gt;&lt;/record&gt;&lt;/Cite&gt;&lt;/EndNote&gt;</w:instrText>
      </w:r>
      <w:r w:rsidRPr="00E75DFE">
        <w:rPr>
          <w:rFonts w:eastAsia="宋体" w:cs="Times New Roman"/>
          <w:color w:val="000000" w:themeColor="text1"/>
          <w:szCs w:val="21"/>
        </w:rPr>
        <w:fldChar w:fldCharType="separate"/>
      </w:r>
      <w:r w:rsidR="00944B97" w:rsidRPr="00E75DFE">
        <w:rPr>
          <w:rFonts w:eastAsia="宋体" w:cs="Times New Roman"/>
          <w:noProof/>
          <w:color w:val="000000" w:themeColor="text1"/>
          <w:szCs w:val="21"/>
        </w:rPr>
        <w:t>[31]</w:t>
      </w:r>
      <w:r w:rsidRPr="00E75DFE">
        <w:rPr>
          <w:rFonts w:eastAsia="宋体" w:cs="Times New Roman"/>
          <w:color w:val="000000" w:themeColor="text1"/>
          <w:szCs w:val="21"/>
        </w:rPr>
        <w:fldChar w:fldCharType="end"/>
      </w:r>
      <w:r w:rsidRPr="00FC4C33">
        <w:rPr>
          <w:rFonts w:eastAsia="宋体" w:cs="Times New Roman"/>
          <w:color w:val="000000" w:themeColor="text1"/>
          <w:szCs w:val="21"/>
        </w:rPr>
        <w:t xml:space="preserve">, </w:t>
      </w:r>
      <w:r w:rsidRPr="00E75DFE">
        <w:rPr>
          <w:rFonts w:eastAsia="宋体" w:cs="Times New Roman"/>
          <w:color w:val="000000" w:themeColor="text1"/>
          <w:szCs w:val="21"/>
        </w:rPr>
        <w:t xml:space="preserve">additive manufacturing </w:t>
      </w:r>
      <w:r w:rsidRPr="00E75DFE">
        <w:rPr>
          <w:rFonts w:eastAsia="宋体" w:cs="Times New Roman"/>
          <w:color w:val="000000" w:themeColor="text1"/>
          <w:szCs w:val="21"/>
        </w:rPr>
        <w:fldChar w:fldCharType="begin"/>
      </w:r>
      <w:r w:rsidR="00944B97" w:rsidRPr="00910743">
        <w:rPr>
          <w:rFonts w:eastAsia="宋体" w:cs="Times New Roman"/>
          <w:color w:val="000000" w:themeColor="text1"/>
          <w:szCs w:val="21"/>
        </w:rPr>
        <w:instrText xml:space="preserve"> ADDIN EN.CITE &lt;EndNote&gt;&lt;Cite&gt;&lt;Author&gt;Knapp&lt;/Author&gt;&lt;Year&gt;2017&lt;/Year&gt;&lt;RecNum&gt;281&lt;/RecNum&gt;&lt;DisplayText&gt;[32]&lt;/DisplayText&gt;&lt;record&gt;&lt;rec-number&gt;281&lt;/rec-number&gt;&lt;foreign-keys&gt;&lt;key app="EN" db-id="e5esxxv2ddzts3efz0lvpw2r2aex9zw5x9w2" timestamp="1537840282"&gt;281&lt;/key&gt;&lt;/foreign-keys&gt;&lt;ref-type name="Journal Article"&gt;17&lt;/ref-type&gt;&lt;contributors&gt;&lt;authors&gt;&lt;author&gt;Knapp, G. L.&lt;/author&gt;&lt;author&gt;Mukherjee, T.&lt;/author&gt;&lt;author&gt;Zuback, J. S.&lt;/author&gt;&lt;author&gt;Wei, H. L.&lt;/author&gt;&lt;author&gt;Palmer, T. A.&lt;/author&gt;&lt;author&gt;De, A.&lt;/author&gt;&lt;author&gt;Debroy, T.&lt;/author&gt;&lt;/authors&gt;&lt;/contributors&gt;&lt;titles&gt;&lt;title&gt;Building blocks for a digital twin of additive manufacturing&lt;/title&gt;&lt;secondary-title&gt;Acta Materialia&lt;/secondary-title&gt;&lt;/titles&gt;&lt;periodical&gt;&lt;full-title&gt;Acta Materialia&lt;/full-title&gt;&lt;/periodical&gt;&lt;volume&gt;135&lt;/volume&gt;&lt;dates&gt;&lt;year&gt;2017&lt;/year&gt;&lt;/dates&gt;&lt;urls&gt;&lt;/urls&gt;&lt;/record&gt;&lt;/Cite&gt;&lt;/EndNote&gt;</w:instrText>
      </w:r>
      <w:r w:rsidRPr="00E75DFE">
        <w:rPr>
          <w:rFonts w:eastAsia="宋体" w:cs="Times New Roman"/>
          <w:color w:val="000000" w:themeColor="text1"/>
          <w:szCs w:val="21"/>
        </w:rPr>
        <w:fldChar w:fldCharType="separate"/>
      </w:r>
      <w:r w:rsidR="00944B97" w:rsidRPr="00E75DFE">
        <w:rPr>
          <w:rFonts w:eastAsia="宋体" w:cs="Times New Roman"/>
          <w:noProof/>
          <w:color w:val="000000" w:themeColor="text1"/>
          <w:szCs w:val="21"/>
        </w:rPr>
        <w:t>[32]</w:t>
      </w:r>
      <w:r w:rsidRPr="00E75DFE">
        <w:rPr>
          <w:rFonts w:eastAsia="宋体" w:cs="Times New Roman"/>
          <w:color w:val="000000" w:themeColor="text1"/>
          <w:szCs w:val="21"/>
        </w:rPr>
        <w:fldChar w:fldCharType="end"/>
      </w:r>
      <w:r w:rsidRPr="00FC4C33">
        <w:rPr>
          <w:rFonts w:eastAsia="宋体" w:cs="Times New Roman"/>
          <w:color w:val="000000" w:themeColor="text1"/>
          <w:szCs w:val="21"/>
        </w:rPr>
        <w:t>, modeling as-manufactured geometry</w:t>
      </w:r>
      <w:r w:rsidR="001E59FE" w:rsidRPr="00E75DFE">
        <w:rPr>
          <w:rFonts w:eastAsia="宋体" w:cs="Times New Roman"/>
          <w:color w:val="000000" w:themeColor="text1"/>
          <w:szCs w:val="21"/>
        </w:rPr>
        <w:t xml:space="preserve"> </w:t>
      </w:r>
      <w:r w:rsidRPr="00E75DFE">
        <w:rPr>
          <w:rFonts w:eastAsia="宋体" w:cs="Times New Roman"/>
          <w:color w:val="000000" w:themeColor="text1"/>
          <w:szCs w:val="21"/>
        </w:rPr>
        <w:fldChar w:fldCharType="begin"/>
      </w:r>
      <w:r w:rsidR="00944B97" w:rsidRPr="00910743">
        <w:rPr>
          <w:rFonts w:eastAsia="宋体" w:cs="Times New Roman"/>
          <w:color w:val="000000" w:themeColor="text1"/>
          <w:szCs w:val="21"/>
        </w:rPr>
        <w:instrText xml:space="preserve"> ADDIN EN.CITE &lt;EndNote&gt;&lt;Cite&gt;&lt;Author&gt;Hochhalter&lt;/Author&gt;&lt;Year&gt;2014&lt;/Year&gt;&lt;RecNum&gt;11&lt;/RecNum&gt;&lt;DisplayText&gt;[33]&lt;/DisplayText&gt;&lt;record&gt;&lt;rec-number&gt;11&lt;/rec-number&gt;&lt;foreign-keys&gt;&lt;key app="EN" db-id="e5esxxv2ddzts3efz0lvpw2r2aex9zw5x9w2" timestamp="1516190858"&gt;11&lt;/key&gt;&lt;/foreign-keys&gt;&lt;ref-type name="Journal Article"&gt;17&lt;/ref-type&gt;&lt;contributors&gt;&lt;authors&gt;&lt;author&gt;Hochhalter, Jacob D&lt;/author&gt;&lt;/authors&gt;&lt;/contributors&gt;&lt;titles&gt;&lt;title&gt;On the Effects of Modeling As-Manufactured Geometry: Toward Digital Twin&lt;/title&gt;&lt;secondary-title&gt;International Journal of Aerospace Engineering,2014,(2014-9-9)&lt;/secondary-title&gt;&lt;/titles&gt;&lt;periodical&gt;&lt;full-title&gt;International Journal of Aerospace Engineering,2014,(2014-9-9)&lt;/full-title&gt;&lt;/periodical&gt;&lt;pages&gt;1-10&lt;/pages&gt;&lt;volume&gt;2014&lt;/volume&gt;&lt;number&gt;439278&lt;/number&gt;&lt;keywords&gt;&lt;keyword&gt;Aerospace Sciences&lt;/keyword&gt;&lt;keyword&gt;Engineering and Technology(General&lt;/keyword&gt;&lt;/keywords&gt;&lt;dates&gt;&lt;year&gt;2014&lt;/year&gt;&lt;/dates&gt;&lt;urls&gt;&lt;/urls&gt;&lt;/record&gt;&lt;/Cite&gt;&lt;/EndNote&gt;</w:instrText>
      </w:r>
      <w:r w:rsidRPr="00E75DFE">
        <w:rPr>
          <w:rFonts w:eastAsia="宋体" w:cs="Times New Roman"/>
          <w:color w:val="000000" w:themeColor="text1"/>
          <w:szCs w:val="21"/>
        </w:rPr>
        <w:fldChar w:fldCharType="separate"/>
      </w:r>
      <w:r w:rsidR="00944B97" w:rsidRPr="00E75DFE">
        <w:rPr>
          <w:rFonts w:eastAsia="宋体" w:cs="Times New Roman"/>
          <w:noProof/>
          <w:color w:val="000000" w:themeColor="text1"/>
          <w:szCs w:val="21"/>
        </w:rPr>
        <w:t>[33]</w:t>
      </w:r>
      <w:r w:rsidRPr="00E75DFE">
        <w:rPr>
          <w:rFonts w:eastAsia="宋体" w:cs="Times New Roman"/>
          <w:color w:val="000000" w:themeColor="text1"/>
          <w:szCs w:val="21"/>
        </w:rPr>
        <w:fldChar w:fldCharType="end"/>
      </w:r>
      <w:r w:rsidRPr="00FC4C33">
        <w:rPr>
          <w:rFonts w:eastAsia="宋体" w:cs="Times New Roman"/>
          <w:color w:val="000000" w:themeColor="text1"/>
          <w:szCs w:val="21"/>
        </w:rPr>
        <w:t xml:space="preserve"> </w:t>
      </w:r>
      <w:r w:rsidR="0002323A">
        <w:rPr>
          <w:rFonts w:eastAsia="宋体" w:cs="Times New Roman"/>
          <w:color w:val="000000" w:themeColor="text1"/>
          <w:szCs w:val="21"/>
        </w:rPr>
        <w:t>etc</w:t>
      </w:r>
      <w:r w:rsidRPr="00FC4C33">
        <w:rPr>
          <w:rFonts w:eastAsia="宋体" w:cs="Times New Roman"/>
          <w:color w:val="000000" w:themeColor="text1"/>
          <w:szCs w:val="21"/>
        </w:rPr>
        <w:t>.</w:t>
      </w:r>
      <w:r w:rsidRPr="00E75DFE">
        <w:rPr>
          <w:rFonts w:eastAsia="宋体" w:cs="Times New Roman"/>
          <w:color w:val="000000" w:themeColor="text1"/>
        </w:rPr>
        <w:t xml:space="preserve"> </w:t>
      </w:r>
    </w:p>
    <w:p w14:paraId="43A96D0D" w14:textId="722ACC72" w:rsidR="00814A0E" w:rsidRPr="00E75DFE" w:rsidRDefault="0002323A" w:rsidP="00814A0E">
      <w:pPr>
        <w:rPr>
          <w:rFonts w:eastAsia="宋体" w:cs="Times New Roman"/>
          <w:color w:val="000000" w:themeColor="text1"/>
          <w:szCs w:val="21"/>
        </w:rPr>
      </w:pPr>
      <w:r>
        <w:rPr>
          <w:rFonts w:eastAsia="宋体" w:cs="Times New Roman"/>
          <w:color w:val="000000" w:themeColor="text1"/>
          <w:szCs w:val="21"/>
        </w:rPr>
        <w:t>Many</w:t>
      </w:r>
      <w:r w:rsidR="00814A0E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6D12F1">
        <w:rPr>
          <w:rFonts w:eastAsia="宋体" w:cs="Times New Roman"/>
          <w:color w:val="000000" w:themeColor="text1"/>
          <w:szCs w:val="21"/>
        </w:rPr>
        <w:t>studies</w:t>
      </w:r>
      <w:r w:rsidR="006D12F1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D81F27">
        <w:rPr>
          <w:rFonts w:eastAsia="宋体" w:cs="Times New Roman"/>
          <w:color w:val="000000" w:themeColor="text1"/>
          <w:szCs w:val="21"/>
        </w:rPr>
        <w:t xml:space="preserve">on DT-driven design </w:t>
      </w:r>
      <w:r w:rsidR="00814A0E" w:rsidRPr="00910743">
        <w:rPr>
          <w:rFonts w:eastAsia="宋体" w:cs="Times New Roman"/>
          <w:color w:val="000000" w:themeColor="text1"/>
          <w:szCs w:val="21"/>
        </w:rPr>
        <w:t xml:space="preserve">have also been </w:t>
      </w:r>
      <w:r w:rsidR="004D7ED6" w:rsidRPr="00910743">
        <w:rPr>
          <w:rFonts w:eastAsia="宋体" w:cs="Times New Roman"/>
          <w:color w:val="000000" w:themeColor="text1"/>
          <w:szCs w:val="21"/>
        </w:rPr>
        <w:t>conducted</w:t>
      </w:r>
      <w:r w:rsidR="00814A0E" w:rsidRPr="00910743">
        <w:rPr>
          <w:rFonts w:eastAsia="宋体" w:cs="Times New Roman"/>
          <w:color w:val="000000" w:themeColor="text1"/>
          <w:szCs w:val="21"/>
        </w:rPr>
        <w:t xml:space="preserve">. </w:t>
      </w:r>
      <w:r w:rsidR="00814A0E" w:rsidRPr="00910743">
        <w:rPr>
          <w:rFonts w:eastAsia="宋体" w:cs="Times New Roman"/>
          <w:color w:val="000000" w:themeColor="text1"/>
          <w:szCs w:val="21"/>
          <w:lang w:val="en"/>
        </w:rPr>
        <w:t xml:space="preserve">In order to provide more realistic virtual models for rapid customized workshop design, </w:t>
      </w:r>
      <w:r w:rsidR="00814A0E" w:rsidRPr="00910743">
        <w:rPr>
          <w:rFonts w:eastAsia="宋体" w:cs="Times New Roman"/>
          <w:color w:val="000000" w:themeColor="text1"/>
          <w:szCs w:val="21"/>
        </w:rPr>
        <w:t>Benjamin et al. proposed a comprehensive reference model based on the concept of skin model shapes</w:t>
      </w:r>
      <w:r w:rsidR="00814A0E" w:rsidRPr="00910743" w:rsidDel="00094B39">
        <w:rPr>
          <w:rFonts w:eastAsia="宋体" w:cs="Times New Roman"/>
          <w:color w:val="000000" w:themeColor="text1"/>
          <w:szCs w:val="21"/>
        </w:rPr>
        <w:t xml:space="preserve"> </w:t>
      </w:r>
      <w:r w:rsidR="00814A0E" w:rsidRPr="00E75DFE">
        <w:rPr>
          <w:rFonts w:eastAsia="宋体" w:cs="Times New Roman"/>
          <w:color w:val="000000" w:themeColor="text1"/>
          <w:szCs w:val="21"/>
        </w:rPr>
        <w:fldChar w:fldCharType="begin"/>
      </w:r>
      <w:r w:rsidR="00944B97" w:rsidRPr="00910743">
        <w:rPr>
          <w:rFonts w:eastAsia="宋体" w:cs="Times New Roman"/>
          <w:color w:val="000000" w:themeColor="text1"/>
          <w:szCs w:val="21"/>
        </w:rPr>
        <w:instrText xml:space="preserve"> ADDIN EN.CITE &lt;EndNote&gt;&lt;Cite&gt;&lt;Author&gt;Schleich&lt;/Author&gt;&lt;Year&gt;2017&lt;/Year&gt;&lt;RecNum&gt;872&lt;/RecNum&gt;&lt;DisplayText&gt;[34]&lt;/DisplayText&gt;&lt;record&gt;&lt;rec-number&gt;872&lt;/rec-number&gt;&lt;foreign-keys&gt;&lt;key app="EN" db-id="e5esxxv2ddzts3efz0lvpw2r2aex9zw5x9w2" timestamp="1554795465"&gt;872&lt;/key&gt;&lt;/foreign-keys&gt;&lt;ref-type name="Journal Article"&gt;17&lt;/ref-type&gt;&lt;contributors&gt;&lt;authors&gt;&lt;author&gt;Schleich, Benjamin&lt;/author&gt;&lt;author&gt;Anwer, Nabil&lt;/author&gt;&lt;author&gt;Mathieu, Luc&lt;/author&gt;&lt;author&gt;Wartzack, Sandro&lt;/author&gt;&lt;/authors&gt;&lt;/contributors&gt;&lt;titles&gt;&lt;title&gt;Shaping the digital twin for design and production engineering&lt;/title&gt;&lt;secondary-title&gt;CIRP Annals&lt;/secondary-title&gt;&lt;/titles&gt;&lt;periodical&gt;&lt;full-title&gt;CIRP Annals&lt;/full-title&gt;&lt;/periodical&gt;&lt;pages&gt;141-144&lt;/pages&gt;&lt;volume&gt;66&lt;/volume&gt;&lt;number&gt;1&lt;/number&gt;&lt;dates&gt;&lt;year&gt;2017&lt;/year&gt;&lt;/dates&gt;&lt;isbn&gt;0007-8506&lt;/isbn&gt;&lt;urls&gt;&lt;/urls&gt;&lt;/record&gt;&lt;/Cite&gt;&lt;/EndNote&gt;</w:instrText>
      </w:r>
      <w:r w:rsidR="00814A0E" w:rsidRPr="00E75DFE">
        <w:rPr>
          <w:rFonts w:eastAsia="宋体" w:cs="Times New Roman"/>
          <w:color w:val="000000" w:themeColor="text1"/>
          <w:szCs w:val="21"/>
        </w:rPr>
        <w:fldChar w:fldCharType="separate"/>
      </w:r>
      <w:r w:rsidR="00944B97" w:rsidRPr="00E75DFE">
        <w:rPr>
          <w:rFonts w:eastAsia="宋体" w:cs="Times New Roman"/>
          <w:noProof/>
          <w:color w:val="000000" w:themeColor="text1"/>
          <w:szCs w:val="21"/>
        </w:rPr>
        <w:t>[34]</w:t>
      </w:r>
      <w:r w:rsidR="00814A0E" w:rsidRPr="00E75DFE">
        <w:rPr>
          <w:rFonts w:eastAsia="宋体" w:cs="Times New Roman"/>
          <w:color w:val="000000" w:themeColor="text1"/>
          <w:szCs w:val="21"/>
        </w:rPr>
        <w:fldChar w:fldCharType="end"/>
      </w:r>
      <w:r w:rsidR="00814A0E" w:rsidRPr="00FC4C33">
        <w:rPr>
          <w:rFonts w:eastAsia="宋体" w:cs="Times New Roman"/>
          <w:color w:val="000000" w:themeColor="text1"/>
          <w:szCs w:val="21"/>
        </w:rPr>
        <w:t>.</w:t>
      </w:r>
      <w:r w:rsidR="00814A0E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814A0E" w:rsidRPr="00FC4C33">
        <w:rPr>
          <w:rFonts w:eastAsia="宋体" w:cs="Times New Roman"/>
          <w:color w:val="000000" w:themeColor="text1"/>
          <w:szCs w:val="21"/>
        </w:rPr>
        <w:t>To meet the requirement of customized production lin</w:t>
      </w:r>
      <w:r w:rsidR="00814A0E" w:rsidRPr="00E75DFE">
        <w:rPr>
          <w:rFonts w:eastAsia="宋体" w:cs="Times New Roman"/>
          <w:color w:val="000000" w:themeColor="text1"/>
          <w:szCs w:val="21"/>
        </w:rPr>
        <w:t>e design,</w:t>
      </w:r>
      <w:r w:rsidR="00814A0E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814A0E" w:rsidRPr="00FC4C33">
        <w:rPr>
          <w:rFonts w:eastAsia="宋体" w:cs="Times New Roman"/>
          <w:color w:val="000000" w:themeColor="text1"/>
        </w:rPr>
        <w:t>Zhang et al. proposed a fast design scheme based on DT, which provides</w:t>
      </w:r>
      <w:r w:rsidR="00814A0E" w:rsidRPr="00E75DFE">
        <w:rPr>
          <w:rFonts w:eastAsia="宋体" w:cs="Times New Roman"/>
          <w:color w:val="000000" w:themeColor="text1"/>
        </w:rPr>
        <w:t xml:space="preserve"> accurate virtual models </w:t>
      </w:r>
      <w:r w:rsidR="00D81F27">
        <w:rPr>
          <w:rFonts w:eastAsia="宋体" w:cs="Times New Roman"/>
          <w:color w:val="000000" w:themeColor="text1"/>
        </w:rPr>
        <w:t>reflecting</w:t>
      </w:r>
      <w:r w:rsidR="00D81F27" w:rsidRPr="00E75DFE">
        <w:rPr>
          <w:rFonts w:eastAsia="宋体" w:cs="Times New Roman"/>
          <w:color w:val="000000" w:themeColor="text1"/>
        </w:rPr>
        <w:t xml:space="preserve"> </w:t>
      </w:r>
      <w:r w:rsidR="00814A0E" w:rsidRPr="00E75DFE">
        <w:rPr>
          <w:rFonts w:eastAsia="宋体" w:cs="Times New Roman"/>
          <w:color w:val="000000" w:themeColor="text1"/>
        </w:rPr>
        <w:t xml:space="preserve">the real production lines </w:t>
      </w:r>
      <w:r w:rsidR="00814A0E" w:rsidRPr="00910743">
        <w:rPr>
          <w:rFonts w:eastAsia="宋体" w:cs="Times New Roman"/>
          <w:color w:val="000000" w:themeColor="text1"/>
        </w:rPr>
        <w:fldChar w:fldCharType="begin"/>
      </w:r>
      <w:r w:rsidR="00944B97" w:rsidRPr="00910743">
        <w:rPr>
          <w:rFonts w:eastAsia="宋体" w:cs="Times New Roman"/>
          <w:color w:val="000000" w:themeColor="text1"/>
        </w:rPr>
        <w:instrText xml:space="preserve"> ADDIN EN.CITE &lt;EndNote&gt;&lt;Cite&gt;&lt;Author&gt;Zhang&lt;/Author&gt;&lt;Year&gt;2017&lt;/Year&gt;&lt;RecNum&gt;831&lt;/RecNum&gt;&lt;DisplayText&gt;[35]&lt;/DisplayText&gt;&lt;record&gt;&lt;rec-number&gt;831&lt;/rec-number&gt;&lt;foreign-keys&gt;&lt;key app="EN" db-id="e5esxxv2ddzts3efz0lvpw2r2aex9zw5x9w2" timestamp="1545379591"&gt;831&lt;/key&gt;&lt;/foreign-keys&gt;&lt;ref-type name="Journal Article"&gt;17&lt;/ref-type&gt;&lt;contributors&gt;&lt;authors&gt;&lt;author&gt;Zhang, Hao&lt;/author&gt;&lt;author&gt;Liu, Qiang&lt;/author&gt;&lt;author&gt;Chen, Xin&lt;/author&gt;&lt;author&gt;Zhang, Ding&lt;/author&gt;&lt;author&gt;Leng, Jiewu&lt;/author&gt;&lt;/authors&gt;&lt;/contributors&gt;&lt;titles&gt;&lt;title&gt;A digital twin-based approach for designing and multi-objective optimization of hollow glass production line&lt;/title&gt;&lt;secondary-title&gt;IEEE Access&lt;/secondary-title&gt;&lt;/titles&gt;&lt;periodical&gt;&lt;full-title&gt;IEEE Access&lt;/full-title&gt;&lt;/periodical&gt;&lt;pages&gt;26901-26911&lt;/pages&gt;&lt;volume&gt;5&lt;/volume&gt;&lt;dates&gt;&lt;year&gt;2017&lt;/year&gt;&lt;/dates&gt;&lt;isbn&gt;2169-3536&lt;/isbn&gt;&lt;urls&gt;&lt;/urls&gt;&lt;/record&gt;&lt;/Cite&gt;&lt;/EndNote&gt;</w:instrText>
      </w:r>
      <w:r w:rsidR="00814A0E" w:rsidRPr="00910743">
        <w:rPr>
          <w:rFonts w:eastAsia="宋体" w:cs="Times New Roman"/>
          <w:color w:val="000000" w:themeColor="text1"/>
        </w:rPr>
        <w:fldChar w:fldCharType="separate"/>
      </w:r>
      <w:r w:rsidR="00944B97" w:rsidRPr="00910743">
        <w:rPr>
          <w:rFonts w:eastAsia="宋体" w:cs="Times New Roman"/>
          <w:noProof/>
          <w:color w:val="000000" w:themeColor="text1"/>
        </w:rPr>
        <w:t>[35]</w:t>
      </w:r>
      <w:r w:rsidR="00814A0E" w:rsidRPr="00910743">
        <w:rPr>
          <w:rFonts w:eastAsia="宋体" w:cs="Times New Roman"/>
          <w:color w:val="000000" w:themeColor="text1"/>
        </w:rPr>
        <w:fldChar w:fldCharType="end"/>
      </w:r>
      <w:r w:rsidR="00814A0E" w:rsidRPr="00FC4C33">
        <w:rPr>
          <w:rFonts w:eastAsia="宋体" w:cs="Times New Roman"/>
          <w:color w:val="000000" w:themeColor="text1"/>
          <w:szCs w:val="21"/>
        </w:rPr>
        <w:t>. There is also</w:t>
      </w:r>
      <w:r w:rsidR="006D12F1">
        <w:rPr>
          <w:rFonts w:eastAsia="宋体" w:cs="Times New Roman"/>
          <w:color w:val="000000" w:themeColor="text1"/>
          <w:szCs w:val="21"/>
        </w:rPr>
        <w:t xml:space="preserve"> </w:t>
      </w:r>
      <w:r w:rsidR="00814A0E" w:rsidRPr="00FC4C33">
        <w:rPr>
          <w:rFonts w:eastAsia="宋体" w:cs="Times New Roman"/>
          <w:color w:val="000000" w:themeColor="text1"/>
          <w:szCs w:val="21"/>
        </w:rPr>
        <w:t>research on DT-driven methodology for rapid customized</w:t>
      </w:r>
      <w:r w:rsidR="00814A0E" w:rsidRPr="00E75DFE">
        <w:rPr>
          <w:rFonts w:eastAsia="宋体" w:cs="Times New Roman"/>
          <w:color w:val="000000" w:themeColor="text1"/>
          <w:szCs w:val="21"/>
        </w:rPr>
        <w:t xml:space="preserve"> design of automated flow-shop manufacturing system </w:t>
      </w:r>
      <w:r w:rsidR="00814A0E" w:rsidRPr="00910743">
        <w:rPr>
          <w:rFonts w:eastAsia="宋体" w:cs="Times New Roman"/>
          <w:color w:val="000000" w:themeColor="text1"/>
        </w:rPr>
        <w:fldChar w:fldCharType="begin">
          <w:fldData xml:space="preserve">PEVuZE5vdGU+PENpdGU+PEF1dGhvcj5MaXU8L0F1dGhvcj48WWVhcj4yMDE4PC9ZZWFyPjxSZWNO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</w:fldData>
        </w:fldChar>
      </w:r>
      <w:r w:rsidR="00944B97" w:rsidRPr="00910743">
        <w:rPr>
          <w:rFonts w:eastAsia="宋体" w:cs="Times New Roman"/>
          <w:color w:val="000000" w:themeColor="text1"/>
        </w:rPr>
        <w:instrText xml:space="preserve"> ADDIN EN.CITE </w:instrText>
      </w:r>
      <w:r w:rsidR="00944B97" w:rsidRPr="00910743">
        <w:rPr>
          <w:rFonts w:eastAsia="宋体" w:cs="Times New Roman"/>
          <w:color w:val="000000" w:themeColor="text1"/>
        </w:rPr>
        <w:fldChar w:fldCharType="begin">
          <w:fldData xml:space="preserve">PEVuZE5vdGU+PENpdGU+PEF1dGhvcj5MaXU8L0F1dGhvcj48WWVhcj4yMDE4PC9ZZWFyPjxSZWNO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</w:fldData>
        </w:fldChar>
      </w:r>
      <w:r w:rsidR="00944B97" w:rsidRPr="00910743">
        <w:rPr>
          <w:rFonts w:eastAsia="宋体" w:cs="Times New Roman"/>
          <w:color w:val="000000" w:themeColor="text1"/>
        </w:rPr>
        <w:instrText xml:space="preserve"> ADDIN EN.CITE.DATA </w:instrText>
      </w:r>
      <w:r w:rsidR="00944B97" w:rsidRPr="00910743">
        <w:rPr>
          <w:rFonts w:eastAsia="宋体" w:cs="Times New Roman"/>
          <w:color w:val="000000" w:themeColor="text1"/>
        </w:rPr>
      </w:r>
      <w:r w:rsidR="00944B97" w:rsidRPr="00910743">
        <w:rPr>
          <w:rFonts w:eastAsia="宋体" w:cs="Times New Roman"/>
          <w:color w:val="000000" w:themeColor="text1"/>
        </w:rPr>
        <w:fldChar w:fldCharType="end"/>
      </w:r>
      <w:r w:rsidR="00814A0E" w:rsidRPr="00910743">
        <w:rPr>
          <w:rFonts w:eastAsia="宋体" w:cs="Times New Roman"/>
          <w:color w:val="000000" w:themeColor="text1"/>
        </w:rPr>
      </w:r>
      <w:r w:rsidR="00814A0E" w:rsidRPr="00910743">
        <w:rPr>
          <w:rFonts w:eastAsia="宋体" w:cs="Times New Roman"/>
          <w:color w:val="000000" w:themeColor="text1"/>
        </w:rPr>
        <w:fldChar w:fldCharType="separate"/>
      </w:r>
      <w:r w:rsidR="00944B97" w:rsidRPr="00910743">
        <w:rPr>
          <w:rFonts w:eastAsia="宋体" w:cs="Times New Roman"/>
          <w:noProof/>
          <w:color w:val="000000" w:themeColor="text1"/>
        </w:rPr>
        <w:t>[28]</w:t>
      </w:r>
      <w:r w:rsidR="00814A0E" w:rsidRPr="00910743">
        <w:rPr>
          <w:rFonts w:eastAsia="宋体" w:cs="Times New Roman"/>
          <w:color w:val="000000" w:themeColor="text1"/>
        </w:rPr>
        <w:fldChar w:fldCharType="end"/>
      </w:r>
      <w:r w:rsidR="00814A0E" w:rsidRPr="00FC4C33">
        <w:rPr>
          <w:rFonts w:eastAsia="宋体" w:cs="Times New Roman"/>
          <w:color w:val="000000" w:themeColor="text1"/>
          <w:szCs w:val="21"/>
        </w:rPr>
        <w:t xml:space="preserve">. </w:t>
      </w:r>
      <w:r w:rsidR="00BC22C3" w:rsidRPr="00E75DFE">
        <w:rPr>
          <w:rFonts w:eastAsia="宋体" w:cs="Times New Roman"/>
          <w:color w:val="000000" w:themeColor="text1"/>
          <w:szCs w:val="21"/>
        </w:rPr>
        <w:t xml:space="preserve">Dassault corporation </w:t>
      </w:r>
      <w:r w:rsidR="006D12F1">
        <w:rPr>
          <w:rFonts w:eastAsia="宋体" w:cs="Times New Roman"/>
          <w:color w:val="000000" w:themeColor="text1"/>
          <w:szCs w:val="21"/>
        </w:rPr>
        <w:t xml:space="preserve">indicated the </w:t>
      </w:r>
      <w:r w:rsidR="00BC22C3" w:rsidRPr="00E75DFE">
        <w:rPr>
          <w:rFonts w:eastAsia="宋体" w:cs="Times New Roman"/>
          <w:color w:val="000000" w:themeColor="text1"/>
          <w:szCs w:val="21"/>
        </w:rPr>
        <w:t>huge potential of DT in product design</w:t>
      </w:r>
      <w:r w:rsidR="00EE1336">
        <w:rPr>
          <w:rFonts w:eastAsia="宋体" w:cs="Times New Roman"/>
          <w:color w:val="000000" w:themeColor="text1"/>
          <w:szCs w:val="21"/>
        </w:rPr>
        <w:t xml:space="preserve"> </w:t>
      </w:r>
      <w:r w:rsidR="00BC22C3" w:rsidRPr="00E75DFE">
        <w:rPr>
          <w:rFonts w:eastAsia="宋体" w:cs="Times New Roman"/>
          <w:color w:val="000000" w:themeColor="text1"/>
          <w:szCs w:val="21"/>
        </w:rPr>
        <w:fldChar w:fldCharType="begin"/>
      </w:r>
      <w:r w:rsidR="00944B97" w:rsidRPr="00910743">
        <w:rPr>
          <w:rFonts w:eastAsia="宋体" w:cs="Times New Roman"/>
          <w:color w:val="000000" w:themeColor="text1"/>
          <w:szCs w:val="21"/>
        </w:rPr>
        <w:instrText xml:space="preserve"> ADDIN EN.CITE &lt;EndNote&gt;&lt;Cite&gt;&lt;Author&gt;Stackpole&lt;/Author&gt;&lt;Year&gt;2015&lt;/Year&gt;&lt;RecNum&gt;885&lt;/RecNum&gt;&lt;DisplayText&gt;[36]&lt;/DisplayText&gt;&lt;record&gt;&lt;rec-number&gt;885&lt;/rec-number&gt;&lt;foreign-keys&gt;&lt;key app="EN" db-id="e5esxxv2ddzts3efz0lvpw2r2aex9zw5x9w2" timestamp="1554866051"&gt;885&lt;/key&gt;&lt;/foreign-keys&gt;&lt;ref-type name="Web Page"&gt;12&lt;/ref-type&gt;&lt;contributors&gt;&lt;authors&gt;&lt;author&gt;Beth Stackpole&lt;/author&gt;&lt;/authors&gt;&lt;/contributors&gt;&lt;titles&gt;&lt;title&gt;Digital Twins Land a Role In Product Design&lt;/title&gt;&lt;/titles&gt;&lt;dates&gt;&lt;year&gt;2015&lt;/year&gt;&lt;/dates&gt;&lt;pub-location&gt;http://www.digitaleng.news/de/digital-twins-land-a-role-in-product-design/&lt;/pub-location&gt;&lt;urls&gt;&lt;related-urls&gt;&lt;url&gt;http://www.digitaleng.news/de/digital-twins-land-a-role-in-product-design/X&lt;/url&gt;&lt;/related-urls&gt;&lt;/urls&gt;&lt;/record&gt;&lt;/Cite&gt;&lt;/EndNote&gt;</w:instrText>
      </w:r>
      <w:r w:rsidR="00BC22C3" w:rsidRPr="00E75DFE">
        <w:rPr>
          <w:rFonts w:eastAsia="宋体" w:cs="Times New Roman"/>
          <w:color w:val="000000" w:themeColor="text1"/>
          <w:szCs w:val="21"/>
        </w:rPr>
        <w:fldChar w:fldCharType="separate"/>
      </w:r>
      <w:r w:rsidR="00944B97" w:rsidRPr="00E75DFE">
        <w:rPr>
          <w:rFonts w:eastAsia="宋体" w:cs="Times New Roman"/>
          <w:noProof/>
          <w:color w:val="000000" w:themeColor="text1"/>
          <w:szCs w:val="21"/>
        </w:rPr>
        <w:t>[36]</w:t>
      </w:r>
      <w:r w:rsidR="00BC22C3" w:rsidRPr="00E75DFE">
        <w:rPr>
          <w:rFonts w:eastAsia="宋体" w:cs="Times New Roman"/>
          <w:color w:val="000000" w:themeColor="text1"/>
          <w:szCs w:val="21"/>
        </w:rPr>
        <w:fldChar w:fldCharType="end"/>
      </w:r>
      <w:r w:rsidR="00BC22C3" w:rsidRPr="00FC4C33">
        <w:rPr>
          <w:rFonts w:eastAsia="宋体" w:cs="Times New Roman"/>
          <w:color w:val="000000" w:themeColor="text1"/>
          <w:szCs w:val="21"/>
        </w:rPr>
        <w:t xml:space="preserve">. </w:t>
      </w:r>
      <w:r w:rsidR="006D12F1">
        <w:rPr>
          <w:rFonts w:eastAsia="宋体" w:cs="Times New Roman"/>
          <w:color w:val="000000" w:themeColor="text1"/>
          <w:szCs w:val="21"/>
          <w:lang w:val="en"/>
        </w:rPr>
        <w:t>For example,</w:t>
      </w:r>
      <w:r w:rsidR="00753241" w:rsidRPr="00910743">
        <w:rPr>
          <w:rFonts w:eastAsia="宋体" w:cs="Times New Roman"/>
          <w:color w:val="000000" w:themeColor="text1"/>
          <w:szCs w:val="21"/>
          <w:lang w:val="en"/>
        </w:rPr>
        <w:t xml:space="preserve"> </w:t>
      </w:r>
      <w:r w:rsidR="00145C26" w:rsidRPr="00910743">
        <w:rPr>
          <w:rFonts w:eastAsia="宋体" w:cs="Times New Roman"/>
          <w:color w:val="000000" w:themeColor="text1"/>
          <w:szCs w:val="21"/>
        </w:rPr>
        <w:t xml:space="preserve">Tao et al. proposed a new method for product design based on the DT technology and analyzed the framework of DT-driven product design </w:t>
      </w:r>
      <w:r w:rsidR="00145C26" w:rsidRPr="00E75DFE">
        <w:rPr>
          <w:rFonts w:eastAsia="宋体" w:cs="Times New Roman"/>
          <w:color w:val="000000" w:themeColor="text1"/>
          <w:szCs w:val="21"/>
        </w:rPr>
        <w:fldChar w:fldCharType="begin"/>
      </w:r>
      <w:r w:rsidR="0014267C" w:rsidRPr="00910743">
        <w:rPr>
          <w:rFonts w:eastAsia="宋体" w:cs="Times New Roman"/>
          <w:color w:val="000000" w:themeColor="text1"/>
          <w:szCs w:val="21"/>
        </w:rPr>
        <w:instrText xml:space="preserve"> ADDIN EN.CITE &lt;EndNote&gt;&lt;Cite&gt;&lt;Author&gt;Tao&lt;/Author&gt;&lt;Year&gt;2018&lt;/Year&gt;&lt;RecNum&gt;874&lt;/RecNum&gt;&lt;DisplayText&gt;[37, 38]&lt;/DisplayText&gt;&lt;record&gt;&lt;rec-number&gt;874&lt;/rec-number&gt;&lt;foreign-keys&gt;&lt;key app="EN" db-id="e5esxxv2ddzts3efz0lvpw2r2aex9zw5x9w2" timestamp="1554795980"&gt;874&lt;/key&gt;&lt;/foreign-keys&gt;&lt;ref-type name="Journal Article"&gt;17&lt;/ref-type&gt;&lt;contributors&gt;&lt;authors&gt;&lt;author&gt;Tao, Fei&lt;/author&gt;&lt;author&gt;Sui, Fangyuan&lt;/author&gt;&lt;author&gt;Liu, Ang&lt;/author&gt;&lt;author&gt;Qi, Qinglin&lt;/author&gt;&lt;author&gt;Zhang, Meng&lt;/author&gt;&lt;author&gt;Song, Boyang&lt;/author&gt;&lt;author&gt;Guo, Zirong&lt;/author&gt;&lt;author&gt;Lu, Stephen C-Y&lt;/author&gt;&lt;author&gt;Nee, AYC&lt;/author&gt;&lt;/authors&gt;&lt;/contributors&gt;&lt;titles&gt;&lt;title&gt;Digital twin-driven product design framework&lt;/title&gt;&lt;secondary-title&gt;International Journal of Production Research&lt;/secondary-title&gt;&lt;/titles&gt;&lt;periodical&gt;&lt;full-title&gt;International Journal of Production Research&lt;/full-title&gt;&lt;/periodical&gt;&lt;pages&gt;1-19&lt;/pages&gt;&lt;dates&gt;&lt;year&gt;2018&lt;/year&gt;&lt;/dates&gt;&lt;isbn&gt;0020-7543&lt;/isbn&gt;&lt;urls&gt;&lt;/urls&gt;&lt;/record&gt;&lt;/Cite&gt;&lt;Cite&gt;&lt;Author&gt;Tao&lt;/Author&gt;&lt;Year&gt;2018&lt;/Year&gt;&lt;RecNum&gt;837&lt;/RecNum&gt;&lt;record&gt;&lt;rec-number&gt;837&lt;/rec-number&gt;&lt;foreign-keys&gt;&lt;key app="EN" db-id="e5esxxv2ddzts3efz0lvpw2r2aex9zw5x9w2" timestamp="1546419500"&gt;837&lt;/key&gt;&lt;/foreign-keys&gt;&lt;ref-type name="Journal Article"&gt;17&lt;/ref-type&gt;&lt;contributors&gt;&lt;authors&gt;&lt;author&gt;Tao, Fei&lt;/author&gt;&lt;author&gt;Cheng, Jiangfeng&lt;/author&gt;&lt;author&gt;Qi, Qinglin&lt;/author&gt;&lt;author&gt;Zhang, Meng&lt;/author&gt;&lt;author&gt;Zhang, He&lt;/author&gt;&lt;author&gt;Sui, Fangyuan&lt;/author&gt;&lt;/authors&gt;&lt;/contributors&gt;&lt;titles&gt;&lt;title&gt;Digital twin-driven product design, manufacturing and service with big data&lt;/title&gt;&lt;secondary-title&gt;The International Journal of Advanced Manufacturing Technology&lt;/secondary-title&gt;&lt;/titles&gt;&lt;periodical&gt;&lt;full-title&gt;The International Journal of Advanced Manufacturing Technology&lt;/full-title&gt;&lt;/periodical&gt;&lt;pages&gt;3563-3576&lt;/pages&gt;&lt;volume&gt;94&lt;/volume&gt;&lt;number&gt;9-12&lt;/number&gt;&lt;dates&gt;&lt;year&gt;2018&lt;/year&gt;&lt;/dates&gt;&lt;isbn&gt;0268-3768&lt;/isbn&gt;&lt;urls&gt;&lt;/urls&gt;&lt;/record&gt;&lt;/Cite&gt;&lt;/EndNote&gt;</w:instrText>
      </w:r>
      <w:r w:rsidR="00145C26" w:rsidRPr="00E75DFE">
        <w:rPr>
          <w:rFonts w:eastAsia="宋体" w:cs="Times New Roman"/>
          <w:color w:val="000000" w:themeColor="text1"/>
          <w:szCs w:val="21"/>
        </w:rPr>
        <w:fldChar w:fldCharType="separate"/>
      </w:r>
      <w:r w:rsidR="0014267C" w:rsidRPr="00E75DFE">
        <w:rPr>
          <w:rFonts w:eastAsia="宋体" w:cs="Times New Roman"/>
          <w:noProof/>
          <w:color w:val="000000" w:themeColor="text1"/>
          <w:szCs w:val="21"/>
        </w:rPr>
        <w:t>[37, 38]</w:t>
      </w:r>
      <w:r w:rsidR="00145C26" w:rsidRPr="00E75DFE">
        <w:rPr>
          <w:rFonts w:eastAsia="宋体" w:cs="Times New Roman"/>
          <w:color w:val="000000" w:themeColor="text1"/>
          <w:szCs w:val="21"/>
        </w:rPr>
        <w:fldChar w:fldCharType="end"/>
      </w:r>
      <w:r w:rsidR="00145C26" w:rsidRPr="00FC4C33">
        <w:rPr>
          <w:rFonts w:eastAsia="宋体" w:cs="Times New Roman"/>
          <w:color w:val="000000" w:themeColor="text1"/>
          <w:szCs w:val="21"/>
          <w:lang w:val="en"/>
        </w:rPr>
        <w:t>.</w:t>
      </w:r>
      <w:r w:rsidR="00994B11" w:rsidRPr="00E75DFE">
        <w:rPr>
          <w:rFonts w:eastAsia="宋体" w:cs="Times New Roman"/>
          <w:color w:val="000000" w:themeColor="text1"/>
          <w:szCs w:val="21"/>
          <w:lang w:val="en"/>
        </w:rPr>
        <w:t xml:space="preserve"> </w:t>
      </w:r>
    </w:p>
    <w:p w14:paraId="55C96ABB" w14:textId="3630F70A" w:rsidR="00814A0E" w:rsidRPr="00910743" w:rsidRDefault="00814A0E" w:rsidP="00814A0E">
      <w:pPr>
        <w:rPr>
          <w:rFonts w:eastAsia="宋体" w:cs="Times New Roman"/>
          <w:color w:val="000000" w:themeColor="text1"/>
          <w:szCs w:val="21"/>
        </w:rPr>
      </w:pPr>
      <w:r w:rsidRPr="00910743">
        <w:rPr>
          <w:rFonts w:eastAsia="宋体" w:cs="Times New Roman"/>
          <w:color w:val="000000" w:themeColor="text1"/>
          <w:szCs w:val="21"/>
        </w:rPr>
        <w:t xml:space="preserve">In theory, DT-driven design can contribute to </w:t>
      </w:r>
      <w:r w:rsidR="00EE1336">
        <w:rPr>
          <w:rFonts w:eastAsia="宋体" w:cs="Times New Roman"/>
          <w:color w:val="000000" w:themeColor="text1"/>
          <w:szCs w:val="21"/>
        </w:rPr>
        <w:t xml:space="preserve">the </w:t>
      </w:r>
      <w:r w:rsidR="002E1FD3">
        <w:rPr>
          <w:rFonts w:eastAsia="宋体" w:cs="Times New Roman"/>
          <w:color w:val="000000" w:themeColor="text1"/>
          <w:szCs w:val="21"/>
        </w:rPr>
        <w:t xml:space="preserve">consistency between </w:t>
      </w:r>
      <w:r w:rsidRPr="00910743">
        <w:rPr>
          <w:rFonts w:eastAsia="宋体" w:cs="Times New Roman"/>
          <w:color w:val="000000" w:themeColor="text1"/>
          <w:szCs w:val="21"/>
        </w:rPr>
        <w:t>simulation result</w:t>
      </w:r>
      <w:r w:rsidR="00F80DEA">
        <w:rPr>
          <w:rFonts w:eastAsia="宋体" w:cs="Times New Roman"/>
          <w:color w:val="000000" w:themeColor="text1"/>
          <w:szCs w:val="21"/>
        </w:rPr>
        <w:t>s</w:t>
      </w:r>
      <w:r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2E1FD3">
        <w:rPr>
          <w:rFonts w:eastAsia="宋体" w:cs="Times New Roman"/>
          <w:color w:val="000000" w:themeColor="text1"/>
          <w:szCs w:val="21"/>
        </w:rPr>
        <w:t>and actual processing result</w:t>
      </w:r>
      <w:r w:rsidR="00F80DEA">
        <w:rPr>
          <w:rFonts w:eastAsia="宋体" w:cs="Times New Roman"/>
          <w:color w:val="000000" w:themeColor="text1"/>
          <w:szCs w:val="21"/>
        </w:rPr>
        <w:t>s</w:t>
      </w:r>
      <w:r w:rsidR="002E1FD3">
        <w:rPr>
          <w:rFonts w:eastAsia="宋体" w:cs="Times New Roman"/>
          <w:color w:val="000000" w:themeColor="text1"/>
          <w:szCs w:val="21"/>
        </w:rPr>
        <w:t xml:space="preserve"> </w:t>
      </w:r>
      <w:r w:rsidRPr="00910743">
        <w:rPr>
          <w:rFonts w:eastAsia="宋体" w:cs="Times New Roman"/>
          <w:color w:val="000000" w:themeColor="text1"/>
          <w:szCs w:val="21"/>
        </w:rPr>
        <w:t>by providing accurate model</w:t>
      </w:r>
      <w:r w:rsidR="00F80DEA">
        <w:rPr>
          <w:rFonts w:eastAsia="宋体" w:cs="Times New Roman"/>
          <w:color w:val="000000" w:themeColor="text1"/>
          <w:szCs w:val="21"/>
        </w:rPr>
        <w:t>s</w:t>
      </w:r>
      <w:r w:rsidRPr="00910743">
        <w:rPr>
          <w:rFonts w:eastAsia="宋体" w:cs="Times New Roman"/>
          <w:color w:val="000000" w:themeColor="text1"/>
          <w:szCs w:val="21"/>
        </w:rPr>
        <w:t xml:space="preserve"> and realistic workload </w:t>
      </w:r>
      <w:r w:rsidR="002E1FD3">
        <w:rPr>
          <w:rFonts w:eastAsia="宋体" w:cs="Times New Roman"/>
          <w:color w:val="000000" w:themeColor="text1"/>
          <w:szCs w:val="21"/>
        </w:rPr>
        <w:t>data from real-time mapping</w:t>
      </w:r>
      <w:r w:rsidRPr="00910743">
        <w:rPr>
          <w:rFonts w:eastAsia="宋体" w:cs="Times New Roman"/>
          <w:color w:val="000000" w:themeColor="text1"/>
          <w:szCs w:val="21"/>
        </w:rPr>
        <w:t>.</w:t>
      </w:r>
      <w:r w:rsidRPr="00910743">
        <w:rPr>
          <w:rFonts w:eastAsia="宋体" w:cs="Times New Roman"/>
          <w:color w:val="000000" w:themeColor="text1"/>
        </w:rPr>
        <w:t xml:space="preserve"> </w:t>
      </w:r>
    </w:p>
    <w:p w14:paraId="02F56F9A" w14:textId="0ED2E409" w:rsidR="00E71AB8" w:rsidRPr="00910743" w:rsidRDefault="00814A0E" w:rsidP="00814A0E">
      <w:pPr>
        <w:rPr>
          <w:rFonts w:eastAsia="宋体" w:cs="Times New Roman"/>
          <w:color w:val="000000" w:themeColor="text1"/>
          <w:szCs w:val="21"/>
        </w:rPr>
      </w:pPr>
      <w:r w:rsidRPr="00910743">
        <w:rPr>
          <w:rFonts w:eastAsia="宋体" w:cs="Times New Roman"/>
          <w:color w:val="000000" w:themeColor="text1"/>
          <w:szCs w:val="21"/>
        </w:rPr>
        <w:t xml:space="preserve">Combining </w:t>
      </w:r>
      <w:r w:rsidR="00F80DEA">
        <w:rPr>
          <w:rFonts w:eastAsia="宋体" w:cs="Times New Roman"/>
          <w:color w:val="000000" w:themeColor="text1"/>
          <w:szCs w:val="21"/>
        </w:rPr>
        <w:t xml:space="preserve">the </w:t>
      </w:r>
      <w:r w:rsidR="002E1FD3">
        <w:rPr>
          <w:rFonts w:eastAsia="宋体" w:cs="Times New Roman"/>
          <w:color w:val="000000" w:themeColor="text1"/>
          <w:szCs w:val="21"/>
        </w:rPr>
        <w:t xml:space="preserve">advantages of </w:t>
      </w:r>
      <w:r w:rsidRPr="00910743">
        <w:rPr>
          <w:rFonts w:eastAsia="宋体" w:cs="Times New Roman"/>
          <w:color w:val="000000" w:themeColor="text1"/>
          <w:szCs w:val="21"/>
        </w:rPr>
        <w:t>DT technology and LD concept</w:t>
      </w:r>
      <w:r w:rsidR="00F80DEA">
        <w:rPr>
          <w:rFonts w:eastAsia="宋体" w:cs="Times New Roman"/>
          <w:color w:val="000000" w:themeColor="text1"/>
          <w:szCs w:val="21"/>
        </w:rPr>
        <w:t>,</w:t>
      </w:r>
      <w:r w:rsidRPr="00910743">
        <w:rPr>
          <w:rFonts w:eastAsia="宋体" w:cs="Times New Roman"/>
          <w:color w:val="000000" w:themeColor="text1"/>
          <w:szCs w:val="21"/>
        </w:rPr>
        <w:t xml:space="preserve"> a new ideal for the </w:t>
      </w:r>
      <w:r w:rsidR="000C1FCC">
        <w:rPr>
          <w:rFonts w:eastAsia="宋体" w:cs="Times New Roman"/>
          <w:color w:val="000000" w:themeColor="text1"/>
          <w:szCs w:val="21"/>
        </w:rPr>
        <w:t xml:space="preserve">optimization </w:t>
      </w:r>
      <w:r w:rsidRPr="00910743">
        <w:rPr>
          <w:rFonts w:eastAsia="宋体" w:cs="Times New Roman"/>
          <w:color w:val="000000" w:themeColor="text1"/>
          <w:szCs w:val="21"/>
        </w:rPr>
        <w:t xml:space="preserve">design of </w:t>
      </w:r>
      <w:r w:rsidR="00805BF9">
        <w:rPr>
          <w:rFonts w:eastAsia="宋体" w:cs="Times New Roman"/>
          <w:color w:val="000000" w:themeColor="text1"/>
          <w:szCs w:val="21"/>
        </w:rPr>
        <w:t>CNCMTs</w:t>
      </w:r>
      <w:r w:rsidR="00F80DEA">
        <w:rPr>
          <w:rFonts w:eastAsia="宋体" w:cs="Times New Roman"/>
          <w:color w:val="000000" w:themeColor="text1"/>
          <w:szCs w:val="21"/>
        </w:rPr>
        <w:t xml:space="preserve"> is obtained</w:t>
      </w:r>
      <w:r w:rsidRPr="00910743">
        <w:rPr>
          <w:rFonts w:eastAsia="宋体" w:cs="Times New Roman"/>
          <w:color w:val="000000" w:themeColor="text1"/>
          <w:szCs w:val="21"/>
        </w:rPr>
        <w:t xml:space="preserve">, which is called DT-driven LD method. </w:t>
      </w:r>
      <w:r w:rsidRPr="00910743">
        <w:rPr>
          <w:rFonts w:eastAsia="宋体" w:cs="Times New Roman"/>
          <w:color w:val="000000" w:themeColor="text1"/>
        </w:rPr>
        <w:t xml:space="preserve">This method will </w:t>
      </w:r>
      <w:r w:rsidR="00010B10">
        <w:rPr>
          <w:rFonts w:eastAsia="宋体" w:cs="Times New Roman"/>
          <w:color w:val="000000" w:themeColor="text1"/>
        </w:rPr>
        <w:t xml:space="preserve">not only </w:t>
      </w:r>
      <w:r w:rsidRPr="00910743">
        <w:rPr>
          <w:rFonts w:eastAsia="宋体" w:cs="Times New Roman"/>
          <w:color w:val="000000" w:themeColor="text1"/>
        </w:rPr>
        <w:t>save time and cost</w:t>
      </w:r>
      <w:r w:rsidR="00010B10">
        <w:rPr>
          <w:rFonts w:eastAsia="宋体" w:cs="Times New Roman"/>
          <w:color w:val="000000" w:themeColor="text1"/>
        </w:rPr>
        <w:t>, but also</w:t>
      </w:r>
      <w:r w:rsidRPr="00910743">
        <w:rPr>
          <w:rFonts w:eastAsia="宋体" w:cs="Times New Roman"/>
          <w:color w:val="000000" w:themeColor="text1"/>
        </w:rPr>
        <w:t xml:space="preserve"> provide </w:t>
      </w:r>
      <w:r w:rsidR="00010B10">
        <w:rPr>
          <w:rFonts w:eastAsia="宋体" w:cs="Times New Roman"/>
          <w:color w:val="000000" w:themeColor="text1"/>
        </w:rPr>
        <w:t xml:space="preserve">more design guidance based on the </w:t>
      </w:r>
      <w:r w:rsidRPr="00910743">
        <w:rPr>
          <w:rFonts w:eastAsia="宋体" w:cs="Times New Roman"/>
          <w:color w:val="000000" w:themeColor="text1"/>
        </w:rPr>
        <w:t>more accurate simulation result</w:t>
      </w:r>
      <w:r w:rsidR="00983213">
        <w:rPr>
          <w:rFonts w:eastAsia="宋体" w:cs="Times New Roman"/>
          <w:color w:val="000000" w:themeColor="text1"/>
        </w:rPr>
        <w:t>s</w:t>
      </w:r>
      <w:r w:rsidRPr="00910743">
        <w:rPr>
          <w:rFonts w:eastAsia="宋体" w:cs="Times New Roman"/>
          <w:color w:val="000000" w:themeColor="text1"/>
        </w:rPr>
        <w:t xml:space="preserve">. </w:t>
      </w:r>
      <w:r w:rsidR="00983213">
        <w:rPr>
          <w:rFonts w:eastAsia="宋体" w:cs="Times New Roman"/>
          <w:color w:val="000000" w:themeColor="text1"/>
          <w:szCs w:val="21"/>
        </w:rPr>
        <w:t xml:space="preserve">The </w:t>
      </w:r>
      <w:r w:rsidRPr="00910743">
        <w:rPr>
          <w:rFonts w:eastAsia="宋体" w:cs="Times New Roman"/>
          <w:color w:val="000000" w:themeColor="text1"/>
          <w:szCs w:val="21"/>
        </w:rPr>
        <w:t>DT-driven LD method will be introduced in detail</w:t>
      </w:r>
      <w:r w:rsidR="00983213">
        <w:rPr>
          <w:rFonts w:eastAsia="宋体" w:cs="Times New Roman"/>
          <w:color w:val="000000" w:themeColor="text1"/>
          <w:szCs w:val="21"/>
        </w:rPr>
        <w:t xml:space="preserve"> i</w:t>
      </w:r>
      <w:r w:rsidR="00983213" w:rsidRPr="00910743">
        <w:rPr>
          <w:rFonts w:eastAsia="宋体" w:cs="Times New Roman"/>
          <w:color w:val="000000" w:themeColor="text1"/>
          <w:szCs w:val="21"/>
        </w:rPr>
        <w:t>n the following sections</w:t>
      </w:r>
      <w:r w:rsidRPr="00910743">
        <w:rPr>
          <w:rFonts w:eastAsia="宋体" w:cs="Times New Roman"/>
          <w:color w:val="000000" w:themeColor="text1"/>
          <w:szCs w:val="21"/>
        </w:rPr>
        <w:t>.</w:t>
      </w:r>
      <w:r w:rsidR="00393D82">
        <w:rPr>
          <w:rFonts w:eastAsia="宋体" w:cs="Times New Roman"/>
          <w:color w:val="000000" w:themeColor="text1"/>
          <w:szCs w:val="21"/>
        </w:rPr>
        <w:t xml:space="preserve"> </w:t>
      </w:r>
    </w:p>
    <w:p w14:paraId="600E7027" w14:textId="27D8DEF3" w:rsidR="00F66F4F" w:rsidRPr="00FC4C33" w:rsidRDefault="009A2F66" w:rsidP="00843ED1">
      <w:pPr>
        <w:pStyle w:val="2"/>
        <w:spacing w:after="156"/>
        <w:rPr>
          <w:rFonts w:eastAsia="宋体" w:cs="Times New Roman"/>
          <w:color w:val="000000" w:themeColor="text1"/>
        </w:rPr>
      </w:pPr>
      <w:r w:rsidRPr="00910743">
        <w:rPr>
          <w:rFonts w:eastAsia="宋体" w:cs="Times New Roman"/>
          <w:color w:val="000000" w:themeColor="text1"/>
        </w:rPr>
        <w:t>10.</w:t>
      </w:r>
      <w:r w:rsidR="00592562" w:rsidRPr="00910743">
        <w:rPr>
          <w:rFonts w:eastAsia="宋体" w:cs="Times New Roman"/>
          <w:color w:val="000000" w:themeColor="text1"/>
        </w:rPr>
        <w:t>3</w:t>
      </w:r>
      <w:r w:rsidRPr="00910743">
        <w:rPr>
          <w:rFonts w:eastAsia="宋体" w:cs="Times New Roman"/>
          <w:color w:val="000000" w:themeColor="text1"/>
        </w:rPr>
        <w:t xml:space="preserve"> </w:t>
      </w:r>
      <w:r w:rsidR="00DC020A">
        <w:rPr>
          <w:rFonts w:eastAsia="宋体" w:cs="Times New Roman"/>
          <w:color w:val="000000" w:themeColor="text1"/>
        </w:rPr>
        <w:t>Framework of</w:t>
      </w:r>
      <w:r w:rsidR="001232A9" w:rsidRPr="00910743">
        <w:rPr>
          <w:rFonts w:eastAsia="宋体" w:cs="Times New Roman"/>
          <w:color w:val="000000" w:themeColor="text1"/>
        </w:rPr>
        <w:t xml:space="preserve"> </w:t>
      </w:r>
      <w:r w:rsidR="00821E14" w:rsidRPr="00910743">
        <w:rPr>
          <w:rFonts w:eastAsia="宋体" w:cs="Times New Roman"/>
          <w:color w:val="000000" w:themeColor="text1"/>
        </w:rPr>
        <w:t xml:space="preserve">DT-driven LD </w:t>
      </w:r>
    </w:p>
    <w:p w14:paraId="6AEF4EA1" w14:textId="155AF483" w:rsidR="005B0A3D" w:rsidRPr="00910743" w:rsidRDefault="00983213" w:rsidP="003E6A44">
      <w:pPr>
        <w:contextualSpacing/>
        <w:rPr>
          <w:rFonts w:eastAsia="宋体" w:cs="Times New Roman"/>
          <w:color w:val="000000" w:themeColor="text1"/>
        </w:rPr>
      </w:pPr>
      <w:r>
        <w:rPr>
          <w:rFonts w:eastAsia="宋体" w:cs="Times New Roman"/>
          <w:color w:val="000000" w:themeColor="text1"/>
          <w:szCs w:val="21"/>
        </w:rPr>
        <w:t>C</w:t>
      </w:r>
      <w:r w:rsidR="00F26D9A" w:rsidRPr="00910743">
        <w:rPr>
          <w:rFonts w:eastAsia="宋体" w:cs="Times New Roman"/>
          <w:color w:val="000000" w:themeColor="text1"/>
          <w:szCs w:val="21"/>
        </w:rPr>
        <w:t>hapter 9</w:t>
      </w:r>
      <w:r w:rsidR="0079640E">
        <w:rPr>
          <w:rFonts w:eastAsia="宋体" w:cs="Times New Roman"/>
          <w:color w:val="000000" w:themeColor="text1"/>
          <w:szCs w:val="21"/>
        </w:rPr>
        <w:t xml:space="preserve"> has introduced</w:t>
      </w:r>
      <w:r w:rsidR="00F31129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79640E">
        <w:rPr>
          <w:rFonts w:eastAsia="宋体" w:cs="Times New Roman"/>
          <w:color w:val="000000" w:themeColor="text1"/>
          <w:szCs w:val="21"/>
        </w:rPr>
        <w:t xml:space="preserve">the </w:t>
      </w:r>
      <w:r w:rsidR="00F31129" w:rsidRPr="00910743">
        <w:rPr>
          <w:rFonts w:eastAsia="宋体" w:cs="Times New Roman"/>
          <w:color w:val="000000" w:themeColor="text1"/>
          <w:szCs w:val="21"/>
        </w:rPr>
        <w:t xml:space="preserve">multi-domain model of </w:t>
      </w:r>
      <w:r w:rsidR="00805BF9">
        <w:rPr>
          <w:rFonts w:eastAsia="宋体" w:cs="Times New Roman"/>
          <w:color w:val="000000" w:themeColor="text1"/>
          <w:szCs w:val="21"/>
        </w:rPr>
        <w:t>CNCMTs</w:t>
      </w:r>
      <w:r w:rsidR="005E6ED2" w:rsidRPr="00910743">
        <w:rPr>
          <w:rFonts w:eastAsia="宋体" w:cs="Times New Roman"/>
          <w:color w:val="000000" w:themeColor="text1"/>
          <w:szCs w:val="21"/>
        </w:rPr>
        <w:t>,</w:t>
      </w:r>
      <w:r w:rsidR="00F31129" w:rsidRPr="00910743">
        <w:rPr>
          <w:rFonts w:eastAsia="宋体" w:cs="Times New Roman"/>
          <w:color w:val="000000" w:themeColor="text1"/>
          <w:szCs w:val="21"/>
        </w:rPr>
        <w:t xml:space="preserve"> mapping strategy </w:t>
      </w:r>
      <w:r w:rsidR="00CB6FD6" w:rsidRPr="00910743">
        <w:rPr>
          <w:rFonts w:eastAsia="宋体" w:cs="Times New Roman"/>
          <w:color w:val="000000" w:themeColor="text1"/>
          <w:szCs w:val="21"/>
        </w:rPr>
        <w:t>between</w:t>
      </w:r>
      <w:r w:rsidR="00F31129" w:rsidRPr="00910743">
        <w:rPr>
          <w:rFonts w:eastAsia="宋体" w:cs="Times New Roman"/>
          <w:color w:val="000000" w:themeColor="text1"/>
          <w:szCs w:val="21"/>
        </w:rPr>
        <w:t xml:space="preserve"> digital space and physical space </w:t>
      </w:r>
      <w:r w:rsidR="005E6ED2" w:rsidRPr="00910743">
        <w:rPr>
          <w:rFonts w:eastAsia="宋体" w:cs="Times New Roman"/>
          <w:color w:val="000000" w:themeColor="text1"/>
          <w:szCs w:val="21"/>
        </w:rPr>
        <w:t xml:space="preserve">and </w:t>
      </w:r>
      <w:r w:rsidR="00023587">
        <w:rPr>
          <w:rFonts w:eastAsia="宋体" w:cs="Times New Roman"/>
          <w:color w:val="000000" w:themeColor="text1"/>
          <w:szCs w:val="21"/>
        </w:rPr>
        <w:t xml:space="preserve">the </w:t>
      </w:r>
      <w:r w:rsidR="005E6ED2" w:rsidRPr="00910743">
        <w:rPr>
          <w:rFonts w:eastAsia="宋体" w:cs="Times New Roman"/>
          <w:color w:val="000000" w:themeColor="text1"/>
          <w:szCs w:val="21"/>
        </w:rPr>
        <w:t>performance attenuation updating mechanism</w:t>
      </w:r>
      <w:r w:rsidR="0079640E">
        <w:rPr>
          <w:rFonts w:eastAsia="宋体" w:cs="Times New Roman"/>
          <w:color w:val="000000" w:themeColor="text1"/>
          <w:szCs w:val="21"/>
        </w:rPr>
        <w:t xml:space="preserve">, which </w:t>
      </w:r>
      <w:r w:rsidR="00F31129" w:rsidRPr="00910743">
        <w:rPr>
          <w:rFonts w:eastAsia="宋体" w:cs="Times New Roman"/>
          <w:color w:val="000000" w:themeColor="text1"/>
          <w:szCs w:val="21"/>
        </w:rPr>
        <w:t xml:space="preserve">provide </w:t>
      </w:r>
      <w:r w:rsidR="0079640E">
        <w:rPr>
          <w:rFonts w:eastAsia="宋体" w:cs="Times New Roman"/>
          <w:color w:val="000000" w:themeColor="text1"/>
          <w:szCs w:val="21"/>
        </w:rPr>
        <w:t xml:space="preserve">the </w:t>
      </w:r>
      <w:r w:rsidR="00F31129" w:rsidRPr="00910743">
        <w:rPr>
          <w:rFonts w:eastAsia="宋体" w:cs="Times New Roman"/>
          <w:color w:val="000000" w:themeColor="text1"/>
          <w:szCs w:val="21"/>
        </w:rPr>
        <w:t xml:space="preserve">theoretical and model basis for this chapter. </w:t>
      </w:r>
      <w:r w:rsidR="007556E5" w:rsidRPr="00910743">
        <w:rPr>
          <w:rFonts w:eastAsia="宋体" w:cs="Times New Roman"/>
          <w:color w:val="000000" w:themeColor="text1"/>
          <w:szCs w:val="21"/>
        </w:rPr>
        <w:t xml:space="preserve">The implementation </w:t>
      </w:r>
      <w:r w:rsidR="00E33214">
        <w:rPr>
          <w:rFonts w:eastAsia="宋体" w:cs="Times New Roman"/>
          <w:color w:val="000000" w:themeColor="text1"/>
        </w:rPr>
        <w:t>of</w:t>
      </w:r>
      <w:r w:rsidR="007556E5" w:rsidRPr="00910743">
        <w:rPr>
          <w:rFonts w:eastAsia="宋体" w:cs="Times New Roman"/>
          <w:color w:val="000000" w:themeColor="text1"/>
          <w:szCs w:val="21"/>
        </w:rPr>
        <w:t xml:space="preserve"> DT-driven LD </w:t>
      </w:r>
      <w:r w:rsidR="000F492D" w:rsidRPr="00910743">
        <w:rPr>
          <w:rFonts w:eastAsia="宋体" w:cs="Times New Roman"/>
          <w:color w:val="000000" w:themeColor="text1"/>
          <w:szCs w:val="21"/>
        </w:rPr>
        <w:t>for</w:t>
      </w:r>
      <w:r w:rsidR="007556E5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805BF9">
        <w:rPr>
          <w:rFonts w:eastAsia="宋体" w:cs="Times New Roman"/>
          <w:color w:val="000000" w:themeColor="text1"/>
          <w:szCs w:val="21"/>
        </w:rPr>
        <w:t>CNCMTs</w:t>
      </w:r>
      <w:r w:rsidR="000F492D" w:rsidRPr="00910743">
        <w:rPr>
          <w:rFonts w:eastAsia="宋体" w:cs="Times New Roman"/>
          <w:color w:val="000000" w:themeColor="text1"/>
          <w:szCs w:val="21"/>
        </w:rPr>
        <w:t xml:space="preserve"> will be introduced </w:t>
      </w:r>
      <w:r w:rsidR="00DC020A">
        <w:rPr>
          <w:rFonts w:eastAsia="宋体" w:cs="Times New Roman"/>
          <w:color w:val="000000" w:themeColor="text1"/>
          <w:szCs w:val="21"/>
        </w:rPr>
        <w:t xml:space="preserve">in terms of </w:t>
      </w:r>
      <w:r w:rsidR="00E33214">
        <w:rPr>
          <w:rFonts w:eastAsia="宋体" w:cs="Times New Roman"/>
          <w:color w:val="000000" w:themeColor="text1"/>
          <w:szCs w:val="21"/>
        </w:rPr>
        <w:t>digital space and physical space</w:t>
      </w:r>
      <w:r w:rsidR="0079640E">
        <w:rPr>
          <w:rFonts w:eastAsia="宋体" w:cs="Times New Roman"/>
          <w:color w:val="000000" w:themeColor="text1"/>
          <w:szCs w:val="21"/>
        </w:rPr>
        <w:t xml:space="preserve"> separately</w:t>
      </w:r>
      <w:r w:rsidR="00E33214">
        <w:rPr>
          <w:rFonts w:eastAsia="宋体" w:cs="Times New Roman"/>
          <w:color w:val="000000" w:themeColor="text1"/>
          <w:szCs w:val="21"/>
        </w:rPr>
        <w:t xml:space="preserve"> </w:t>
      </w:r>
      <w:r w:rsidR="000F492D" w:rsidRPr="00910743">
        <w:rPr>
          <w:rFonts w:eastAsia="宋体" w:cs="Times New Roman"/>
          <w:color w:val="000000" w:themeColor="text1"/>
          <w:szCs w:val="21"/>
        </w:rPr>
        <w:t>in this section.</w:t>
      </w:r>
    </w:p>
    <w:p w14:paraId="1C1986CC" w14:textId="51E22D9E" w:rsidR="00DD375E" w:rsidRPr="00E75DFE" w:rsidRDefault="008C7A29" w:rsidP="00CC33D1">
      <w:pPr>
        <w:pStyle w:val="3"/>
        <w:rPr>
          <w:rFonts w:cs="Times New Roman"/>
          <w:color w:val="000000" w:themeColor="text1"/>
        </w:rPr>
      </w:pPr>
      <w:r w:rsidRPr="00FC4C33">
        <w:rPr>
          <w:rFonts w:cs="Times New Roman"/>
          <w:color w:val="000000" w:themeColor="text1"/>
        </w:rPr>
        <w:t>10.3.1</w:t>
      </w:r>
      <w:r w:rsidR="00DC020A" w:rsidRPr="00DC020A">
        <w:rPr>
          <w:rFonts w:cs="Times New Roman"/>
          <w:color w:val="000000" w:themeColor="text1"/>
        </w:rPr>
        <w:t xml:space="preserve"> </w:t>
      </w:r>
      <w:r w:rsidR="00DC020A" w:rsidRPr="00910743">
        <w:rPr>
          <w:rFonts w:cs="Times New Roman"/>
          <w:color w:val="000000" w:themeColor="text1"/>
        </w:rPr>
        <w:t>DT-driven LD</w:t>
      </w:r>
      <w:r w:rsidRPr="00FC4C33">
        <w:rPr>
          <w:rFonts w:cs="Times New Roman"/>
          <w:color w:val="000000" w:themeColor="text1"/>
        </w:rPr>
        <w:t xml:space="preserve"> in </w:t>
      </w:r>
      <w:r w:rsidR="007E5DCA" w:rsidRPr="00E75DFE">
        <w:rPr>
          <w:rFonts w:cs="Times New Roman"/>
          <w:color w:val="000000" w:themeColor="text1"/>
        </w:rPr>
        <w:t>d</w:t>
      </w:r>
      <w:r w:rsidRPr="00E75DFE">
        <w:rPr>
          <w:rFonts w:cs="Times New Roman"/>
          <w:color w:val="000000" w:themeColor="text1"/>
        </w:rPr>
        <w:t>igital space</w:t>
      </w:r>
    </w:p>
    <w:p w14:paraId="608AEB2D" w14:textId="2F4BFE22" w:rsidR="008C2D19" w:rsidRPr="00910743" w:rsidRDefault="00D532A9" w:rsidP="00B83480">
      <w:pPr>
        <w:contextualSpacing/>
        <w:rPr>
          <w:rFonts w:eastAsia="宋体" w:cs="Times New Roman"/>
          <w:color w:val="000000" w:themeColor="text1"/>
        </w:rPr>
      </w:pPr>
      <w:r w:rsidRPr="0014375C">
        <w:rPr>
          <w:rFonts w:eastAsia="宋体" w:cs="Times New Roman"/>
          <w:color w:val="000000" w:themeColor="text1"/>
        </w:rPr>
        <w:t>As shown in</w:t>
      </w:r>
      <w:r w:rsidR="00C84F1D" w:rsidRPr="0014375C">
        <w:rPr>
          <w:rFonts w:eastAsia="宋体" w:cs="Times New Roman"/>
          <w:color w:val="000000" w:themeColor="text1"/>
        </w:rPr>
        <w:t xml:space="preserve"> </w:t>
      </w:r>
      <w:r w:rsidR="00C84F1D" w:rsidRPr="00E75DFE">
        <w:rPr>
          <w:rFonts w:eastAsia="宋体" w:cs="Times New Roman"/>
          <w:color w:val="000000" w:themeColor="text1"/>
          <w:szCs w:val="21"/>
        </w:rPr>
        <w:fldChar w:fldCharType="begin"/>
      </w:r>
      <w:r w:rsidR="00C84F1D" w:rsidRPr="00910743">
        <w:rPr>
          <w:rFonts w:eastAsia="宋体" w:cs="Times New Roman"/>
          <w:color w:val="000000" w:themeColor="text1"/>
          <w:szCs w:val="21"/>
        </w:rPr>
        <w:instrText xml:space="preserve"> REF _Ref4182133 \h  \* MERGEFORMAT </w:instrText>
      </w:r>
      <w:r w:rsidR="00C84F1D" w:rsidRPr="00E75DFE">
        <w:rPr>
          <w:rFonts w:eastAsia="宋体" w:cs="Times New Roman"/>
          <w:color w:val="000000" w:themeColor="text1"/>
          <w:szCs w:val="21"/>
        </w:rPr>
      </w:r>
      <w:r w:rsidR="00C84F1D" w:rsidRPr="00E75DFE">
        <w:rPr>
          <w:rFonts w:eastAsia="宋体" w:cs="Times New Roman"/>
          <w:color w:val="000000" w:themeColor="text1"/>
          <w:szCs w:val="21"/>
        </w:rPr>
        <w:fldChar w:fldCharType="separate"/>
      </w:r>
      <w:r w:rsidR="00D078A8" w:rsidRPr="00D078A8">
        <w:rPr>
          <w:rFonts w:eastAsia="宋体" w:cs="Times New Roman"/>
          <w:color w:val="000000" w:themeColor="text1"/>
          <w:szCs w:val="21"/>
        </w:rPr>
        <w:t>Figure 10.1</w:t>
      </w:r>
      <w:r w:rsidR="00C84F1D" w:rsidRPr="00E75DFE">
        <w:rPr>
          <w:rFonts w:eastAsia="宋体" w:cs="Times New Roman"/>
          <w:color w:val="000000" w:themeColor="text1"/>
          <w:szCs w:val="21"/>
        </w:rPr>
        <w:fldChar w:fldCharType="end"/>
      </w:r>
      <w:r w:rsidRPr="00FC4C33">
        <w:rPr>
          <w:rFonts w:eastAsia="宋体" w:cs="Times New Roman"/>
          <w:color w:val="000000" w:themeColor="text1"/>
        </w:rPr>
        <w:t xml:space="preserve">, the implementation </w:t>
      </w:r>
      <w:r w:rsidR="00E33214">
        <w:rPr>
          <w:rFonts w:eastAsia="宋体" w:cs="Times New Roman"/>
          <w:color w:val="000000" w:themeColor="text1"/>
        </w:rPr>
        <w:t xml:space="preserve">of DT-driven LD </w:t>
      </w:r>
      <w:r w:rsidR="00F839BD" w:rsidRPr="00E75DFE">
        <w:rPr>
          <w:rFonts w:eastAsia="宋体" w:cs="Times New Roman"/>
          <w:color w:val="000000" w:themeColor="text1"/>
        </w:rPr>
        <w:t>in</w:t>
      </w:r>
      <w:r w:rsidRPr="00E75DFE">
        <w:rPr>
          <w:rFonts w:eastAsia="宋体" w:cs="Times New Roman"/>
          <w:color w:val="000000" w:themeColor="text1"/>
        </w:rPr>
        <w:t xml:space="preserve"> digital space </w:t>
      </w:r>
      <w:r w:rsidR="00E33214">
        <w:rPr>
          <w:rFonts w:eastAsia="宋体" w:cs="Times New Roman"/>
          <w:color w:val="000000" w:themeColor="text1"/>
        </w:rPr>
        <w:t xml:space="preserve">takes </w:t>
      </w:r>
      <w:r w:rsidR="00023587">
        <w:rPr>
          <w:rFonts w:eastAsia="宋体" w:cs="Times New Roman"/>
          <w:color w:val="000000" w:themeColor="text1"/>
        </w:rPr>
        <w:t xml:space="preserve">a </w:t>
      </w:r>
      <w:r w:rsidR="00E33214">
        <w:rPr>
          <w:rFonts w:eastAsia="宋体" w:cs="Times New Roman"/>
          <w:color w:val="000000" w:themeColor="text1"/>
        </w:rPr>
        <w:t>more important role</w:t>
      </w:r>
      <w:r w:rsidRPr="00910743">
        <w:rPr>
          <w:rFonts w:eastAsia="宋体" w:cs="Times New Roman"/>
          <w:color w:val="000000" w:themeColor="text1"/>
        </w:rPr>
        <w:t xml:space="preserve">, </w:t>
      </w:r>
      <w:r w:rsidR="00E33214">
        <w:rPr>
          <w:rFonts w:eastAsia="宋体" w:cs="Times New Roman"/>
          <w:color w:val="000000" w:themeColor="text1"/>
        </w:rPr>
        <w:t xml:space="preserve">and it </w:t>
      </w:r>
      <w:r w:rsidRPr="00910743">
        <w:rPr>
          <w:rFonts w:eastAsia="宋体" w:cs="Times New Roman"/>
          <w:color w:val="000000" w:themeColor="text1"/>
        </w:rPr>
        <w:t xml:space="preserve">mainly </w:t>
      </w:r>
      <w:r w:rsidR="00E33214">
        <w:rPr>
          <w:rFonts w:eastAsia="宋体" w:cs="Times New Roman"/>
          <w:color w:val="000000" w:themeColor="text1"/>
        </w:rPr>
        <w:t>consists of</w:t>
      </w:r>
      <w:r w:rsidRPr="00910743">
        <w:rPr>
          <w:rFonts w:eastAsia="宋体" w:cs="Times New Roman"/>
          <w:color w:val="000000" w:themeColor="text1"/>
        </w:rPr>
        <w:t xml:space="preserve"> three parts.</w:t>
      </w:r>
      <w:r w:rsidR="00BB028F" w:rsidRPr="00910743">
        <w:rPr>
          <w:rFonts w:eastAsia="宋体" w:cs="Times New Roman"/>
          <w:color w:val="000000" w:themeColor="text1"/>
        </w:rPr>
        <w:t xml:space="preserve"> </w:t>
      </w:r>
    </w:p>
    <w:p w14:paraId="61F5B585" w14:textId="5D62F1B9" w:rsidR="00255DAC" w:rsidRPr="00FC4C33" w:rsidRDefault="00255DAC" w:rsidP="00E80E83">
      <w:pPr>
        <w:ind w:firstLineChars="200" w:firstLine="422"/>
        <w:rPr>
          <w:rFonts w:eastAsia="宋体" w:cs="Times New Roman"/>
          <w:color w:val="000000" w:themeColor="text1"/>
        </w:rPr>
      </w:pPr>
      <w:r w:rsidRPr="00910743">
        <w:rPr>
          <w:rFonts w:eastAsia="宋体" w:cs="Times New Roman"/>
          <w:b/>
          <w:color w:val="000000" w:themeColor="text1"/>
        </w:rPr>
        <w:t>(1) Design of workload-DT model.</w:t>
      </w:r>
      <w:r w:rsidRPr="00910743">
        <w:rPr>
          <w:rFonts w:eastAsia="宋体" w:cs="Times New Roman"/>
          <w:color w:val="000000" w:themeColor="text1"/>
        </w:rPr>
        <w:t xml:space="preserve">    </w:t>
      </w:r>
      <w:r w:rsidR="00D743F9" w:rsidRPr="00910743">
        <w:rPr>
          <w:rFonts w:eastAsia="宋体" w:cs="Times New Roman"/>
          <w:color w:val="000000" w:themeColor="text1"/>
        </w:rPr>
        <w:t xml:space="preserve">Workload-DT model </w:t>
      </w:r>
      <w:r w:rsidR="00BC6467">
        <w:rPr>
          <w:rFonts w:eastAsia="宋体" w:cs="Times New Roman"/>
          <w:color w:val="000000" w:themeColor="text1"/>
        </w:rPr>
        <w:t xml:space="preserve">involves </w:t>
      </w:r>
      <w:r w:rsidR="00D743F9" w:rsidRPr="00910743">
        <w:rPr>
          <w:rFonts w:eastAsia="宋体" w:cs="Times New Roman"/>
          <w:color w:val="000000" w:themeColor="text1"/>
        </w:rPr>
        <w:t xml:space="preserve">pre-categorization of hierarchical representation of </w:t>
      </w:r>
      <w:r w:rsidR="00805BF9">
        <w:rPr>
          <w:rFonts w:eastAsia="宋体" w:cs="Times New Roman"/>
          <w:color w:val="000000" w:themeColor="text1"/>
        </w:rPr>
        <w:t>CNCMTs</w:t>
      </w:r>
      <w:r w:rsidR="00D743F9" w:rsidRPr="00910743">
        <w:rPr>
          <w:rFonts w:eastAsia="宋体" w:cs="Times New Roman"/>
          <w:color w:val="000000" w:themeColor="text1"/>
        </w:rPr>
        <w:t xml:space="preserve"> </w:t>
      </w:r>
      <w:r w:rsidR="00E33214">
        <w:rPr>
          <w:rFonts w:eastAsia="宋体" w:cs="Times New Roman"/>
          <w:color w:val="000000" w:themeColor="text1"/>
        </w:rPr>
        <w:t xml:space="preserve">working </w:t>
      </w:r>
      <w:r w:rsidR="00D743F9" w:rsidRPr="00910743">
        <w:rPr>
          <w:rFonts w:eastAsia="宋体" w:cs="Times New Roman"/>
          <w:color w:val="000000" w:themeColor="text1"/>
        </w:rPr>
        <w:t>conditions</w:t>
      </w:r>
      <w:r w:rsidR="009C7019">
        <w:rPr>
          <w:rFonts w:eastAsia="宋体" w:cs="Times New Roman" w:hint="eastAsia"/>
          <w:color w:val="000000" w:themeColor="text1"/>
        </w:rPr>
        <w:t>.</w:t>
      </w:r>
      <w:r w:rsidR="009C7019">
        <w:rPr>
          <w:rFonts w:eastAsia="宋体" w:cs="Times New Roman"/>
          <w:color w:val="000000" w:themeColor="text1"/>
        </w:rPr>
        <w:t xml:space="preserve"> It </w:t>
      </w:r>
      <w:r w:rsidR="00D743F9" w:rsidRPr="00910743">
        <w:rPr>
          <w:rFonts w:eastAsia="宋体" w:cs="Times New Roman"/>
          <w:color w:val="000000" w:themeColor="text1"/>
        </w:rPr>
        <w:t xml:space="preserve">facilitates the </w:t>
      </w:r>
      <w:r w:rsidR="009C7019">
        <w:rPr>
          <w:rFonts w:eastAsia="宋体" w:cs="Times New Roman"/>
          <w:color w:val="000000" w:themeColor="text1"/>
        </w:rPr>
        <w:t xml:space="preserve">organization, </w:t>
      </w:r>
      <w:r w:rsidR="00D743F9" w:rsidRPr="00910743">
        <w:rPr>
          <w:rFonts w:eastAsia="宋体" w:cs="Times New Roman"/>
          <w:color w:val="000000" w:themeColor="text1"/>
        </w:rPr>
        <w:t xml:space="preserve">reconstruction and invocation of working condition information. </w:t>
      </w:r>
    </w:p>
    <w:p w14:paraId="43897BA4" w14:textId="541B8246" w:rsidR="003D7DD0" w:rsidRPr="00910743" w:rsidRDefault="003D7DD0" w:rsidP="00E80E83">
      <w:pPr>
        <w:ind w:firstLineChars="200" w:firstLine="422"/>
        <w:contextualSpacing/>
        <w:rPr>
          <w:rFonts w:eastAsia="宋体" w:cs="Times New Roman"/>
          <w:color w:val="000000" w:themeColor="text1"/>
        </w:rPr>
      </w:pPr>
      <w:r w:rsidRPr="00910743">
        <w:rPr>
          <w:rFonts w:eastAsia="宋体" w:cs="Times New Roman"/>
          <w:b/>
          <w:color w:val="000000" w:themeColor="text1"/>
        </w:rPr>
        <w:t xml:space="preserve">(2) </w:t>
      </w:r>
      <w:r w:rsidR="003F220C" w:rsidRPr="00910743">
        <w:rPr>
          <w:rFonts w:eastAsia="宋体" w:cs="Times New Roman"/>
          <w:b/>
          <w:color w:val="000000" w:themeColor="text1"/>
        </w:rPr>
        <w:t xml:space="preserve">Application </w:t>
      </w:r>
      <w:r w:rsidRPr="00910743">
        <w:rPr>
          <w:rFonts w:eastAsia="宋体" w:cs="Times New Roman"/>
          <w:b/>
          <w:color w:val="000000" w:themeColor="text1"/>
        </w:rPr>
        <w:t>of workload data.</w:t>
      </w:r>
      <w:r w:rsidRPr="00910743">
        <w:rPr>
          <w:rFonts w:eastAsia="宋体" w:cs="Times New Roman"/>
          <w:color w:val="000000" w:themeColor="text1"/>
        </w:rPr>
        <w:t xml:space="preserve">    Workload data is </w:t>
      </w:r>
      <w:r w:rsidR="009C7019">
        <w:rPr>
          <w:rFonts w:eastAsia="宋体" w:cs="Times New Roman"/>
          <w:color w:val="000000" w:themeColor="text1"/>
        </w:rPr>
        <w:t>used</w:t>
      </w:r>
      <w:r w:rsidR="009C7019" w:rsidRPr="00910743">
        <w:rPr>
          <w:rFonts w:eastAsia="宋体" w:cs="Times New Roman"/>
          <w:color w:val="000000" w:themeColor="text1"/>
        </w:rPr>
        <w:t xml:space="preserve"> </w:t>
      </w:r>
      <w:r w:rsidRPr="00910743">
        <w:rPr>
          <w:rFonts w:eastAsia="宋体" w:cs="Times New Roman"/>
          <w:color w:val="000000" w:themeColor="text1"/>
        </w:rPr>
        <w:t xml:space="preserve">to instantiate the designed workload-DT model, which </w:t>
      </w:r>
      <w:r w:rsidR="009C7019">
        <w:rPr>
          <w:rFonts w:eastAsia="宋体" w:cs="Times New Roman"/>
          <w:color w:val="000000" w:themeColor="text1"/>
        </w:rPr>
        <w:t>reflects</w:t>
      </w:r>
      <w:r w:rsidR="009C7019" w:rsidRPr="00910743">
        <w:rPr>
          <w:rFonts w:eastAsia="宋体" w:cs="Times New Roman"/>
          <w:color w:val="000000" w:themeColor="text1"/>
        </w:rPr>
        <w:t xml:space="preserve"> </w:t>
      </w:r>
      <w:r w:rsidR="009C7019">
        <w:rPr>
          <w:rFonts w:eastAsia="宋体" w:cs="Times New Roman"/>
          <w:color w:val="000000" w:themeColor="text1"/>
        </w:rPr>
        <w:t>actual</w:t>
      </w:r>
      <w:r w:rsidR="009C7019" w:rsidRPr="00910743">
        <w:rPr>
          <w:rFonts w:eastAsia="宋体" w:cs="Times New Roman"/>
          <w:color w:val="000000" w:themeColor="text1"/>
        </w:rPr>
        <w:t xml:space="preserve"> </w:t>
      </w:r>
      <w:r w:rsidRPr="00910743">
        <w:rPr>
          <w:rFonts w:eastAsia="宋体" w:cs="Times New Roman"/>
          <w:color w:val="000000" w:themeColor="text1"/>
        </w:rPr>
        <w:t>work</w:t>
      </w:r>
      <w:r w:rsidR="009C7019">
        <w:rPr>
          <w:rFonts w:eastAsia="宋体" w:cs="Times New Roman"/>
          <w:color w:val="000000" w:themeColor="text1"/>
        </w:rPr>
        <w:t>ing</w:t>
      </w:r>
      <w:r w:rsidRPr="00910743">
        <w:rPr>
          <w:rFonts w:eastAsia="宋体" w:cs="Times New Roman"/>
          <w:color w:val="000000" w:themeColor="text1"/>
        </w:rPr>
        <w:t xml:space="preserve"> conditions. The </w:t>
      </w:r>
      <w:r w:rsidR="009C7019">
        <w:rPr>
          <w:rFonts w:eastAsia="宋体" w:cs="Times New Roman"/>
          <w:color w:val="000000" w:themeColor="text1"/>
        </w:rPr>
        <w:t xml:space="preserve">steps </w:t>
      </w:r>
      <w:r w:rsidR="00BC6467">
        <w:rPr>
          <w:rFonts w:eastAsia="宋体" w:cs="Times New Roman"/>
          <w:color w:val="000000" w:themeColor="text1"/>
        </w:rPr>
        <w:t xml:space="preserve">of </w:t>
      </w:r>
      <w:r w:rsidR="003C6A87" w:rsidRPr="00910743">
        <w:rPr>
          <w:rFonts w:eastAsia="宋体" w:cs="Times New Roman"/>
          <w:color w:val="000000" w:themeColor="text1"/>
        </w:rPr>
        <w:t>workload data</w:t>
      </w:r>
      <w:r w:rsidRPr="00910743">
        <w:rPr>
          <w:rFonts w:eastAsia="宋体" w:cs="Times New Roman"/>
          <w:color w:val="000000" w:themeColor="text1"/>
        </w:rPr>
        <w:t xml:space="preserve"> </w:t>
      </w:r>
      <w:r w:rsidR="009C7019">
        <w:rPr>
          <w:rFonts w:eastAsia="宋体" w:cs="Times New Roman"/>
          <w:color w:val="000000" w:themeColor="text1"/>
        </w:rPr>
        <w:t xml:space="preserve">application </w:t>
      </w:r>
      <w:r w:rsidR="00BC6467">
        <w:rPr>
          <w:rFonts w:eastAsia="宋体" w:cs="Times New Roman"/>
          <w:color w:val="000000" w:themeColor="text1"/>
        </w:rPr>
        <w:t>are</w:t>
      </w:r>
      <w:r w:rsidRPr="00910743">
        <w:rPr>
          <w:rFonts w:eastAsia="宋体" w:cs="Times New Roman"/>
          <w:color w:val="000000" w:themeColor="text1"/>
        </w:rPr>
        <w:t xml:space="preserve"> shown as follow</w:t>
      </w:r>
      <w:r w:rsidR="00BC6467">
        <w:rPr>
          <w:rFonts w:eastAsia="宋体" w:cs="Times New Roman"/>
          <w:color w:val="000000" w:themeColor="text1"/>
        </w:rPr>
        <w:t>s</w:t>
      </w:r>
      <w:r w:rsidRPr="00910743">
        <w:rPr>
          <w:rFonts w:eastAsia="宋体" w:cs="Times New Roman"/>
          <w:color w:val="000000" w:themeColor="text1"/>
        </w:rPr>
        <w:t xml:space="preserve">. </w:t>
      </w:r>
    </w:p>
    <w:p w14:paraId="0C59165A" w14:textId="422F85D9" w:rsidR="003D7DD0" w:rsidRPr="00910743" w:rsidRDefault="003D7DD0" w:rsidP="00C776F2">
      <w:pPr>
        <w:contextualSpacing/>
        <w:rPr>
          <w:rFonts w:eastAsia="宋体" w:cs="Times New Roman"/>
          <w:b/>
          <w:color w:val="000000" w:themeColor="text1"/>
        </w:rPr>
      </w:pPr>
      <w:r w:rsidRPr="00910743">
        <w:rPr>
          <w:rFonts w:eastAsia="宋体" w:cs="Times New Roman"/>
          <w:b/>
          <w:color w:val="000000" w:themeColor="text1"/>
        </w:rPr>
        <w:lastRenderedPageBreak/>
        <w:t>Step 1</w:t>
      </w:r>
      <w:r w:rsidRPr="00910743">
        <w:rPr>
          <w:rFonts w:eastAsia="宋体" w:cs="Times New Roman"/>
          <w:b/>
          <w:color w:val="000000" w:themeColor="text1"/>
        </w:rPr>
        <w:t>：</w:t>
      </w:r>
      <w:r w:rsidR="002F057A" w:rsidRPr="00910743">
        <w:rPr>
          <w:rFonts w:eastAsia="宋体" w:cs="Times New Roman"/>
          <w:b/>
          <w:color w:val="000000" w:themeColor="text1"/>
        </w:rPr>
        <w:t>W</w:t>
      </w:r>
      <w:r w:rsidR="00D5647D" w:rsidRPr="00910743">
        <w:rPr>
          <w:rFonts w:eastAsia="宋体" w:cs="Times New Roman"/>
          <w:b/>
          <w:color w:val="000000" w:themeColor="text1"/>
        </w:rPr>
        <w:t>orkload data</w:t>
      </w:r>
      <w:r w:rsidR="002F057A" w:rsidRPr="00910743">
        <w:rPr>
          <w:rFonts w:eastAsia="宋体" w:cs="Times New Roman"/>
          <w:b/>
          <w:color w:val="000000" w:themeColor="text1"/>
        </w:rPr>
        <w:t xml:space="preserve"> generation</w:t>
      </w:r>
      <w:r w:rsidR="00D5647D" w:rsidRPr="00910743">
        <w:rPr>
          <w:rFonts w:eastAsia="宋体" w:cs="Times New Roman"/>
          <w:b/>
          <w:color w:val="000000" w:themeColor="text1"/>
        </w:rPr>
        <w:t>.</w:t>
      </w:r>
      <w:r w:rsidR="00D5647D" w:rsidRPr="00910743">
        <w:rPr>
          <w:rFonts w:eastAsia="宋体" w:cs="Times New Roman"/>
          <w:color w:val="000000" w:themeColor="text1"/>
        </w:rPr>
        <w:t xml:space="preserve">    </w:t>
      </w:r>
      <w:r w:rsidR="00BC6467">
        <w:rPr>
          <w:rFonts w:eastAsia="宋体" w:cs="Times New Roman"/>
          <w:color w:val="000000" w:themeColor="text1"/>
        </w:rPr>
        <w:t>Raw data are preprocessed and analyzed</w:t>
      </w:r>
      <w:r w:rsidR="00A71210">
        <w:rPr>
          <w:rFonts w:eastAsia="宋体" w:cs="Times New Roman"/>
          <w:color w:val="000000" w:themeColor="text1"/>
        </w:rPr>
        <w:t xml:space="preserve"> </w:t>
      </w:r>
      <w:r w:rsidR="00D5647D" w:rsidRPr="00910743">
        <w:rPr>
          <w:rFonts w:eastAsia="宋体" w:cs="Times New Roman"/>
          <w:color w:val="000000" w:themeColor="text1"/>
        </w:rPr>
        <w:t>to obtain complete workload</w:t>
      </w:r>
      <w:r w:rsidR="00A71210">
        <w:rPr>
          <w:rFonts w:eastAsia="宋体" w:cs="Times New Roman"/>
          <w:color w:val="000000" w:themeColor="text1"/>
        </w:rPr>
        <w:t xml:space="preserve"> data</w:t>
      </w:r>
      <w:r w:rsidR="00BA78C3" w:rsidRPr="00BA78C3">
        <w:rPr>
          <w:rFonts w:eastAsia="宋体" w:cs="Times New Roman"/>
          <w:color w:val="000000" w:themeColor="text1"/>
          <w:szCs w:val="21"/>
        </w:rPr>
        <w:t xml:space="preserve"> </w:t>
      </w:r>
      <w:r w:rsidR="00BA78C3" w:rsidRPr="00FC4C33">
        <w:rPr>
          <w:rFonts w:eastAsia="宋体" w:cs="Times New Roman"/>
          <w:color w:val="000000" w:themeColor="text1"/>
          <w:szCs w:val="21"/>
        </w:rPr>
        <w:t xml:space="preserve">(e.g. </w:t>
      </w:r>
      <w:r w:rsidR="00BA78C3" w:rsidRPr="00E75DFE">
        <w:rPr>
          <w:rFonts w:eastAsia="宋体" w:cs="Times New Roman" w:hint="eastAsia"/>
          <w:color w:val="000000" w:themeColor="text1"/>
          <w:szCs w:val="21"/>
        </w:rPr>
        <w:t>s</w:t>
      </w:r>
      <w:r w:rsidR="00BA78C3" w:rsidRPr="00E75DFE">
        <w:rPr>
          <w:rFonts w:eastAsia="宋体" w:cs="Times New Roman"/>
          <w:color w:val="000000" w:themeColor="text1"/>
          <w:szCs w:val="21"/>
        </w:rPr>
        <w:t>pindle speed, spindle temperature, feed speed</w:t>
      </w:r>
      <w:r w:rsidR="00BA78C3" w:rsidRPr="00910743">
        <w:rPr>
          <w:rFonts w:eastAsia="宋体" w:cs="Times New Roman"/>
          <w:color w:val="000000" w:themeColor="text1"/>
          <w:szCs w:val="21"/>
        </w:rPr>
        <w:t>)</w:t>
      </w:r>
      <w:r w:rsidR="00D5647D" w:rsidRPr="00910743">
        <w:rPr>
          <w:rFonts w:eastAsia="宋体" w:cs="Times New Roman"/>
          <w:color w:val="000000" w:themeColor="text1"/>
        </w:rPr>
        <w:t xml:space="preserve">, </w:t>
      </w:r>
      <w:r w:rsidR="00A71210">
        <w:rPr>
          <w:rFonts w:eastAsia="宋体" w:cs="Times New Roman"/>
          <w:color w:val="000000" w:themeColor="text1"/>
        </w:rPr>
        <w:t xml:space="preserve">which </w:t>
      </w:r>
      <w:r w:rsidR="007856F1">
        <w:rPr>
          <w:rFonts w:eastAsia="宋体" w:cs="Times New Roman" w:hint="eastAsia"/>
          <w:color w:val="000000" w:themeColor="text1"/>
        </w:rPr>
        <w:t>are</w:t>
      </w:r>
      <w:r w:rsidR="00A71210">
        <w:rPr>
          <w:rFonts w:eastAsia="宋体" w:cs="Times New Roman"/>
          <w:color w:val="000000" w:themeColor="text1"/>
        </w:rPr>
        <w:t xml:space="preserve"> then </w:t>
      </w:r>
      <w:r w:rsidR="00D5647D" w:rsidRPr="00910743">
        <w:rPr>
          <w:rFonts w:eastAsia="宋体" w:cs="Times New Roman"/>
          <w:color w:val="000000" w:themeColor="text1"/>
        </w:rPr>
        <w:t xml:space="preserve">stored in a database </w:t>
      </w:r>
      <w:r w:rsidR="00BC6467">
        <w:rPr>
          <w:rFonts w:eastAsia="宋体" w:cs="Times New Roman"/>
          <w:color w:val="000000" w:themeColor="text1"/>
        </w:rPr>
        <w:t>by</w:t>
      </w:r>
      <w:r w:rsidR="00D5647D" w:rsidRPr="00910743">
        <w:rPr>
          <w:rFonts w:eastAsia="宋体" w:cs="Times New Roman"/>
          <w:color w:val="000000" w:themeColor="text1"/>
        </w:rPr>
        <w:t xml:space="preserve"> categories. </w:t>
      </w:r>
    </w:p>
    <w:p w14:paraId="50BB3105" w14:textId="37E01F86" w:rsidR="003D7DD0" w:rsidRPr="00910743" w:rsidRDefault="003D7DD0" w:rsidP="00C776F2">
      <w:pPr>
        <w:rPr>
          <w:rFonts w:eastAsia="宋体" w:cs="Times New Roman"/>
          <w:color w:val="000000" w:themeColor="text1"/>
        </w:rPr>
      </w:pPr>
      <w:r w:rsidRPr="00910743">
        <w:rPr>
          <w:rFonts w:eastAsia="宋体" w:cs="Times New Roman"/>
          <w:b/>
          <w:color w:val="000000" w:themeColor="text1"/>
        </w:rPr>
        <w:t>Step 2</w:t>
      </w:r>
      <w:r w:rsidRPr="00910743">
        <w:rPr>
          <w:rFonts w:eastAsia="宋体" w:cs="Times New Roman"/>
          <w:b/>
          <w:color w:val="000000" w:themeColor="text1"/>
        </w:rPr>
        <w:t>：</w:t>
      </w:r>
      <w:r w:rsidR="002F057A" w:rsidRPr="00910743">
        <w:rPr>
          <w:rFonts w:eastAsia="宋体" w:cs="Times New Roman"/>
          <w:b/>
          <w:color w:val="000000" w:themeColor="text1"/>
        </w:rPr>
        <w:t>W</w:t>
      </w:r>
      <w:r w:rsidR="00AC0F96" w:rsidRPr="00910743">
        <w:rPr>
          <w:rFonts w:eastAsia="宋体" w:cs="Times New Roman"/>
          <w:b/>
          <w:color w:val="000000" w:themeColor="text1"/>
        </w:rPr>
        <w:t>orkload data</w:t>
      </w:r>
      <w:r w:rsidR="002F057A" w:rsidRPr="00910743">
        <w:rPr>
          <w:rFonts w:eastAsia="宋体" w:cs="Times New Roman"/>
          <w:b/>
          <w:color w:val="000000" w:themeColor="text1"/>
        </w:rPr>
        <w:t xml:space="preserve"> selection</w:t>
      </w:r>
      <w:r w:rsidR="00D5647D" w:rsidRPr="00910743">
        <w:rPr>
          <w:rFonts w:eastAsia="宋体" w:cs="Times New Roman"/>
          <w:b/>
          <w:color w:val="000000" w:themeColor="text1"/>
        </w:rPr>
        <w:t>.</w:t>
      </w:r>
      <w:r w:rsidR="00D5647D" w:rsidRPr="00910743">
        <w:rPr>
          <w:rFonts w:eastAsia="宋体" w:cs="Times New Roman"/>
          <w:color w:val="000000" w:themeColor="text1"/>
        </w:rPr>
        <w:t xml:space="preserve">    </w:t>
      </w:r>
      <w:r w:rsidR="00132142">
        <w:rPr>
          <w:rFonts w:eastAsia="宋体" w:cs="Times New Roman"/>
          <w:color w:val="000000" w:themeColor="text1"/>
        </w:rPr>
        <w:t>T</w:t>
      </w:r>
      <w:r w:rsidR="0093492D">
        <w:rPr>
          <w:rFonts w:eastAsia="宋体" w:cs="Times New Roman"/>
          <w:color w:val="000000" w:themeColor="text1"/>
        </w:rPr>
        <w:t xml:space="preserve">arget performance </w:t>
      </w:r>
      <w:r w:rsidR="007804C4">
        <w:rPr>
          <w:rFonts w:eastAsia="宋体" w:cs="Times New Roman"/>
          <w:color w:val="000000" w:themeColor="text1"/>
        </w:rPr>
        <w:t>indicator</w:t>
      </w:r>
      <w:r w:rsidR="00BC6467">
        <w:rPr>
          <w:rFonts w:eastAsia="宋体" w:cs="Times New Roman"/>
          <w:color w:val="000000" w:themeColor="text1"/>
        </w:rPr>
        <w:t>s</w:t>
      </w:r>
      <w:r w:rsidR="00AD3039">
        <w:rPr>
          <w:rFonts w:eastAsia="宋体" w:cs="Times New Roman"/>
          <w:color w:val="000000" w:themeColor="text1"/>
        </w:rPr>
        <w:t xml:space="preserve"> </w:t>
      </w:r>
      <w:r w:rsidR="00064A58" w:rsidRPr="00FC4C33">
        <w:rPr>
          <w:rFonts w:eastAsia="宋体" w:cs="Times New Roman"/>
          <w:color w:val="000000" w:themeColor="text1"/>
          <w:szCs w:val="21"/>
        </w:rPr>
        <w:t>(e.g. precision, stiffness, thermal deformation</w:t>
      </w:r>
      <w:r w:rsidR="00064A58" w:rsidRPr="00910743">
        <w:rPr>
          <w:rFonts w:eastAsia="宋体" w:cs="Times New Roman"/>
          <w:color w:val="000000" w:themeColor="text1"/>
          <w:szCs w:val="21"/>
        </w:rPr>
        <w:t>)</w:t>
      </w:r>
      <w:r w:rsidR="00064A58">
        <w:rPr>
          <w:rFonts w:eastAsia="宋体" w:cs="Times New Roman"/>
          <w:color w:val="000000" w:themeColor="text1"/>
        </w:rPr>
        <w:t xml:space="preserve"> </w:t>
      </w:r>
      <w:r w:rsidR="0093492D">
        <w:rPr>
          <w:rFonts w:eastAsia="宋体" w:cs="Times New Roman"/>
          <w:color w:val="000000" w:themeColor="text1"/>
        </w:rPr>
        <w:t xml:space="preserve">of </w:t>
      </w:r>
      <w:r w:rsidR="00805BF9">
        <w:rPr>
          <w:rFonts w:eastAsia="宋体" w:cs="Times New Roman"/>
          <w:color w:val="000000" w:themeColor="text1"/>
        </w:rPr>
        <w:t>CNCMTs</w:t>
      </w:r>
      <w:r w:rsidR="0093492D">
        <w:rPr>
          <w:rFonts w:eastAsia="宋体" w:cs="Times New Roman"/>
          <w:color w:val="000000" w:themeColor="text1"/>
        </w:rPr>
        <w:t xml:space="preserve"> determine the type of LD simulation</w:t>
      </w:r>
      <w:r w:rsidR="00CA29E4">
        <w:rPr>
          <w:rFonts w:eastAsia="宋体" w:cs="Times New Roman"/>
          <w:color w:val="000000" w:themeColor="text1"/>
        </w:rPr>
        <w:t xml:space="preserve"> (e.g. fluid mechanics simulation, structural mechanics simulation, thermodynamics simulation)</w:t>
      </w:r>
      <w:r w:rsidR="000F5B1B">
        <w:rPr>
          <w:rFonts w:eastAsia="宋体" w:cs="Times New Roman"/>
          <w:color w:val="000000" w:themeColor="text1"/>
        </w:rPr>
        <w:t>,</w:t>
      </w:r>
      <w:r w:rsidR="0093492D">
        <w:rPr>
          <w:rFonts w:eastAsia="宋体" w:cs="Times New Roman"/>
          <w:color w:val="000000" w:themeColor="text1"/>
        </w:rPr>
        <w:t xml:space="preserve"> </w:t>
      </w:r>
      <w:r w:rsidR="00BC6467">
        <w:rPr>
          <w:rFonts w:eastAsia="宋体" w:cs="Times New Roman"/>
          <w:color w:val="000000" w:themeColor="text1"/>
        </w:rPr>
        <w:t>and accordingly</w:t>
      </w:r>
      <w:r w:rsidR="0093492D">
        <w:rPr>
          <w:rFonts w:eastAsia="宋体" w:cs="Times New Roman"/>
          <w:color w:val="000000" w:themeColor="text1"/>
        </w:rPr>
        <w:t xml:space="preserve">, workload data can be selected. </w:t>
      </w:r>
    </w:p>
    <w:p w14:paraId="38545ABE" w14:textId="2C261EF0" w:rsidR="003D7DD0" w:rsidRPr="00910743" w:rsidRDefault="003D7DD0" w:rsidP="00C776F2">
      <w:pPr>
        <w:rPr>
          <w:rFonts w:eastAsia="宋体" w:cs="Times New Roman"/>
          <w:color w:val="000000" w:themeColor="text1"/>
          <w:u w:val="single"/>
        </w:rPr>
      </w:pPr>
      <w:r w:rsidRPr="00E11BEE">
        <w:rPr>
          <w:rFonts w:eastAsia="宋体" w:cs="Times New Roman"/>
          <w:b/>
          <w:color w:val="000000" w:themeColor="text1"/>
        </w:rPr>
        <w:t>Step 3</w:t>
      </w:r>
      <w:r w:rsidRPr="00E11BEE">
        <w:rPr>
          <w:rFonts w:eastAsia="宋体" w:cs="Times New Roman"/>
          <w:b/>
          <w:color w:val="000000" w:themeColor="text1"/>
        </w:rPr>
        <w:t>：</w:t>
      </w:r>
      <w:r w:rsidR="00AF4D02" w:rsidRPr="00E11BEE">
        <w:rPr>
          <w:rFonts w:eastAsia="宋体" w:cs="Times New Roman"/>
          <w:b/>
          <w:color w:val="000000" w:themeColor="text1"/>
        </w:rPr>
        <w:t>W</w:t>
      </w:r>
      <w:r w:rsidRPr="00E11BEE">
        <w:rPr>
          <w:rFonts w:eastAsia="宋体" w:cs="Times New Roman"/>
          <w:b/>
          <w:color w:val="000000" w:themeColor="text1"/>
        </w:rPr>
        <w:t>orkload-DT model</w:t>
      </w:r>
      <w:r w:rsidR="002F057A" w:rsidRPr="00E11BEE">
        <w:rPr>
          <w:rFonts w:eastAsia="宋体" w:cs="Times New Roman"/>
          <w:b/>
          <w:color w:val="000000" w:themeColor="text1"/>
        </w:rPr>
        <w:t xml:space="preserve"> instantiation</w:t>
      </w:r>
      <w:r w:rsidRPr="00E11BEE">
        <w:rPr>
          <w:rFonts w:eastAsia="宋体" w:cs="Times New Roman"/>
          <w:b/>
          <w:color w:val="000000" w:themeColor="text1"/>
        </w:rPr>
        <w:t>.</w:t>
      </w:r>
      <w:r w:rsidRPr="00E11BEE">
        <w:rPr>
          <w:rFonts w:eastAsia="宋体" w:cs="Times New Roman"/>
          <w:color w:val="000000" w:themeColor="text1"/>
        </w:rPr>
        <w:t xml:space="preserve">   </w:t>
      </w:r>
      <w:r w:rsidRPr="00E11BEE">
        <w:rPr>
          <w:rFonts w:eastAsia="宋体" w:cs="Times New Roman"/>
          <w:color w:val="000000" w:themeColor="text1"/>
          <w:szCs w:val="21"/>
        </w:rPr>
        <w:t xml:space="preserve"> </w:t>
      </w:r>
      <w:r w:rsidR="00BC6467">
        <w:rPr>
          <w:rFonts w:eastAsia="宋体" w:cs="Times New Roman"/>
          <w:color w:val="000000" w:themeColor="text1"/>
          <w:szCs w:val="21"/>
        </w:rPr>
        <w:t>The s</w:t>
      </w:r>
      <w:r w:rsidRPr="00E11BEE">
        <w:rPr>
          <w:rFonts w:eastAsia="宋体" w:cs="Times New Roman"/>
          <w:color w:val="000000" w:themeColor="text1"/>
          <w:szCs w:val="21"/>
        </w:rPr>
        <w:t xml:space="preserve">elected </w:t>
      </w:r>
      <w:r w:rsidR="0093492D" w:rsidRPr="00E11BEE">
        <w:rPr>
          <w:rFonts w:eastAsia="宋体" w:cs="Times New Roman"/>
          <w:color w:val="000000" w:themeColor="text1"/>
          <w:szCs w:val="21"/>
        </w:rPr>
        <w:t xml:space="preserve">workload </w:t>
      </w:r>
      <w:r w:rsidRPr="00E11BEE">
        <w:rPr>
          <w:rFonts w:eastAsia="宋体" w:cs="Times New Roman"/>
          <w:color w:val="000000" w:themeColor="text1"/>
          <w:szCs w:val="21"/>
        </w:rPr>
        <w:t>data</w:t>
      </w:r>
      <w:r w:rsidR="00C95B22" w:rsidRPr="00E11BEE">
        <w:rPr>
          <w:rFonts w:eastAsia="宋体" w:cs="Times New Roman"/>
          <w:color w:val="000000" w:themeColor="text1"/>
          <w:szCs w:val="21"/>
        </w:rPr>
        <w:t xml:space="preserve"> are filled in </w:t>
      </w:r>
      <w:r w:rsidR="00550B99">
        <w:rPr>
          <w:rFonts w:eastAsia="宋体" w:cs="Times New Roman"/>
          <w:color w:val="000000" w:themeColor="text1"/>
          <w:szCs w:val="21"/>
        </w:rPr>
        <w:t xml:space="preserve">the </w:t>
      </w:r>
      <w:r w:rsidR="00C95B22" w:rsidRPr="00E11BEE">
        <w:rPr>
          <w:rFonts w:eastAsia="宋体" w:cs="Times New Roman"/>
          <w:color w:val="000000" w:themeColor="text1"/>
          <w:szCs w:val="21"/>
        </w:rPr>
        <w:t xml:space="preserve">corresponding part of </w:t>
      </w:r>
      <w:r w:rsidR="00C66A3F">
        <w:rPr>
          <w:rFonts w:eastAsia="宋体" w:cs="Times New Roman"/>
          <w:color w:val="000000" w:themeColor="text1"/>
          <w:szCs w:val="21"/>
        </w:rPr>
        <w:t xml:space="preserve">the </w:t>
      </w:r>
      <w:r w:rsidR="00C95B22" w:rsidRPr="00E11BEE">
        <w:rPr>
          <w:rFonts w:eastAsia="宋体" w:cs="Times New Roman"/>
          <w:color w:val="000000" w:themeColor="text1"/>
          <w:szCs w:val="21"/>
        </w:rPr>
        <w:t xml:space="preserve">workload-DT model to realize </w:t>
      </w:r>
      <w:r w:rsidR="00C66A3F">
        <w:rPr>
          <w:rFonts w:eastAsia="宋体" w:cs="Times New Roman"/>
          <w:color w:val="000000" w:themeColor="text1"/>
          <w:szCs w:val="21"/>
        </w:rPr>
        <w:t>the</w:t>
      </w:r>
      <w:r w:rsidR="00C95B22" w:rsidRPr="00E11BEE">
        <w:rPr>
          <w:rFonts w:eastAsia="宋体" w:cs="Times New Roman"/>
          <w:color w:val="000000" w:themeColor="text1"/>
          <w:szCs w:val="21"/>
        </w:rPr>
        <w:t xml:space="preserve"> certain </w:t>
      </w:r>
      <w:r w:rsidR="00C95B22" w:rsidRPr="00757001">
        <w:rPr>
          <w:rFonts w:eastAsia="宋体" w:cs="Times New Roman"/>
          <w:color w:val="000000" w:themeColor="text1"/>
          <w:szCs w:val="21"/>
        </w:rPr>
        <w:t>type</w:t>
      </w:r>
      <w:r w:rsidR="00C95B22" w:rsidRPr="00E11BEE">
        <w:rPr>
          <w:rFonts w:eastAsia="宋体" w:cs="Times New Roman"/>
          <w:color w:val="000000" w:themeColor="text1"/>
          <w:szCs w:val="21"/>
        </w:rPr>
        <w:t xml:space="preserve"> of simulation, which </w:t>
      </w:r>
      <w:r w:rsidR="00C66A3F">
        <w:rPr>
          <w:rFonts w:eastAsia="宋体" w:cs="Times New Roman"/>
          <w:color w:val="000000" w:themeColor="text1"/>
          <w:szCs w:val="21"/>
        </w:rPr>
        <w:t xml:space="preserve">should </w:t>
      </w:r>
      <w:r w:rsidR="00C95B22" w:rsidRPr="00E11BEE">
        <w:rPr>
          <w:rFonts w:eastAsia="宋体" w:cs="Times New Roman"/>
          <w:color w:val="000000" w:themeColor="text1"/>
          <w:szCs w:val="21"/>
        </w:rPr>
        <w:t xml:space="preserve">meet </w:t>
      </w:r>
      <w:r w:rsidR="00550B99">
        <w:rPr>
          <w:rFonts w:eastAsia="宋体" w:cs="Times New Roman"/>
          <w:color w:val="000000" w:themeColor="text1"/>
          <w:szCs w:val="21"/>
        </w:rPr>
        <w:t xml:space="preserve">the </w:t>
      </w:r>
      <w:r w:rsidR="00C95B22" w:rsidRPr="00757001">
        <w:rPr>
          <w:rFonts w:eastAsia="宋体" w:cs="Times New Roman"/>
          <w:color w:val="000000" w:themeColor="text1"/>
          <w:szCs w:val="21"/>
        </w:rPr>
        <w:t>requirements</w:t>
      </w:r>
      <w:r w:rsidR="00C95B22" w:rsidRPr="00E11BEE">
        <w:rPr>
          <w:rFonts w:eastAsia="宋体" w:cs="Times New Roman"/>
          <w:color w:val="000000" w:themeColor="text1"/>
          <w:szCs w:val="21"/>
        </w:rPr>
        <w:t xml:space="preserve"> </w:t>
      </w:r>
      <w:r w:rsidR="00C66A3F">
        <w:rPr>
          <w:rFonts w:eastAsia="宋体" w:cs="Times New Roman"/>
          <w:color w:val="000000" w:themeColor="text1"/>
          <w:szCs w:val="21"/>
        </w:rPr>
        <w:t>imposed by the</w:t>
      </w:r>
      <w:r w:rsidR="00C95B22" w:rsidRPr="00E11BEE">
        <w:rPr>
          <w:rFonts w:eastAsia="宋体" w:cs="Times New Roman"/>
          <w:color w:val="000000" w:themeColor="text1"/>
          <w:szCs w:val="21"/>
        </w:rPr>
        <w:t xml:space="preserve"> target performance indicator</w:t>
      </w:r>
      <w:r w:rsidR="00C66A3F">
        <w:rPr>
          <w:rFonts w:eastAsia="宋体" w:cs="Times New Roman"/>
          <w:color w:val="000000" w:themeColor="text1"/>
          <w:szCs w:val="21"/>
        </w:rPr>
        <w:t>s</w:t>
      </w:r>
      <w:r w:rsidR="00C95B22" w:rsidRPr="00E11BEE">
        <w:rPr>
          <w:rFonts w:eastAsia="宋体" w:cs="Times New Roman"/>
          <w:color w:val="000000" w:themeColor="text1"/>
          <w:szCs w:val="21"/>
        </w:rPr>
        <w:t xml:space="preserve"> of </w:t>
      </w:r>
      <w:r w:rsidR="00805BF9">
        <w:rPr>
          <w:rFonts w:eastAsia="宋体" w:cs="Times New Roman"/>
          <w:color w:val="000000" w:themeColor="text1"/>
          <w:szCs w:val="21"/>
        </w:rPr>
        <w:t>CNCMTs</w:t>
      </w:r>
      <w:r w:rsidR="00C95B22" w:rsidRPr="00E11BEE">
        <w:rPr>
          <w:rFonts w:eastAsia="宋体" w:cs="Times New Roman"/>
          <w:color w:val="000000" w:themeColor="text1"/>
          <w:szCs w:val="21"/>
        </w:rPr>
        <w:t>.</w:t>
      </w:r>
      <w:r w:rsidRPr="00910743">
        <w:rPr>
          <w:rFonts w:eastAsia="宋体" w:cs="Times New Roman"/>
          <w:color w:val="000000" w:themeColor="text1"/>
          <w:szCs w:val="21"/>
        </w:rPr>
        <w:t xml:space="preserve"> </w:t>
      </w:r>
    </w:p>
    <w:p w14:paraId="7AE72486" w14:textId="50B1B430" w:rsidR="00FF0EDA" w:rsidRPr="00910743" w:rsidRDefault="001F5636" w:rsidP="006C4A7E">
      <w:pPr>
        <w:ind w:firstLine="0"/>
        <w:contextualSpacing/>
        <w:jc w:val="center"/>
        <w:rPr>
          <w:rFonts w:eastAsia="宋体" w:cs="Times New Roman"/>
          <w:color w:val="000000" w:themeColor="text1"/>
        </w:rPr>
      </w:pPr>
      <w:r w:rsidRPr="00910743">
        <w:rPr>
          <w:rFonts w:eastAsia="宋体" w:cs="Times New Roman"/>
          <w:color w:val="000000" w:themeColor="text1"/>
        </w:rPr>
        <w:object w:dxaOrig="9855" w:dyaOrig="11851" w14:anchorId="5EBF5A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0.4pt;height:460.8pt" o:ole="">
            <v:imagedata r:id="rId8" o:title="" croptop="4231f" cropbottom="992f" cropleft="695f"/>
          </v:shape>
          <o:OLEObject Type="Embed" ProgID="Visio.Drawing.15" ShapeID="_x0000_i1025" DrawAspect="Content" ObjectID="_1628584915" r:id="rId9"/>
        </w:object>
      </w:r>
    </w:p>
    <w:p w14:paraId="7404F8BA" w14:textId="4F85260F" w:rsidR="00EB067D" w:rsidRPr="00910743" w:rsidRDefault="00FF0EDA" w:rsidP="00C37459">
      <w:pPr>
        <w:pStyle w:val="a5"/>
        <w:ind w:firstLineChars="0" w:firstLine="0"/>
        <w:jc w:val="left"/>
        <w:rPr>
          <w:rFonts w:ascii="Times New Roman" w:eastAsia="宋体" w:hAnsi="Times New Roman" w:cs="Times New Roman"/>
          <w:color w:val="000000" w:themeColor="text1"/>
          <w:sz w:val="21"/>
          <w:szCs w:val="21"/>
        </w:rPr>
      </w:pPr>
      <w:bookmarkStart w:id="2" w:name="_Ref4182133"/>
      <w:r w:rsidRPr="00FC4C33">
        <w:rPr>
          <w:rFonts w:ascii="Times New Roman" w:eastAsia="宋体" w:hAnsi="Times New Roman" w:cs="Times New Roman"/>
          <w:b/>
          <w:color w:val="000000" w:themeColor="text1"/>
          <w:sz w:val="21"/>
          <w:szCs w:val="21"/>
        </w:rPr>
        <w:t>Figure 10.</w:t>
      </w:r>
      <w:r w:rsidRPr="00910743">
        <w:rPr>
          <w:rFonts w:ascii="Times New Roman" w:eastAsia="宋体" w:hAnsi="Times New Roman" w:cs="Times New Roman"/>
          <w:b/>
          <w:color w:val="000000" w:themeColor="text1"/>
          <w:sz w:val="21"/>
          <w:szCs w:val="21"/>
        </w:rPr>
        <w:fldChar w:fldCharType="begin"/>
      </w:r>
      <w:r w:rsidRPr="00910743">
        <w:rPr>
          <w:rFonts w:ascii="Times New Roman" w:eastAsia="宋体" w:hAnsi="Times New Roman" w:cs="Times New Roman"/>
          <w:b/>
          <w:color w:val="000000" w:themeColor="text1"/>
          <w:sz w:val="21"/>
          <w:szCs w:val="21"/>
        </w:rPr>
        <w:instrText xml:space="preserve"> SEQ Figure_10. \* ARABIC </w:instrText>
      </w:r>
      <w:r w:rsidRPr="00910743">
        <w:rPr>
          <w:rFonts w:ascii="Times New Roman" w:eastAsia="宋体" w:hAnsi="Times New Roman" w:cs="Times New Roman"/>
          <w:b/>
          <w:color w:val="000000" w:themeColor="text1"/>
          <w:sz w:val="21"/>
          <w:szCs w:val="21"/>
        </w:rPr>
        <w:fldChar w:fldCharType="separate"/>
      </w:r>
      <w:r w:rsidR="00D078A8">
        <w:rPr>
          <w:rFonts w:ascii="Times New Roman" w:eastAsia="宋体" w:hAnsi="Times New Roman" w:cs="Times New Roman"/>
          <w:b/>
          <w:noProof/>
          <w:color w:val="000000" w:themeColor="text1"/>
          <w:sz w:val="21"/>
          <w:szCs w:val="21"/>
        </w:rPr>
        <w:t>1</w:t>
      </w:r>
      <w:r w:rsidRPr="00910743">
        <w:rPr>
          <w:rFonts w:ascii="Times New Roman" w:eastAsia="宋体" w:hAnsi="Times New Roman" w:cs="Times New Roman"/>
          <w:b/>
          <w:color w:val="000000" w:themeColor="text1"/>
          <w:sz w:val="21"/>
          <w:szCs w:val="21"/>
        </w:rPr>
        <w:fldChar w:fldCharType="end"/>
      </w:r>
      <w:bookmarkEnd w:id="2"/>
      <w:r w:rsidRPr="00910743">
        <w:rPr>
          <w:rFonts w:ascii="Times New Roman" w:eastAsia="宋体" w:hAnsi="Times New Roman" w:cs="Times New Roman"/>
          <w:color w:val="000000" w:themeColor="text1"/>
          <w:sz w:val="21"/>
          <w:szCs w:val="21"/>
        </w:rPr>
        <w:t xml:space="preserve"> </w:t>
      </w:r>
      <w:r w:rsidR="00A073B2" w:rsidRPr="00910743">
        <w:rPr>
          <w:rFonts w:ascii="Times New Roman" w:eastAsia="宋体" w:hAnsi="Times New Roman" w:cs="Times New Roman"/>
          <w:color w:val="000000" w:themeColor="text1"/>
          <w:sz w:val="21"/>
          <w:szCs w:val="21"/>
        </w:rPr>
        <w:t>Implementation</w:t>
      </w:r>
      <w:r w:rsidR="00496241" w:rsidRPr="00910743">
        <w:rPr>
          <w:rFonts w:ascii="Times New Roman" w:eastAsia="宋体" w:hAnsi="Times New Roman" w:cs="Times New Roman"/>
          <w:color w:val="000000" w:themeColor="text1"/>
          <w:sz w:val="21"/>
          <w:szCs w:val="21"/>
        </w:rPr>
        <w:t xml:space="preserve"> of DT-driven LD system</w:t>
      </w:r>
    </w:p>
    <w:p w14:paraId="18C1C2C3" w14:textId="6EF2336A" w:rsidR="005A51D8" w:rsidRPr="00910743" w:rsidRDefault="00CF162A" w:rsidP="00E80E83">
      <w:pPr>
        <w:ind w:firstLineChars="200" w:firstLine="422"/>
        <w:contextualSpacing/>
        <w:rPr>
          <w:rFonts w:eastAsia="宋体" w:cs="Times New Roman"/>
          <w:color w:val="000000" w:themeColor="text1"/>
        </w:rPr>
      </w:pPr>
      <w:r w:rsidRPr="00910743">
        <w:rPr>
          <w:rFonts w:eastAsia="宋体" w:cs="Times New Roman"/>
          <w:b/>
          <w:color w:val="000000" w:themeColor="text1"/>
        </w:rPr>
        <w:t xml:space="preserve">(3) Optimization and evaluation for </w:t>
      </w:r>
      <w:r w:rsidR="00805BF9">
        <w:rPr>
          <w:rFonts w:eastAsia="宋体" w:cs="Times New Roman"/>
          <w:b/>
          <w:color w:val="000000" w:themeColor="text1"/>
        </w:rPr>
        <w:t>CNCMTs</w:t>
      </w:r>
      <w:r w:rsidR="00556CE3" w:rsidRPr="00910743">
        <w:rPr>
          <w:rFonts w:eastAsia="宋体" w:cs="Times New Roman"/>
          <w:b/>
          <w:color w:val="000000" w:themeColor="text1"/>
        </w:rPr>
        <w:t>.</w:t>
      </w:r>
      <w:r w:rsidR="00556CE3" w:rsidRPr="00910743">
        <w:rPr>
          <w:rFonts w:eastAsia="宋体" w:cs="Times New Roman"/>
          <w:color w:val="000000" w:themeColor="text1"/>
        </w:rPr>
        <w:t xml:space="preserve">    </w:t>
      </w:r>
      <w:r w:rsidR="007E6C12" w:rsidRPr="00910743">
        <w:rPr>
          <w:rFonts w:eastAsia="宋体" w:cs="Times New Roman"/>
          <w:color w:val="000000" w:themeColor="text1"/>
        </w:rPr>
        <w:t xml:space="preserve">Optimization and evaluation </w:t>
      </w:r>
      <w:r w:rsidR="00132142">
        <w:rPr>
          <w:rFonts w:eastAsia="宋体" w:cs="Times New Roman"/>
          <w:color w:val="000000" w:themeColor="text1"/>
        </w:rPr>
        <w:t>are</w:t>
      </w:r>
      <w:r w:rsidR="007E6C12" w:rsidRPr="00910743">
        <w:rPr>
          <w:rFonts w:eastAsia="宋体" w:cs="Times New Roman"/>
          <w:color w:val="000000" w:themeColor="text1"/>
        </w:rPr>
        <w:t xml:space="preserve"> the core of implementing </w:t>
      </w:r>
      <w:r w:rsidR="00C9269C" w:rsidRPr="00910743">
        <w:rPr>
          <w:rFonts w:eastAsia="宋体" w:cs="Times New Roman"/>
          <w:color w:val="000000" w:themeColor="text1"/>
        </w:rPr>
        <w:t>LD</w:t>
      </w:r>
      <w:r w:rsidR="007E6C12" w:rsidRPr="00910743">
        <w:rPr>
          <w:rFonts w:eastAsia="宋体" w:cs="Times New Roman"/>
          <w:color w:val="000000" w:themeColor="text1"/>
        </w:rPr>
        <w:t xml:space="preserve"> </w:t>
      </w:r>
      <w:r w:rsidR="00C9269C" w:rsidRPr="00910743">
        <w:rPr>
          <w:rFonts w:eastAsia="宋体" w:cs="Times New Roman"/>
          <w:color w:val="000000" w:themeColor="text1"/>
        </w:rPr>
        <w:t xml:space="preserve">for </w:t>
      </w:r>
      <w:r w:rsidR="00805BF9">
        <w:rPr>
          <w:rFonts w:eastAsia="宋体" w:cs="Times New Roman"/>
          <w:color w:val="000000" w:themeColor="text1"/>
        </w:rPr>
        <w:t>CNCMTs</w:t>
      </w:r>
      <w:r w:rsidR="00183BBC" w:rsidRPr="00910743">
        <w:rPr>
          <w:rFonts w:eastAsia="宋体" w:cs="Times New Roman"/>
          <w:color w:val="000000" w:themeColor="text1"/>
        </w:rPr>
        <w:t>.</w:t>
      </w:r>
      <w:r w:rsidR="00EF33F7" w:rsidRPr="00910743">
        <w:rPr>
          <w:rFonts w:eastAsia="宋体" w:cs="Times New Roman"/>
          <w:color w:val="000000" w:themeColor="text1"/>
        </w:rPr>
        <w:t xml:space="preserve"> </w:t>
      </w:r>
      <w:r w:rsidR="001E45B4" w:rsidRPr="00910743">
        <w:rPr>
          <w:rFonts w:eastAsia="宋体" w:cs="Times New Roman"/>
          <w:color w:val="000000" w:themeColor="text1"/>
        </w:rPr>
        <w:t xml:space="preserve">The </w:t>
      </w:r>
      <w:r w:rsidR="00132142">
        <w:rPr>
          <w:rFonts w:eastAsia="宋体" w:cs="Times New Roman"/>
          <w:color w:val="000000" w:themeColor="text1"/>
        </w:rPr>
        <w:t>specific</w:t>
      </w:r>
      <w:r w:rsidR="00132142" w:rsidRPr="00910743">
        <w:rPr>
          <w:rFonts w:eastAsia="宋体" w:cs="Times New Roman"/>
          <w:color w:val="000000" w:themeColor="text1"/>
        </w:rPr>
        <w:t xml:space="preserve"> </w:t>
      </w:r>
      <w:r w:rsidR="00C95B22">
        <w:rPr>
          <w:rFonts w:eastAsia="宋体" w:cs="Times New Roman"/>
          <w:color w:val="000000" w:themeColor="text1"/>
        </w:rPr>
        <w:t>steps</w:t>
      </w:r>
      <w:r w:rsidR="00C95B22" w:rsidRPr="00910743">
        <w:rPr>
          <w:rFonts w:eastAsia="宋体" w:cs="Times New Roman"/>
          <w:color w:val="000000" w:themeColor="text1"/>
        </w:rPr>
        <w:t xml:space="preserve"> </w:t>
      </w:r>
      <w:r w:rsidR="00EF33F7" w:rsidRPr="00910743">
        <w:rPr>
          <w:rFonts w:eastAsia="宋体" w:cs="Times New Roman"/>
          <w:color w:val="000000" w:themeColor="text1"/>
        </w:rPr>
        <w:t xml:space="preserve">of </w:t>
      </w:r>
      <w:r w:rsidR="00C95B22">
        <w:rPr>
          <w:rFonts w:eastAsia="宋体" w:cs="Times New Roman"/>
          <w:color w:val="000000" w:themeColor="text1"/>
        </w:rPr>
        <w:t xml:space="preserve">optimization and evaluation for </w:t>
      </w:r>
      <w:r w:rsidR="00805BF9">
        <w:rPr>
          <w:rFonts w:eastAsia="宋体" w:cs="Times New Roman"/>
          <w:color w:val="000000" w:themeColor="text1"/>
        </w:rPr>
        <w:t>CNCMTs</w:t>
      </w:r>
      <w:r w:rsidR="00C95B22">
        <w:rPr>
          <w:rFonts w:eastAsia="宋体" w:cs="Times New Roman"/>
          <w:color w:val="000000" w:themeColor="text1"/>
        </w:rPr>
        <w:t xml:space="preserve"> </w:t>
      </w:r>
      <w:r w:rsidR="00132142">
        <w:rPr>
          <w:rFonts w:eastAsia="宋体" w:cs="Times New Roman"/>
          <w:color w:val="000000" w:themeColor="text1"/>
        </w:rPr>
        <w:t>are enumerated below</w:t>
      </w:r>
      <w:r w:rsidR="00EF33F7" w:rsidRPr="00910743">
        <w:rPr>
          <w:rFonts w:eastAsia="宋体" w:cs="Times New Roman"/>
          <w:color w:val="000000" w:themeColor="text1"/>
        </w:rPr>
        <w:t>.</w:t>
      </w:r>
      <w:r w:rsidR="009B5BB4" w:rsidRPr="00910743">
        <w:rPr>
          <w:rFonts w:eastAsia="宋体" w:cs="Times New Roman"/>
          <w:color w:val="000000" w:themeColor="text1"/>
        </w:rPr>
        <w:t xml:space="preserve"> </w:t>
      </w:r>
    </w:p>
    <w:p w14:paraId="05B9B5EA" w14:textId="0EB464B8" w:rsidR="00CF162A" w:rsidRPr="00910743" w:rsidRDefault="00CF162A" w:rsidP="00CF162A">
      <w:pPr>
        <w:ind w:firstLineChars="200" w:firstLine="422"/>
        <w:contextualSpacing/>
        <w:rPr>
          <w:rFonts w:eastAsia="宋体" w:cs="Times New Roman"/>
          <w:color w:val="000000" w:themeColor="text1"/>
        </w:rPr>
      </w:pPr>
      <w:r w:rsidRPr="00910743">
        <w:rPr>
          <w:rFonts w:eastAsia="宋体" w:cs="Times New Roman"/>
          <w:b/>
          <w:color w:val="000000" w:themeColor="text1"/>
        </w:rPr>
        <w:lastRenderedPageBreak/>
        <w:t>Step 1</w:t>
      </w:r>
      <w:r w:rsidRPr="00910743">
        <w:rPr>
          <w:rFonts w:eastAsia="宋体" w:cs="Times New Roman"/>
          <w:b/>
          <w:color w:val="000000" w:themeColor="text1"/>
        </w:rPr>
        <w:t>：</w:t>
      </w:r>
      <w:r w:rsidRPr="00910743">
        <w:rPr>
          <w:rFonts w:eastAsia="宋体" w:cs="Times New Roman"/>
          <w:b/>
          <w:color w:val="000000" w:themeColor="text1"/>
        </w:rPr>
        <w:t>LD simulation</w:t>
      </w:r>
      <w:r w:rsidR="007E1849" w:rsidRPr="00910743">
        <w:rPr>
          <w:rFonts w:eastAsia="宋体" w:cs="Times New Roman"/>
          <w:b/>
          <w:color w:val="000000" w:themeColor="text1"/>
        </w:rPr>
        <w:t>.</w:t>
      </w:r>
      <w:r w:rsidRPr="00910743">
        <w:rPr>
          <w:rFonts w:eastAsia="宋体" w:cs="Times New Roman"/>
          <w:color w:val="000000" w:themeColor="text1"/>
        </w:rPr>
        <w:t xml:space="preserve">    </w:t>
      </w:r>
      <w:r w:rsidR="00132142">
        <w:rPr>
          <w:rFonts w:eastAsia="宋体" w:cs="Times New Roman"/>
          <w:color w:val="000000" w:themeColor="text1"/>
        </w:rPr>
        <w:t>T</w:t>
      </w:r>
      <w:r w:rsidR="00C95B22">
        <w:rPr>
          <w:rFonts w:eastAsia="宋体" w:cs="Times New Roman"/>
          <w:color w:val="000000" w:themeColor="text1"/>
        </w:rPr>
        <w:t>arget performance indicator</w:t>
      </w:r>
      <w:r w:rsidR="00132142">
        <w:rPr>
          <w:rFonts w:eastAsia="宋体" w:cs="Times New Roman"/>
          <w:color w:val="000000" w:themeColor="text1"/>
        </w:rPr>
        <w:t>s</w:t>
      </w:r>
      <w:r w:rsidR="00C95B22">
        <w:rPr>
          <w:rFonts w:eastAsia="宋体" w:cs="Times New Roman"/>
          <w:color w:val="000000" w:themeColor="text1"/>
        </w:rPr>
        <w:t xml:space="preserve"> of </w:t>
      </w:r>
      <w:r w:rsidR="00805BF9">
        <w:rPr>
          <w:rFonts w:eastAsia="宋体" w:cs="Times New Roman"/>
          <w:color w:val="000000" w:themeColor="text1"/>
        </w:rPr>
        <w:t>CNCMTs</w:t>
      </w:r>
      <w:r w:rsidR="00C95B22">
        <w:rPr>
          <w:rFonts w:eastAsia="宋体" w:cs="Times New Roman"/>
          <w:color w:val="000000" w:themeColor="text1"/>
        </w:rPr>
        <w:t xml:space="preserve"> determine the LD algorithm</w:t>
      </w:r>
      <w:r w:rsidR="0067360B">
        <w:rPr>
          <w:rFonts w:eastAsia="宋体" w:cs="Times New Roman"/>
          <w:color w:val="000000" w:themeColor="text1"/>
        </w:rPr>
        <w:t xml:space="preserve"> (e.g. genetic algorithm, ant colony algorithm, </w:t>
      </w:r>
      <w:r w:rsidR="004E5C2A">
        <w:rPr>
          <w:rFonts w:eastAsia="宋体" w:cs="Times New Roman"/>
          <w:color w:val="000000" w:themeColor="text1"/>
        </w:rPr>
        <w:t>eigenvalue solving algorithm</w:t>
      </w:r>
      <w:r w:rsidR="0067360B">
        <w:rPr>
          <w:rFonts w:eastAsia="宋体" w:cs="Times New Roman"/>
          <w:color w:val="000000" w:themeColor="text1"/>
        </w:rPr>
        <w:t>)</w:t>
      </w:r>
      <w:r w:rsidR="009E4E39">
        <w:rPr>
          <w:rFonts w:eastAsia="宋体" w:cs="Times New Roman"/>
          <w:color w:val="000000" w:themeColor="text1"/>
        </w:rPr>
        <w:t xml:space="preserve">, which drives LD simulation with </w:t>
      </w:r>
      <w:r w:rsidR="00132142">
        <w:rPr>
          <w:rFonts w:eastAsia="宋体" w:cs="Times New Roman"/>
          <w:color w:val="000000" w:themeColor="text1"/>
        </w:rPr>
        <w:t xml:space="preserve">the aid </w:t>
      </w:r>
      <w:r w:rsidR="009E4E39">
        <w:rPr>
          <w:rFonts w:eastAsia="宋体" w:cs="Times New Roman"/>
          <w:color w:val="000000" w:themeColor="text1"/>
        </w:rPr>
        <w:t xml:space="preserve">of </w:t>
      </w:r>
      <w:r w:rsidR="00132142">
        <w:rPr>
          <w:rFonts w:eastAsia="宋体" w:cs="Times New Roman"/>
          <w:color w:val="000000" w:themeColor="text1"/>
        </w:rPr>
        <w:t xml:space="preserve">the </w:t>
      </w:r>
      <w:r w:rsidR="009E4E39">
        <w:rPr>
          <w:rFonts w:eastAsia="宋体" w:cs="Times New Roman"/>
          <w:color w:val="000000" w:themeColor="text1"/>
        </w:rPr>
        <w:t xml:space="preserve">DT model for </w:t>
      </w:r>
      <w:r w:rsidR="00805BF9">
        <w:rPr>
          <w:rFonts w:eastAsia="宋体" w:cs="Times New Roman"/>
          <w:color w:val="000000" w:themeColor="text1"/>
        </w:rPr>
        <w:t>CNCMTs</w:t>
      </w:r>
      <w:r w:rsidR="009E4E39">
        <w:rPr>
          <w:rFonts w:eastAsia="宋体" w:cs="Times New Roman"/>
          <w:color w:val="000000" w:themeColor="text1"/>
        </w:rPr>
        <w:t xml:space="preserve"> and </w:t>
      </w:r>
      <w:r w:rsidR="00132142">
        <w:rPr>
          <w:rFonts w:eastAsia="宋体" w:cs="Times New Roman"/>
          <w:color w:val="000000" w:themeColor="text1"/>
        </w:rPr>
        <w:t xml:space="preserve">the </w:t>
      </w:r>
      <w:r w:rsidR="009E4E39">
        <w:rPr>
          <w:rFonts w:eastAsia="宋体" w:cs="Times New Roman"/>
          <w:color w:val="000000" w:themeColor="text1"/>
        </w:rPr>
        <w:t>instantiated workload-DT model. Then optimal simulation parameters</w:t>
      </w:r>
      <w:r w:rsidR="009F3624">
        <w:rPr>
          <w:rFonts w:eastAsia="宋体" w:cs="Times New Roman"/>
          <w:color w:val="000000" w:themeColor="text1"/>
        </w:rPr>
        <w:t xml:space="preserve"> (</w:t>
      </w:r>
      <w:r w:rsidR="005278CF">
        <w:rPr>
          <w:rFonts w:eastAsia="宋体" w:cs="Times New Roman"/>
          <w:color w:val="000000" w:themeColor="text1"/>
        </w:rPr>
        <w:t xml:space="preserve">e.g. </w:t>
      </w:r>
      <w:r w:rsidR="005B75E4">
        <w:rPr>
          <w:rFonts w:eastAsia="宋体" w:cs="Times New Roman" w:hint="eastAsia"/>
          <w:color w:val="000000" w:themeColor="text1"/>
        </w:rPr>
        <w:t>b</w:t>
      </w:r>
      <w:r w:rsidR="000E3480" w:rsidRPr="000E3480">
        <w:rPr>
          <w:rFonts w:eastAsia="宋体" w:cs="Times New Roman"/>
          <w:color w:val="000000" w:themeColor="text1"/>
        </w:rPr>
        <w:t>ed structure parameters, feed system topology parameters, spindle thermal deformation parameters</w:t>
      </w:r>
      <w:r w:rsidR="009F3624">
        <w:rPr>
          <w:rFonts w:eastAsia="宋体" w:cs="Times New Roman"/>
          <w:color w:val="000000" w:themeColor="text1"/>
        </w:rPr>
        <w:t>)</w:t>
      </w:r>
      <w:r w:rsidR="009E4E39">
        <w:rPr>
          <w:rFonts w:eastAsia="宋体" w:cs="Times New Roman"/>
          <w:color w:val="000000" w:themeColor="text1"/>
        </w:rPr>
        <w:t xml:space="preserve"> can be obtained during this process and can be </w:t>
      </w:r>
      <w:r w:rsidRPr="00910743">
        <w:rPr>
          <w:rFonts w:eastAsia="宋体" w:cs="Times New Roman"/>
          <w:color w:val="000000" w:themeColor="text1"/>
        </w:rPr>
        <w:t xml:space="preserve">used to update the </w:t>
      </w:r>
      <w:r w:rsidR="00417D63" w:rsidRPr="00910743">
        <w:rPr>
          <w:rFonts w:eastAsia="宋体" w:cs="Times New Roman"/>
          <w:color w:val="000000" w:themeColor="text1"/>
        </w:rPr>
        <w:t xml:space="preserve">DT </w:t>
      </w:r>
      <w:r w:rsidR="009E4E39">
        <w:rPr>
          <w:rFonts w:eastAsia="宋体" w:cs="Times New Roman"/>
          <w:color w:val="000000" w:themeColor="text1"/>
        </w:rPr>
        <w:t xml:space="preserve">model </w:t>
      </w:r>
      <w:r w:rsidR="00417D63" w:rsidRPr="00910743">
        <w:rPr>
          <w:rFonts w:eastAsia="宋体" w:cs="Times New Roman"/>
          <w:color w:val="000000" w:themeColor="text1"/>
        </w:rPr>
        <w:t xml:space="preserve">for </w:t>
      </w:r>
      <w:r w:rsidR="00805BF9">
        <w:rPr>
          <w:rFonts w:eastAsia="宋体" w:cs="Times New Roman"/>
          <w:color w:val="000000" w:themeColor="text1"/>
        </w:rPr>
        <w:t>CNCMTs</w:t>
      </w:r>
      <w:r w:rsidRPr="00910743">
        <w:rPr>
          <w:rFonts w:eastAsia="宋体" w:cs="Times New Roman"/>
          <w:color w:val="000000" w:themeColor="text1"/>
        </w:rPr>
        <w:t xml:space="preserve"> as well as</w:t>
      </w:r>
      <w:r w:rsidR="00132142">
        <w:rPr>
          <w:rFonts w:eastAsia="宋体" w:cs="Times New Roman"/>
          <w:color w:val="000000" w:themeColor="text1"/>
        </w:rPr>
        <w:t xml:space="preserve"> to</w:t>
      </w:r>
      <w:r w:rsidRPr="00910743">
        <w:rPr>
          <w:rFonts w:eastAsia="宋体" w:cs="Times New Roman"/>
          <w:color w:val="000000" w:themeColor="text1"/>
        </w:rPr>
        <w:t xml:space="preserve"> guide the </w:t>
      </w:r>
      <w:r w:rsidR="009E4E39">
        <w:rPr>
          <w:rFonts w:eastAsia="宋体" w:cs="Times New Roman"/>
          <w:color w:val="000000" w:themeColor="text1"/>
        </w:rPr>
        <w:t xml:space="preserve">design of </w:t>
      </w:r>
      <w:r w:rsidRPr="00910743">
        <w:rPr>
          <w:rFonts w:eastAsia="宋体" w:cs="Times New Roman"/>
          <w:color w:val="000000" w:themeColor="text1"/>
        </w:rPr>
        <w:t>next-generation prototypes</w:t>
      </w:r>
      <w:r w:rsidR="009E4E39">
        <w:rPr>
          <w:rFonts w:eastAsia="宋体" w:cs="Times New Roman"/>
          <w:color w:val="000000" w:themeColor="text1"/>
        </w:rPr>
        <w:t xml:space="preserve"> of </w:t>
      </w:r>
      <w:r w:rsidR="00805BF9">
        <w:rPr>
          <w:rFonts w:eastAsia="宋体" w:cs="Times New Roman"/>
          <w:color w:val="000000" w:themeColor="text1"/>
        </w:rPr>
        <w:t>CNCMTs</w:t>
      </w:r>
      <w:r w:rsidRPr="00910743">
        <w:rPr>
          <w:rFonts w:eastAsia="宋体" w:cs="Times New Roman"/>
          <w:color w:val="000000" w:themeColor="text1"/>
        </w:rPr>
        <w:t xml:space="preserve">. </w:t>
      </w:r>
    </w:p>
    <w:p w14:paraId="7AA70310" w14:textId="798CDD2A" w:rsidR="00BA790D" w:rsidRPr="00910743" w:rsidRDefault="00CF162A" w:rsidP="00BA790D">
      <w:pPr>
        <w:ind w:firstLineChars="200" w:firstLine="422"/>
        <w:rPr>
          <w:rFonts w:eastAsia="宋体" w:cs="Times New Roman"/>
          <w:color w:val="000000" w:themeColor="text1"/>
        </w:rPr>
      </w:pPr>
      <w:r w:rsidRPr="00757001">
        <w:rPr>
          <w:rFonts w:eastAsia="宋体" w:cs="Times New Roman"/>
          <w:b/>
          <w:color w:val="000000" w:themeColor="text1"/>
        </w:rPr>
        <w:t>Step 2</w:t>
      </w:r>
      <w:r w:rsidRPr="00757001">
        <w:rPr>
          <w:rFonts w:eastAsia="宋体" w:cs="Times New Roman"/>
          <w:b/>
          <w:color w:val="000000" w:themeColor="text1"/>
        </w:rPr>
        <w:t>：</w:t>
      </w:r>
      <w:r w:rsidRPr="00757001">
        <w:rPr>
          <w:rFonts w:eastAsia="宋体" w:cs="Times New Roman"/>
          <w:b/>
          <w:color w:val="000000" w:themeColor="text1"/>
        </w:rPr>
        <w:t>LD evaluation</w:t>
      </w:r>
      <w:r w:rsidR="007E1849" w:rsidRPr="00757001">
        <w:rPr>
          <w:rFonts w:eastAsia="宋体" w:cs="Times New Roman"/>
          <w:b/>
          <w:color w:val="000000" w:themeColor="text1"/>
        </w:rPr>
        <w:t>.</w:t>
      </w:r>
      <w:r w:rsidRPr="00757001">
        <w:rPr>
          <w:rFonts w:eastAsia="宋体" w:cs="Times New Roman"/>
          <w:color w:val="000000" w:themeColor="text1"/>
        </w:rPr>
        <w:t xml:space="preserve">    </w:t>
      </w:r>
      <w:r w:rsidR="009E4E39" w:rsidRPr="00757001">
        <w:rPr>
          <w:rFonts w:eastAsia="宋体" w:cs="Times New Roman"/>
          <w:color w:val="000000" w:themeColor="text1"/>
        </w:rPr>
        <w:t>Optimal parameters offered by LD simulation need to be checked</w:t>
      </w:r>
      <w:r w:rsidR="00132142">
        <w:rPr>
          <w:rFonts w:eastAsia="宋体" w:cs="Times New Roman"/>
          <w:color w:val="000000" w:themeColor="text1"/>
        </w:rPr>
        <w:t xml:space="preserve"> to </w:t>
      </w:r>
      <w:r w:rsidR="009A7975">
        <w:rPr>
          <w:rFonts w:eastAsia="宋体" w:cs="Times New Roman"/>
          <w:color w:val="000000" w:themeColor="text1"/>
        </w:rPr>
        <w:t>ensure</w:t>
      </w:r>
      <w:r w:rsidR="009E4E39" w:rsidRPr="00757001">
        <w:rPr>
          <w:rFonts w:eastAsia="宋体" w:cs="Times New Roman"/>
          <w:color w:val="000000" w:themeColor="text1"/>
        </w:rPr>
        <w:t xml:space="preserve"> they meet the target performance </w:t>
      </w:r>
      <w:r w:rsidR="007804C4" w:rsidRPr="00757001">
        <w:rPr>
          <w:rFonts w:eastAsia="宋体" w:cs="Times New Roman"/>
          <w:color w:val="000000" w:themeColor="text1"/>
        </w:rPr>
        <w:t>indicator</w:t>
      </w:r>
      <w:r w:rsidR="00E11BEE" w:rsidRPr="00757001">
        <w:rPr>
          <w:rFonts w:eastAsia="宋体" w:cs="Times New Roman" w:hint="eastAsia"/>
          <w:color w:val="000000" w:themeColor="text1"/>
        </w:rPr>
        <w:t>s</w:t>
      </w:r>
      <w:r w:rsidR="009E4E39" w:rsidRPr="00757001">
        <w:rPr>
          <w:rFonts w:eastAsia="宋体" w:cs="Times New Roman"/>
          <w:color w:val="000000" w:themeColor="text1"/>
        </w:rPr>
        <w:t xml:space="preserve">. If all </w:t>
      </w:r>
      <w:r w:rsidR="00220452">
        <w:rPr>
          <w:rFonts w:eastAsia="宋体" w:cs="Times New Roman"/>
          <w:color w:val="000000" w:themeColor="text1"/>
        </w:rPr>
        <w:t xml:space="preserve">the </w:t>
      </w:r>
      <w:r w:rsidR="009E4E39" w:rsidRPr="00757001">
        <w:rPr>
          <w:rFonts w:eastAsia="宋体" w:cs="Times New Roman"/>
          <w:color w:val="000000" w:themeColor="text1"/>
        </w:rPr>
        <w:t xml:space="preserve">indicators are satisfied, </w:t>
      </w:r>
      <w:r w:rsidR="00C57D67" w:rsidRPr="00757001">
        <w:rPr>
          <w:rFonts w:eastAsia="宋体" w:cs="Times New Roman"/>
          <w:color w:val="000000" w:themeColor="text1"/>
        </w:rPr>
        <w:t xml:space="preserve">these optimal design parameters are output. Otherwise, products need to be re-designed, which means </w:t>
      </w:r>
      <w:r w:rsidR="009A7975">
        <w:rPr>
          <w:rFonts w:eastAsia="宋体" w:cs="Times New Roman"/>
          <w:color w:val="000000" w:themeColor="text1"/>
        </w:rPr>
        <w:t xml:space="preserve">the </w:t>
      </w:r>
      <w:r w:rsidR="00C57D67" w:rsidRPr="00757001">
        <w:rPr>
          <w:rFonts w:eastAsia="宋体" w:cs="Times New Roman"/>
          <w:color w:val="000000" w:themeColor="text1"/>
        </w:rPr>
        <w:t xml:space="preserve">DT model of </w:t>
      </w:r>
      <w:r w:rsidR="00805BF9">
        <w:rPr>
          <w:rFonts w:eastAsia="宋体" w:cs="Times New Roman"/>
          <w:color w:val="000000" w:themeColor="text1"/>
        </w:rPr>
        <w:t>CNCMTs</w:t>
      </w:r>
      <w:r w:rsidR="00C57D67" w:rsidRPr="00757001">
        <w:rPr>
          <w:rFonts w:eastAsia="宋体" w:cs="Times New Roman"/>
          <w:color w:val="000000" w:themeColor="text1"/>
        </w:rPr>
        <w:t xml:space="preserve"> is adjusted and all these steps </w:t>
      </w:r>
      <w:r w:rsidR="009A7975">
        <w:rPr>
          <w:rFonts w:eastAsia="宋体" w:cs="Times New Roman"/>
          <w:color w:val="000000" w:themeColor="text1"/>
        </w:rPr>
        <w:t>for implementing</w:t>
      </w:r>
      <w:r w:rsidR="00C57D67" w:rsidRPr="00757001">
        <w:rPr>
          <w:rFonts w:eastAsia="宋体" w:cs="Times New Roman"/>
          <w:color w:val="000000" w:themeColor="text1"/>
        </w:rPr>
        <w:t xml:space="preserve"> DT-driven LD design should be executed again.</w:t>
      </w:r>
      <w:r w:rsidR="00C57D67">
        <w:rPr>
          <w:rFonts w:eastAsia="宋体" w:cs="Times New Roman"/>
          <w:color w:val="000000" w:themeColor="text1"/>
        </w:rPr>
        <w:t xml:space="preserve"> </w:t>
      </w:r>
    </w:p>
    <w:p w14:paraId="4364731B" w14:textId="182B5ED5" w:rsidR="008C2D19" w:rsidRPr="00E75DFE" w:rsidRDefault="008C2D19" w:rsidP="008C2D19">
      <w:pPr>
        <w:pStyle w:val="3"/>
        <w:rPr>
          <w:rFonts w:cs="Times New Roman"/>
          <w:color w:val="000000" w:themeColor="text1"/>
        </w:rPr>
      </w:pPr>
      <w:r w:rsidRPr="00FC4C33">
        <w:rPr>
          <w:rFonts w:cs="Times New Roman"/>
          <w:color w:val="000000" w:themeColor="text1"/>
        </w:rPr>
        <w:t xml:space="preserve">10.3.2 </w:t>
      </w:r>
      <w:r w:rsidR="00DC020A" w:rsidRPr="00910743">
        <w:rPr>
          <w:rFonts w:cs="Times New Roman"/>
          <w:color w:val="000000" w:themeColor="text1"/>
        </w:rPr>
        <w:t>DT-driven LD</w:t>
      </w:r>
      <w:r w:rsidR="009A41C0" w:rsidRPr="00E75DFE">
        <w:rPr>
          <w:rFonts w:cs="Times New Roman"/>
          <w:color w:val="000000" w:themeColor="text1"/>
        </w:rPr>
        <w:t xml:space="preserve"> </w:t>
      </w:r>
      <w:r w:rsidRPr="00E75DFE">
        <w:rPr>
          <w:rFonts w:cs="Times New Roman"/>
          <w:color w:val="000000" w:themeColor="text1"/>
        </w:rPr>
        <w:t>in physical space</w:t>
      </w:r>
    </w:p>
    <w:p w14:paraId="66CE35BA" w14:textId="61B86F3D" w:rsidR="00656C14" w:rsidRPr="00910743" w:rsidRDefault="00656C14" w:rsidP="00D45F35">
      <w:pPr>
        <w:rPr>
          <w:rFonts w:eastAsia="宋体"/>
          <w:color w:val="000000" w:themeColor="text1"/>
        </w:rPr>
      </w:pPr>
      <w:r w:rsidRPr="00910743">
        <w:rPr>
          <w:rFonts w:eastAsia="宋体"/>
          <w:color w:val="000000" w:themeColor="text1"/>
        </w:rPr>
        <w:t xml:space="preserve">Data acquisition and prototype manufacturing are the two main tasks that need to be implemented in physical space </w:t>
      </w:r>
      <w:r w:rsidR="004955CB">
        <w:rPr>
          <w:rFonts w:eastAsia="宋体"/>
          <w:color w:val="000000" w:themeColor="text1"/>
        </w:rPr>
        <w:t>for</w:t>
      </w:r>
      <w:r w:rsidRPr="00910743">
        <w:rPr>
          <w:rFonts w:eastAsia="宋体"/>
          <w:color w:val="000000" w:themeColor="text1"/>
        </w:rPr>
        <w:t xml:space="preserve"> DT-</w:t>
      </w:r>
      <w:r w:rsidR="00C57D67">
        <w:rPr>
          <w:rFonts w:eastAsia="宋体"/>
          <w:color w:val="000000" w:themeColor="text1"/>
        </w:rPr>
        <w:t>driven</w:t>
      </w:r>
      <w:r w:rsidR="00C57D67" w:rsidRPr="00910743">
        <w:rPr>
          <w:rFonts w:eastAsia="宋体"/>
          <w:color w:val="000000" w:themeColor="text1"/>
        </w:rPr>
        <w:t xml:space="preserve"> </w:t>
      </w:r>
      <w:r w:rsidRPr="00910743">
        <w:rPr>
          <w:rFonts w:eastAsia="宋体"/>
          <w:color w:val="000000" w:themeColor="text1"/>
        </w:rPr>
        <w:t xml:space="preserve">LD. </w:t>
      </w:r>
    </w:p>
    <w:p w14:paraId="0FEFFEFC" w14:textId="17396DB2" w:rsidR="00656C14" w:rsidRPr="00910743" w:rsidRDefault="00656C14" w:rsidP="00E80E83">
      <w:pPr>
        <w:ind w:firstLineChars="200" w:firstLine="422"/>
        <w:contextualSpacing/>
        <w:rPr>
          <w:rFonts w:eastAsia="宋体" w:cs="Times New Roman"/>
          <w:b/>
          <w:color w:val="000000" w:themeColor="text1"/>
        </w:rPr>
      </w:pPr>
      <w:r w:rsidRPr="00FC4C33">
        <w:rPr>
          <w:rFonts w:eastAsia="宋体" w:cs="Times New Roman"/>
          <w:b/>
          <w:color w:val="000000" w:themeColor="text1"/>
        </w:rPr>
        <w:t>(1) Data acquisition.</w:t>
      </w:r>
      <w:r w:rsidRPr="00E75DFE">
        <w:rPr>
          <w:rFonts w:eastAsia="宋体" w:cs="Times New Roman"/>
          <w:color w:val="000000" w:themeColor="text1"/>
        </w:rPr>
        <w:t xml:space="preserve"> </w:t>
      </w:r>
      <w:r w:rsidR="00862A53" w:rsidRPr="00E75DFE">
        <w:rPr>
          <w:rFonts w:eastAsia="宋体" w:cs="Times New Roman"/>
          <w:color w:val="000000" w:themeColor="text1"/>
        </w:rPr>
        <w:t xml:space="preserve">  </w:t>
      </w:r>
      <w:r w:rsidRPr="00E75DFE">
        <w:rPr>
          <w:rFonts w:eastAsia="宋体" w:cs="Times New Roman"/>
          <w:color w:val="000000" w:themeColor="text1"/>
        </w:rPr>
        <w:t xml:space="preserve"> </w:t>
      </w:r>
      <w:r w:rsidRPr="0014375C">
        <w:rPr>
          <w:rFonts w:eastAsia="宋体" w:cs="Times New Roman"/>
          <w:color w:val="000000" w:themeColor="text1"/>
        </w:rPr>
        <w:t>Data collected by sensors include</w:t>
      </w:r>
      <w:r w:rsidR="004955CB" w:rsidRPr="0014375C">
        <w:rPr>
          <w:rFonts w:eastAsia="宋体" w:cs="Times New Roman"/>
          <w:color w:val="000000" w:themeColor="text1"/>
        </w:rPr>
        <w:t xml:space="preserve"> not only</w:t>
      </w:r>
      <w:r w:rsidRPr="0014375C">
        <w:rPr>
          <w:rFonts w:eastAsia="宋体" w:cs="Times New Roman"/>
          <w:color w:val="000000" w:themeColor="text1"/>
        </w:rPr>
        <w:t xml:space="preserve"> status of </w:t>
      </w:r>
      <w:r w:rsidR="00805BF9">
        <w:rPr>
          <w:rFonts w:eastAsia="宋体" w:cs="Times New Roman"/>
          <w:color w:val="000000" w:themeColor="text1"/>
        </w:rPr>
        <w:t>CNCMTs</w:t>
      </w:r>
      <w:r w:rsidRPr="0014375C">
        <w:rPr>
          <w:rFonts w:eastAsia="宋体" w:cs="Times New Roman"/>
          <w:color w:val="000000" w:themeColor="text1"/>
        </w:rPr>
        <w:t xml:space="preserve">, but also </w:t>
      </w:r>
      <w:r w:rsidR="004955CB">
        <w:rPr>
          <w:rFonts w:eastAsia="宋体" w:cs="Times New Roman"/>
          <w:color w:val="000000" w:themeColor="text1"/>
        </w:rPr>
        <w:t>those</w:t>
      </w:r>
      <w:r w:rsidRPr="0014375C">
        <w:rPr>
          <w:rFonts w:eastAsia="宋体" w:cs="Times New Roman"/>
          <w:color w:val="000000" w:themeColor="text1"/>
        </w:rPr>
        <w:t xml:space="preserve"> related to production such as workpiece and environmental </w:t>
      </w:r>
      <w:r w:rsidR="004955CB">
        <w:rPr>
          <w:rFonts w:eastAsia="宋体" w:cs="Times New Roman"/>
          <w:color w:val="000000" w:themeColor="text1"/>
        </w:rPr>
        <w:t>information</w:t>
      </w:r>
      <w:r w:rsidRPr="0014375C">
        <w:rPr>
          <w:rFonts w:eastAsia="宋体" w:cs="Times New Roman"/>
          <w:color w:val="000000" w:themeColor="text1"/>
        </w:rPr>
        <w:t xml:space="preserve">. </w:t>
      </w:r>
      <w:r w:rsidR="00B92ADF" w:rsidRPr="00910743">
        <w:rPr>
          <w:rFonts w:eastAsia="宋体" w:cs="Times New Roman"/>
          <w:color w:val="000000" w:themeColor="text1"/>
        </w:rPr>
        <w:t xml:space="preserve">These data are the basis for DT-driven </w:t>
      </w:r>
      <w:r w:rsidR="004955CB">
        <w:rPr>
          <w:rFonts w:eastAsia="宋体" w:cs="Times New Roman"/>
          <w:color w:val="000000" w:themeColor="text1"/>
        </w:rPr>
        <w:t xml:space="preserve">LD </w:t>
      </w:r>
      <w:r w:rsidR="00C57D67">
        <w:rPr>
          <w:rFonts w:eastAsia="宋体" w:cs="Times New Roman"/>
          <w:color w:val="000000" w:themeColor="text1"/>
        </w:rPr>
        <w:t xml:space="preserve">because they </w:t>
      </w:r>
      <w:r w:rsidR="00B92ADF" w:rsidRPr="00910743">
        <w:rPr>
          <w:rFonts w:eastAsia="宋体" w:cs="Times New Roman"/>
          <w:color w:val="000000" w:themeColor="text1"/>
        </w:rPr>
        <w:t xml:space="preserve">support </w:t>
      </w:r>
      <w:r w:rsidR="00316B9B">
        <w:rPr>
          <w:rFonts w:eastAsia="宋体" w:cs="Times New Roman" w:hint="eastAsia"/>
          <w:color w:val="000000" w:themeColor="text1"/>
        </w:rPr>
        <w:t>the</w:t>
      </w:r>
      <w:r w:rsidR="00316B9B">
        <w:rPr>
          <w:rFonts w:eastAsia="宋体" w:cs="Times New Roman"/>
          <w:color w:val="000000" w:themeColor="text1"/>
        </w:rPr>
        <w:t xml:space="preserve"> </w:t>
      </w:r>
      <w:r w:rsidR="004955CB">
        <w:rPr>
          <w:rFonts w:eastAsia="宋体" w:cs="Times New Roman"/>
          <w:color w:val="000000" w:themeColor="text1"/>
        </w:rPr>
        <w:t xml:space="preserve">update of </w:t>
      </w:r>
      <w:r w:rsidR="007F0312">
        <w:rPr>
          <w:rFonts w:eastAsia="宋体" w:cs="Times New Roman"/>
          <w:color w:val="000000" w:themeColor="text1"/>
        </w:rPr>
        <w:t>DT</w:t>
      </w:r>
      <w:r w:rsidR="007F0312" w:rsidRPr="00910743">
        <w:rPr>
          <w:rFonts w:eastAsia="宋体" w:cs="Times New Roman"/>
          <w:color w:val="000000" w:themeColor="text1"/>
        </w:rPr>
        <w:t xml:space="preserve"> </w:t>
      </w:r>
      <w:r w:rsidR="00B92ADF" w:rsidRPr="00910743">
        <w:rPr>
          <w:rFonts w:eastAsia="宋体" w:cs="Times New Roman"/>
          <w:color w:val="000000" w:themeColor="text1"/>
        </w:rPr>
        <w:t>model</w:t>
      </w:r>
      <w:r w:rsidR="007F0312">
        <w:rPr>
          <w:rFonts w:eastAsia="宋体" w:cs="Times New Roman"/>
          <w:color w:val="000000" w:themeColor="text1"/>
        </w:rPr>
        <w:t xml:space="preserve"> for </w:t>
      </w:r>
      <w:r w:rsidR="00805BF9">
        <w:rPr>
          <w:rFonts w:eastAsia="宋体" w:cs="Times New Roman"/>
          <w:color w:val="000000" w:themeColor="text1"/>
        </w:rPr>
        <w:t>CNCMTs</w:t>
      </w:r>
      <w:r w:rsidR="007F0312">
        <w:rPr>
          <w:rFonts w:eastAsia="宋体" w:cs="Times New Roman"/>
          <w:color w:val="000000" w:themeColor="text1"/>
        </w:rPr>
        <w:t xml:space="preserve"> </w:t>
      </w:r>
      <w:r w:rsidR="00B92ADF" w:rsidRPr="00910743">
        <w:rPr>
          <w:rFonts w:eastAsia="宋体" w:cs="Times New Roman"/>
          <w:color w:val="000000" w:themeColor="text1"/>
        </w:rPr>
        <w:t xml:space="preserve">and workload </w:t>
      </w:r>
      <w:r w:rsidR="007F0312">
        <w:rPr>
          <w:rFonts w:eastAsia="宋体" w:cs="Times New Roman"/>
          <w:color w:val="000000" w:themeColor="text1"/>
        </w:rPr>
        <w:t xml:space="preserve">loading </w:t>
      </w:r>
      <w:r w:rsidR="00B92ADF" w:rsidRPr="00910743">
        <w:rPr>
          <w:rFonts w:eastAsia="宋体" w:cs="Times New Roman"/>
          <w:color w:val="000000" w:themeColor="text1"/>
        </w:rPr>
        <w:t>in simulation.</w:t>
      </w:r>
      <w:r w:rsidR="0063758F" w:rsidRPr="00910743">
        <w:rPr>
          <w:rFonts w:eastAsia="宋体" w:cs="Times New Roman"/>
          <w:color w:val="000000" w:themeColor="text1"/>
        </w:rPr>
        <w:t xml:space="preserve"> </w:t>
      </w:r>
    </w:p>
    <w:p w14:paraId="0515B7EE" w14:textId="15E8E231" w:rsidR="00656C14" w:rsidRPr="00910743" w:rsidRDefault="00656C14" w:rsidP="00E80E83">
      <w:pPr>
        <w:ind w:firstLineChars="200" w:firstLine="422"/>
        <w:rPr>
          <w:rFonts w:eastAsia="宋体" w:cs="Times New Roman"/>
          <w:color w:val="000000" w:themeColor="text1"/>
          <w:szCs w:val="21"/>
        </w:rPr>
      </w:pPr>
      <w:r w:rsidRPr="00910743">
        <w:rPr>
          <w:rFonts w:eastAsia="宋体" w:cs="Times New Roman"/>
          <w:b/>
          <w:color w:val="000000" w:themeColor="text1"/>
          <w:szCs w:val="21"/>
        </w:rPr>
        <w:t>(2) Prototype manufacturing.</w:t>
      </w:r>
      <w:r w:rsidRPr="00910743">
        <w:rPr>
          <w:rFonts w:eastAsia="宋体" w:cs="Times New Roman"/>
          <w:color w:val="000000" w:themeColor="text1"/>
          <w:szCs w:val="21"/>
        </w:rPr>
        <w:t xml:space="preserve">    </w:t>
      </w:r>
      <w:r w:rsidR="006B3BFC" w:rsidRPr="00910743">
        <w:rPr>
          <w:rFonts w:eastAsia="宋体" w:cs="Times New Roman"/>
          <w:color w:val="000000" w:themeColor="text1"/>
          <w:szCs w:val="21"/>
        </w:rPr>
        <w:t xml:space="preserve">The </w:t>
      </w:r>
      <w:r w:rsidR="007F0312">
        <w:rPr>
          <w:rFonts w:eastAsia="宋体" w:cs="Times New Roman"/>
          <w:color w:val="000000" w:themeColor="text1"/>
          <w:szCs w:val="21"/>
        </w:rPr>
        <w:t xml:space="preserve">manufacturing of </w:t>
      </w:r>
      <w:r w:rsidR="006B3BFC" w:rsidRPr="00910743">
        <w:rPr>
          <w:rFonts w:eastAsia="宋体" w:cs="Times New Roman"/>
          <w:color w:val="000000" w:themeColor="text1"/>
          <w:szCs w:val="21"/>
        </w:rPr>
        <w:t>next generation prototype</w:t>
      </w:r>
      <w:r w:rsidR="004955CB">
        <w:rPr>
          <w:rFonts w:eastAsia="宋体" w:cs="Times New Roman"/>
          <w:color w:val="000000" w:themeColor="text1"/>
          <w:szCs w:val="21"/>
        </w:rPr>
        <w:t>s</w:t>
      </w:r>
      <w:r w:rsidR="006B3BFC" w:rsidRPr="00910743">
        <w:rPr>
          <w:rFonts w:eastAsia="宋体" w:cs="Times New Roman"/>
          <w:color w:val="000000" w:themeColor="text1"/>
          <w:szCs w:val="21"/>
        </w:rPr>
        <w:t xml:space="preserve"> is guided by the </w:t>
      </w:r>
      <w:r w:rsidR="00AA7B87" w:rsidRPr="00910743">
        <w:rPr>
          <w:rFonts w:eastAsia="宋体" w:cs="Times New Roman"/>
          <w:color w:val="000000" w:themeColor="text1"/>
        </w:rPr>
        <w:t>optimal simulation parameters</w:t>
      </w:r>
      <w:r w:rsidR="006B3BFC" w:rsidRPr="00910743">
        <w:rPr>
          <w:rFonts w:eastAsia="宋体" w:cs="Times New Roman"/>
          <w:color w:val="000000" w:themeColor="text1"/>
          <w:szCs w:val="21"/>
        </w:rPr>
        <w:t xml:space="preserve">. </w:t>
      </w:r>
      <w:r w:rsidR="007F0312">
        <w:rPr>
          <w:rFonts w:eastAsia="宋体" w:cs="Times New Roman"/>
          <w:color w:val="000000" w:themeColor="text1"/>
          <w:szCs w:val="21"/>
        </w:rPr>
        <w:t xml:space="preserve">Then, </w:t>
      </w:r>
      <w:r w:rsidR="004955CB">
        <w:rPr>
          <w:rFonts w:eastAsia="宋体" w:cs="Times New Roman"/>
          <w:color w:val="000000" w:themeColor="text1"/>
          <w:szCs w:val="21"/>
        </w:rPr>
        <w:t xml:space="preserve">tests </w:t>
      </w:r>
      <w:r w:rsidR="006B3BFC" w:rsidRPr="00910743">
        <w:rPr>
          <w:rFonts w:eastAsia="宋体" w:cs="Times New Roman"/>
          <w:color w:val="000000" w:themeColor="text1"/>
          <w:szCs w:val="21"/>
        </w:rPr>
        <w:t>on</w:t>
      </w:r>
      <w:r w:rsidR="004955CB">
        <w:rPr>
          <w:rFonts w:eastAsia="宋体" w:cs="Times New Roman"/>
          <w:color w:val="000000" w:themeColor="text1"/>
          <w:szCs w:val="21"/>
        </w:rPr>
        <w:t xml:space="preserve"> performance of</w:t>
      </w:r>
      <w:r w:rsidR="006B3BFC" w:rsidRPr="00910743">
        <w:rPr>
          <w:rFonts w:eastAsia="宋体" w:cs="Times New Roman"/>
          <w:color w:val="000000" w:themeColor="text1"/>
          <w:szCs w:val="21"/>
        </w:rPr>
        <w:t xml:space="preserve"> the new generation prototypes </w:t>
      </w:r>
      <w:r w:rsidR="007F0312">
        <w:rPr>
          <w:rFonts w:eastAsia="宋体" w:cs="Times New Roman"/>
          <w:color w:val="000000" w:themeColor="text1"/>
          <w:szCs w:val="21"/>
        </w:rPr>
        <w:t>should be</w:t>
      </w:r>
      <w:r w:rsidR="006B3BFC" w:rsidRPr="00910743">
        <w:rPr>
          <w:rFonts w:eastAsia="宋体" w:cs="Times New Roman"/>
          <w:color w:val="000000" w:themeColor="text1"/>
          <w:szCs w:val="21"/>
        </w:rPr>
        <w:t xml:space="preserve"> carried out </w:t>
      </w:r>
      <w:r w:rsidR="007F0312">
        <w:rPr>
          <w:rFonts w:eastAsia="宋体" w:cs="Times New Roman"/>
          <w:color w:val="000000" w:themeColor="text1"/>
          <w:szCs w:val="21"/>
        </w:rPr>
        <w:t xml:space="preserve">to map </w:t>
      </w:r>
      <w:r w:rsidR="005228CD">
        <w:rPr>
          <w:rFonts w:eastAsia="宋体" w:cs="Times New Roman"/>
          <w:color w:val="000000" w:themeColor="text1"/>
          <w:szCs w:val="21"/>
        </w:rPr>
        <w:t xml:space="preserve">the </w:t>
      </w:r>
      <w:r w:rsidR="007F0312">
        <w:rPr>
          <w:rFonts w:eastAsia="宋体" w:cs="Times New Roman"/>
          <w:color w:val="000000" w:themeColor="text1"/>
          <w:szCs w:val="21"/>
        </w:rPr>
        <w:t xml:space="preserve">actual processing data into </w:t>
      </w:r>
      <w:r w:rsidR="005228CD">
        <w:rPr>
          <w:rFonts w:eastAsia="宋体" w:cs="Times New Roman"/>
          <w:color w:val="000000" w:themeColor="text1"/>
          <w:szCs w:val="21"/>
        </w:rPr>
        <w:t xml:space="preserve">the </w:t>
      </w:r>
      <w:r w:rsidR="007F0312">
        <w:rPr>
          <w:rFonts w:eastAsia="宋体" w:cs="Times New Roman"/>
          <w:color w:val="000000" w:themeColor="text1"/>
          <w:szCs w:val="21"/>
        </w:rPr>
        <w:t xml:space="preserve">digital space for </w:t>
      </w:r>
      <w:r w:rsidR="006B3BFC" w:rsidRPr="00910743">
        <w:rPr>
          <w:rFonts w:eastAsia="宋体" w:cs="Times New Roman"/>
          <w:color w:val="000000" w:themeColor="text1"/>
          <w:szCs w:val="21"/>
        </w:rPr>
        <w:t>LD evaluation.</w:t>
      </w:r>
      <w:r w:rsidR="00664F3C" w:rsidRPr="00910743">
        <w:rPr>
          <w:rFonts w:eastAsia="宋体" w:cs="Times New Roman"/>
          <w:color w:val="000000" w:themeColor="text1"/>
          <w:szCs w:val="21"/>
        </w:rPr>
        <w:t xml:space="preserve"> </w:t>
      </w:r>
    </w:p>
    <w:p w14:paraId="319C21B7" w14:textId="3F7CA2D8" w:rsidR="009E583C" w:rsidRPr="00910743" w:rsidRDefault="00B426B2" w:rsidP="003D733E">
      <w:pPr>
        <w:rPr>
          <w:rFonts w:eastAsia="宋体" w:cs="Times New Roman"/>
          <w:color w:val="000000" w:themeColor="text1"/>
        </w:rPr>
      </w:pPr>
      <w:r>
        <w:rPr>
          <w:rStyle w:val="aa"/>
          <w:color w:val="000000" w:themeColor="text1"/>
        </w:rPr>
        <w:t xml:space="preserve">Since </w:t>
      </w:r>
      <w:r w:rsidR="005228CD">
        <w:rPr>
          <w:rStyle w:val="aa"/>
          <w:color w:val="000000" w:themeColor="text1"/>
        </w:rPr>
        <w:t xml:space="preserve">the </w:t>
      </w:r>
      <w:r w:rsidR="007F0312">
        <w:rPr>
          <w:rStyle w:val="aa"/>
          <w:color w:val="000000" w:themeColor="text1"/>
        </w:rPr>
        <w:t xml:space="preserve">data acquisition method has already been introduced in </w:t>
      </w:r>
      <w:r w:rsidR="004955CB">
        <w:rPr>
          <w:rStyle w:val="aa"/>
          <w:color w:val="000000" w:themeColor="text1"/>
        </w:rPr>
        <w:t>C</w:t>
      </w:r>
      <w:r w:rsidR="007F0312">
        <w:rPr>
          <w:rStyle w:val="aa"/>
          <w:color w:val="000000" w:themeColor="text1"/>
        </w:rPr>
        <w:t xml:space="preserve">hapter 9, and prototype manufacturing </w:t>
      </w:r>
      <w:r w:rsidR="00316B9B" w:rsidRPr="00316B9B">
        <w:rPr>
          <w:rStyle w:val="aa"/>
          <w:rFonts w:hint="eastAsia"/>
          <w:color w:val="000000" w:themeColor="text1"/>
        </w:rPr>
        <w:t>does</w:t>
      </w:r>
      <w:r w:rsidR="00316B9B">
        <w:rPr>
          <w:rStyle w:val="aa"/>
          <w:color w:val="000000" w:themeColor="text1"/>
        </w:rPr>
        <w:t xml:space="preserve"> not involve</w:t>
      </w:r>
      <w:r w:rsidR="007F0312">
        <w:rPr>
          <w:rStyle w:val="aa"/>
          <w:color w:val="000000" w:themeColor="text1"/>
        </w:rPr>
        <w:t xml:space="preserve"> methodology, this </w:t>
      </w:r>
      <w:r>
        <w:rPr>
          <w:rStyle w:val="aa"/>
          <w:color w:val="000000" w:themeColor="text1"/>
        </w:rPr>
        <w:t>C</w:t>
      </w:r>
      <w:r w:rsidR="007F0312">
        <w:rPr>
          <w:rStyle w:val="aa"/>
          <w:color w:val="000000" w:themeColor="text1"/>
        </w:rPr>
        <w:t xml:space="preserve">hapter only focuses on the implementation for DT-driven LD in </w:t>
      </w:r>
      <w:r w:rsidR="005228CD">
        <w:rPr>
          <w:rStyle w:val="aa"/>
          <w:color w:val="000000" w:themeColor="text1"/>
        </w:rPr>
        <w:t xml:space="preserve">the </w:t>
      </w:r>
      <w:r w:rsidR="007F0312">
        <w:rPr>
          <w:rStyle w:val="aa"/>
          <w:color w:val="000000" w:themeColor="text1"/>
        </w:rPr>
        <w:t>digital space</w:t>
      </w:r>
      <w:r w:rsidR="007F03B3">
        <w:rPr>
          <w:rStyle w:val="aa"/>
          <w:color w:val="000000" w:themeColor="text1"/>
        </w:rPr>
        <w:t>, which</w:t>
      </w:r>
      <w:r w:rsidR="00E43F28" w:rsidRPr="00910743">
        <w:rPr>
          <w:rStyle w:val="aa"/>
          <w:color w:val="000000" w:themeColor="text1"/>
        </w:rPr>
        <w:t xml:space="preserve"> </w:t>
      </w:r>
      <w:r w:rsidR="00A23408" w:rsidRPr="00910743">
        <w:rPr>
          <w:rStyle w:val="aa"/>
          <w:color w:val="000000" w:themeColor="text1"/>
        </w:rPr>
        <w:t xml:space="preserve">will be described in detail in </w:t>
      </w:r>
      <w:r>
        <w:rPr>
          <w:rStyle w:val="aa"/>
          <w:color w:val="000000" w:themeColor="text1"/>
        </w:rPr>
        <w:t>S</w:t>
      </w:r>
      <w:r w:rsidRPr="00910743">
        <w:rPr>
          <w:rStyle w:val="aa"/>
          <w:color w:val="000000" w:themeColor="text1"/>
        </w:rPr>
        <w:t xml:space="preserve">ection </w:t>
      </w:r>
      <w:r w:rsidR="00A23408" w:rsidRPr="00910743">
        <w:rPr>
          <w:rStyle w:val="aa"/>
          <w:color w:val="000000" w:themeColor="text1"/>
        </w:rPr>
        <w:t xml:space="preserve">10.4 to </w:t>
      </w:r>
      <w:r>
        <w:rPr>
          <w:rStyle w:val="aa"/>
          <w:color w:val="000000" w:themeColor="text1"/>
        </w:rPr>
        <w:t>S</w:t>
      </w:r>
      <w:r w:rsidRPr="00910743">
        <w:rPr>
          <w:rStyle w:val="aa"/>
          <w:color w:val="000000" w:themeColor="text1"/>
        </w:rPr>
        <w:t xml:space="preserve">ection </w:t>
      </w:r>
      <w:r w:rsidR="00A23408" w:rsidRPr="00910743">
        <w:rPr>
          <w:rStyle w:val="aa"/>
          <w:color w:val="000000" w:themeColor="text1"/>
        </w:rPr>
        <w:t>10.6.</w:t>
      </w:r>
      <w:r w:rsidR="006F4BE7" w:rsidRPr="00910743">
        <w:rPr>
          <w:rStyle w:val="aa"/>
          <w:color w:val="000000" w:themeColor="text1"/>
        </w:rPr>
        <w:t xml:space="preserve"> </w:t>
      </w:r>
    </w:p>
    <w:p w14:paraId="32C72EC9" w14:textId="77777777" w:rsidR="00F67598" w:rsidRPr="00FC4C33" w:rsidRDefault="00F67598" w:rsidP="00F67598">
      <w:pPr>
        <w:pStyle w:val="2"/>
        <w:spacing w:after="156"/>
        <w:rPr>
          <w:rFonts w:eastAsia="宋体" w:cs="Times New Roman"/>
          <w:color w:val="000000" w:themeColor="text1"/>
        </w:rPr>
      </w:pPr>
      <w:r w:rsidRPr="00FC4C33">
        <w:rPr>
          <w:rFonts w:eastAsia="宋体" w:cs="Times New Roman"/>
          <w:color w:val="000000" w:themeColor="text1"/>
        </w:rPr>
        <w:t>10.4 Design of workload-DT model</w:t>
      </w:r>
    </w:p>
    <w:p w14:paraId="1BB3F869" w14:textId="72B7D79A" w:rsidR="008835DA" w:rsidRPr="00910743" w:rsidRDefault="00B426B2" w:rsidP="000F35F6">
      <w:pPr>
        <w:rPr>
          <w:rFonts w:eastAsia="宋体"/>
          <w:color w:val="000000" w:themeColor="text1"/>
        </w:rPr>
      </w:pPr>
      <w:r>
        <w:rPr>
          <w:rFonts w:eastAsia="宋体"/>
          <w:color w:val="000000" w:themeColor="text1"/>
        </w:rPr>
        <w:t>A w</w:t>
      </w:r>
      <w:r w:rsidR="000718A4" w:rsidRPr="00E75DFE">
        <w:rPr>
          <w:rFonts w:eastAsia="宋体"/>
          <w:color w:val="000000" w:themeColor="text1"/>
        </w:rPr>
        <w:t>orkload-DT model</w:t>
      </w:r>
      <w:r w:rsidR="00031C9B" w:rsidRPr="00910743">
        <w:rPr>
          <w:rFonts w:eastAsia="宋体"/>
          <w:color w:val="000000" w:themeColor="text1"/>
        </w:rPr>
        <w:t xml:space="preserve"> is </w:t>
      </w:r>
      <w:r>
        <w:rPr>
          <w:rFonts w:eastAsia="宋体"/>
          <w:color w:val="000000" w:themeColor="text1"/>
        </w:rPr>
        <w:t>for</w:t>
      </w:r>
      <w:r w:rsidR="00031C9B" w:rsidRPr="00910743">
        <w:rPr>
          <w:rFonts w:eastAsia="宋体"/>
          <w:color w:val="000000" w:themeColor="text1"/>
        </w:rPr>
        <w:t xml:space="preserve"> pre-categorization of hierarchical representation of </w:t>
      </w:r>
      <w:r w:rsidR="00805BF9">
        <w:rPr>
          <w:rFonts w:eastAsia="宋体"/>
          <w:color w:val="000000" w:themeColor="text1"/>
        </w:rPr>
        <w:t>CNCMTs</w:t>
      </w:r>
      <w:r w:rsidR="002C5BD8">
        <w:rPr>
          <w:rFonts w:eastAsia="宋体"/>
          <w:color w:val="000000" w:themeColor="text1"/>
        </w:rPr>
        <w:t xml:space="preserve"> working </w:t>
      </w:r>
      <w:r w:rsidR="00031C9B" w:rsidRPr="00910743">
        <w:rPr>
          <w:rFonts w:eastAsia="宋体"/>
          <w:color w:val="000000" w:themeColor="text1"/>
        </w:rPr>
        <w:t xml:space="preserve">conditions, which facilitates the </w:t>
      </w:r>
      <w:r w:rsidR="002C5BD8">
        <w:rPr>
          <w:rFonts w:eastAsia="宋体"/>
          <w:color w:val="000000" w:themeColor="text1"/>
        </w:rPr>
        <w:t xml:space="preserve">organization, </w:t>
      </w:r>
      <w:r w:rsidR="00031C9B" w:rsidRPr="00910743">
        <w:rPr>
          <w:rFonts w:eastAsia="宋体"/>
          <w:color w:val="000000" w:themeColor="text1"/>
        </w:rPr>
        <w:t xml:space="preserve">reconstruction and invocation of working condition information. </w:t>
      </w:r>
      <w:r>
        <w:rPr>
          <w:rFonts w:eastAsia="宋体"/>
          <w:color w:val="000000" w:themeColor="text1"/>
        </w:rPr>
        <w:t>A w</w:t>
      </w:r>
      <w:r w:rsidR="004E423B" w:rsidRPr="00910743">
        <w:rPr>
          <w:rFonts w:eastAsia="宋体"/>
          <w:color w:val="000000" w:themeColor="text1"/>
        </w:rPr>
        <w:t>orkload-DT model</w:t>
      </w:r>
      <w:r w:rsidR="00031C9B" w:rsidRPr="00910743">
        <w:rPr>
          <w:rFonts w:eastAsia="宋体"/>
          <w:color w:val="000000" w:themeColor="text1"/>
        </w:rPr>
        <w:t xml:space="preserve"> </w:t>
      </w:r>
      <w:r w:rsidR="002C5BD8">
        <w:rPr>
          <w:rFonts w:eastAsia="宋体"/>
          <w:color w:val="000000" w:themeColor="text1"/>
        </w:rPr>
        <w:t>is designed in this section</w:t>
      </w:r>
      <w:r>
        <w:rPr>
          <w:rFonts w:eastAsia="宋体"/>
          <w:color w:val="000000" w:themeColor="text1"/>
        </w:rPr>
        <w:t>,</w:t>
      </w:r>
      <w:r w:rsidR="002C5BD8">
        <w:rPr>
          <w:rFonts w:eastAsia="宋体"/>
          <w:color w:val="000000" w:themeColor="text1"/>
        </w:rPr>
        <w:t xml:space="preserve"> </w:t>
      </w:r>
      <w:r w:rsidR="003F4C46">
        <w:rPr>
          <w:rFonts w:eastAsia="宋体"/>
          <w:color w:val="000000" w:themeColor="text1"/>
        </w:rPr>
        <w:t>with</w:t>
      </w:r>
      <w:r w:rsidR="0067409F" w:rsidRPr="00910743">
        <w:rPr>
          <w:rFonts w:eastAsia="宋体"/>
          <w:color w:val="000000" w:themeColor="text1"/>
        </w:rPr>
        <w:t xml:space="preserve"> the analysis of workload</w:t>
      </w:r>
      <w:r>
        <w:rPr>
          <w:rFonts w:eastAsia="宋体"/>
          <w:color w:val="000000" w:themeColor="text1"/>
        </w:rPr>
        <w:t xml:space="preserve"> for a start</w:t>
      </w:r>
      <w:r w:rsidR="0067409F" w:rsidRPr="00910743">
        <w:rPr>
          <w:rFonts w:eastAsia="宋体"/>
          <w:color w:val="000000" w:themeColor="text1"/>
        </w:rPr>
        <w:t xml:space="preserve">. </w:t>
      </w:r>
    </w:p>
    <w:p w14:paraId="05A3138E" w14:textId="74A3001A" w:rsidR="006A49BC" w:rsidRDefault="00F67598" w:rsidP="00A76080">
      <w:pPr>
        <w:pStyle w:val="3"/>
        <w:rPr>
          <w:szCs w:val="21"/>
        </w:rPr>
      </w:pPr>
      <w:r w:rsidRPr="007323B2">
        <w:t>10.4.1 Analysis of workload</w:t>
      </w:r>
    </w:p>
    <w:p w14:paraId="195DEB2C" w14:textId="1AEB599B" w:rsidR="00F67598" w:rsidRDefault="00B426B2" w:rsidP="000F35F6">
      <w:pPr>
        <w:rPr>
          <w:rFonts w:eastAsia="宋体" w:cs="Times New Roman"/>
          <w:color w:val="000000" w:themeColor="text1"/>
          <w:szCs w:val="21"/>
        </w:rPr>
      </w:pPr>
      <w:r>
        <w:rPr>
          <w:rFonts w:eastAsia="宋体" w:cs="Times New Roman"/>
          <w:color w:val="000000" w:themeColor="text1"/>
          <w:szCs w:val="21"/>
        </w:rPr>
        <w:t>Analysis of the w</w:t>
      </w:r>
      <w:r w:rsidR="00FB355E" w:rsidRPr="00910743">
        <w:rPr>
          <w:rFonts w:eastAsia="宋体" w:cs="Times New Roman"/>
          <w:color w:val="000000" w:themeColor="text1"/>
          <w:szCs w:val="21"/>
        </w:rPr>
        <w:t xml:space="preserve">orkload </w:t>
      </w:r>
      <w:r w:rsidR="00F67598" w:rsidRPr="00910743">
        <w:rPr>
          <w:rFonts w:eastAsia="宋体" w:cs="Times New Roman"/>
          <w:color w:val="000000" w:themeColor="text1"/>
          <w:szCs w:val="21"/>
        </w:rPr>
        <w:t xml:space="preserve">of </w:t>
      </w:r>
      <w:r w:rsidR="00805BF9">
        <w:rPr>
          <w:rFonts w:eastAsia="宋体" w:cs="Times New Roman"/>
          <w:color w:val="000000" w:themeColor="text1"/>
          <w:szCs w:val="21"/>
        </w:rPr>
        <w:t>CNCMTs</w:t>
      </w:r>
      <w:r w:rsidR="00F67598" w:rsidRPr="00910743">
        <w:rPr>
          <w:rFonts w:eastAsia="宋体" w:cs="Times New Roman"/>
          <w:color w:val="000000" w:themeColor="text1"/>
          <w:szCs w:val="21"/>
        </w:rPr>
        <w:t xml:space="preserve"> start</w:t>
      </w:r>
      <w:r w:rsidR="008940CF" w:rsidRPr="00910743">
        <w:rPr>
          <w:rFonts w:eastAsia="宋体" w:cs="Times New Roman"/>
          <w:color w:val="000000" w:themeColor="text1"/>
          <w:szCs w:val="21"/>
        </w:rPr>
        <w:t>s</w:t>
      </w:r>
      <w:r w:rsidR="00F67598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B91C8E">
        <w:rPr>
          <w:rFonts w:eastAsia="宋体" w:cs="Times New Roman"/>
          <w:color w:val="000000" w:themeColor="text1"/>
          <w:szCs w:val="21"/>
        </w:rPr>
        <w:t>from</w:t>
      </w:r>
      <w:r w:rsidR="00B91C8E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5228CD">
        <w:rPr>
          <w:rFonts w:eastAsia="宋体" w:cs="Times New Roman"/>
          <w:color w:val="000000" w:themeColor="text1"/>
          <w:szCs w:val="21"/>
        </w:rPr>
        <w:t xml:space="preserve">the </w:t>
      </w:r>
      <w:r w:rsidR="00F67598" w:rsidRPr="00910743">
        <w:rPr>
          <w:rFonts w:eastAsia="宋体" w:cs="Times New Roman"/>
          <w:color w:val="000000" w:themeColor="text1"/>
          <w:szCs w:val="21"/>
        </w:rPr>
        <w:t xml:space="preserve">physical </w:t>
      </w:r>
      <w:r w:rsidR="00FB355E" w:rsidRPr="00910743">
        <w:rPr>
          <w:rFonts w:eastAsia="宋体" w:cs="Times New Roman" w:hint="eastAsia"/>
          <w:color w:val="000000" w:themeColor="text1"/>
          <w:szCs w:val="21"/>
        </w:rPr>
        <w:t>entities</w:t>
      </w:r>
      <w:r w:rsidR="00F67598" w:rsidRPr="00910743">
        <w:rPr>
          <w:rFonts w:eastAsia="宋体" w:cs="Times New Roman"/>
          <w:color w:val="000000" w:themeColor="text1"/>
          <w:szCs w:val="21"/>
        </w:rPr>
        <w:t xml:space="preserve"> (e.g. </w:t>
      </w:r>
      <w:r w:rsidR="00805BF9">
        <w:rPr>
          <w:rFonts w:eastAsia="宋体" w:cs="Times New Roman"/>
          <w:color w:val="000000" w:themeColor="text1"/>
          <w:szCs w:val="21"/>
        </w:rPr>
        <w:t>CNCMTs</w:t>
      </w:r>
      <w:r w:rsidR="00F67598" w:rsidRPr="00910743">
        <w:rPr>
          <w:rFonts w:eastAsia="宋体" w:cs="Times New Roman"/>
          <w:color w:val="000000" w:themeColor="text1"/>
          <w:szCs w:val="21"/>
        </w:rPr>
        <w:t xml:space="preserve">, workpiece and environment) </w:t>
      </w:r>
      <w:r w:rsidR="00685A13">
        <w:rPr>
          <w:rFonts w:eastAsia="宋体" w:cs="Times New Roman"/>
          <w:color w:val="000000" w:themeColor="text1"/>
          <w:szCs w:val="21"/>
        </w:rPr>
        <w:t xml:space="preserve">that participate in the machining process. As a multi-layer system, </w:t>
      </w:r>
      <w:r w:rsidR="00B91C8E">
        <w:rPr>
          <w:rFonts w:eastAsia="宋体" w:cs="Times New Roman"/>
          <w:color w:val="000000" w:themeColor="text1"/>
          <w:szCs w:val="21"/>
        </w:rPr>
        <w:t xml:space="preserve">the </w:t>
      </w:r>
      <w:r w:rsidR="00316B9B">
        <w:rPr>
          <w:rFonts w:eastAsia="宋体" w:cs="Times New Roman" w:hint="eastAsia"/>
          <w:color w:val="000000" w:themeColor="text1"/>
          <w:szCs w:val="21"/>
        </w:rPr>
        <w:t>physical</w:t>
      </w:r>
      <w:r w:rsidR="00B91C8E">
        <w:rPr>
          <w:rFonts w:eastAsia="宋体" w:cs="Times New Roman"/>
          <w:color w:val="000000" w:themeColor="text1"/>
          <w:szCs w:val="21"/>
        </w:rPr>
        <w:t xml:space="preserve"> </w:t>
      </w:r>
      <w:r w:rsidR="00805BF9">
        <w:rPr>
          <w:rFonts w:eastAsia="宋体" w:cs="Times New Roman"/>
          <w:color w:val="000000" w:themeColor="text1"/>
          <w:szCs w:val="21"/>
        </w:rPr>
        <w:t>CNCMTs</w:t>
      </w:r>
      <w:r w:rsidR="00685A13">
        <w:rPr>
          <w:rFonts w:eastAsia="宋体" w:cs="Times New Roman"/>
          <w:color w:val="000000" w:themeColor="text1"/>
          <w:szCs w:val="21"/>
        </w:rPr>
        <w:t xml:space="preserve"> need</w:t>
      </w:r>
      <w:r w:rsidR="00B91C8E">
        <w:rPr>
          <w:rFonts w:eastAsia="宋体" w:cs="Times New Roman"/>
          <w:color w:val="000000" w:themeColor="text1"/>
          <w:szCs w:val="21"/>
        </w:rPr>
        <w:t xml:space="preserve"> to be analyzed meticulously at the</w:t>
      </w:r>
      <w:r w:rsidR="00685A13">
        <w:rPr>
          <w:rFonts w:eastAsia="宋体" w:cs="Times New Roman"/>
          <w:color w:val="000000" w:themeColor="text1"/>
          <w:szCs w:val="21"/>
        </w:rPr>
        <w:t xml:space="preserve"> subsystem and component</w:t>
      </w:r>
      <w:r w:rsidR="00A70D20">
        <w:rPr>
          <w:rFonts w:eastAsia="宋体" w:cs="Times New Roman"/>
          <w:color w:val="000000" w:themeColor="text1"/>
          <w:szCs w:val="21"/>
        </w:rPr>
        <w:t xml:space="preserve"> level</w:t>
      </w:r>
      <w:r w:rsidR="00685A13">
        <w:rPr>
          <w:rFonts w:eastAsia="宋体" w:cs="Times New Roman"/>
          <w:color w:val="000000" w:themeColor="text1"/>
          <w:szCs w:val="21"/>
        </w:rPr>
        <w:t xml:space="preserve"> to </w:t>
      </w:r>
      <w:r w:rsidR="00A70D20">
        <w:rPr>
          <w:rFonts w:eastAsia="宋体" w:cs="Times New Roman"/>
          <w:color w:val="000000" w:themeColor="text1"/>
          <w:szCs w:val="21"/>
        </w:rPr>
        <w:t xml:space="preserve">reveal </w:t>
      </w:r>
      <w:r w:rsidR="00685A13">
        <w:rPr>
          <w:rFonts w:eastAsia="宋体" w:cs="Times New Roman"/>
          <w:color w:val="000000" w:themeColor="text1"/>
          <w:szCs w:val="21"/>
        </w:rPr>
        <w:t xml:space="preserve">the complex workload data. </w:t>
      </w:r>
      <w:r w:rsidR="00F67598" w:rsidRPr="00910743">
        <w:rPr>
          <w:rFonts w:eastAsia="宋体" w:cs="Times New Roman"/>
          <w:color w:val="000000" w:themeColor="text1"/>
          <w:szCs w:val="21"/>
        </w:rPr>
        <w:t>As shown in</w:t>
      </w:r>
      <w:r w:rsidR="00F04F62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F04F62" w:rsidRPr="00910743">
        <w:rPr>
          <w:rFonts w:eastAsia="宋体" w:cs="Times New Roman"/>
          <w:color w:val="000000" w:themeColor="text1"/>
          <w:szCs w:val="21"/>
        </w:rPr>
        <w:fldChar w:fldCharType="begin"/>
      </w:r>
      <w:r w:rsidR="00F04F62" w:rsidRPr="00910743">
        <w:rPr>
          <w:rFonts w:eastAsia="宋体" w:cs="Times New Roman"/>
          <w:color w:val="000000" w:themeColor="text1"/>
          <w:szCs w:val="21"/>
        </w:rPr>
        <w:instrText xml:space="preserve"> REF _Ref7508345 \h  \* MERGEFORMAT </w:instrText>
      </w:r>
      <w:r w:rsidR="00F04F62" w:rsidRPr="00910743">
        <w:rPr>
          <w:rFonts w:eastAsia="宋体" w:cs="Times New Roman"/>
          <w:color w:val="000000" w:themeColor="text1"/>
          <w:szCs w:val="21"/>
        </w:rPr>
      </w:r>
      <w:r w:rsidR="00F04F62" w:rsidRPr="00910743">
        <w:rPr>
          <w:rFonts w:eastAsia="宋体" w:cs="Times New Roman"/>
          <w:color w:val="000000" w:themeColor="text1"/>
          <w:szCs w:val="21"/>
        </w:rPr>
        <w:fldChar w:fldCharType="separate"/>
      </w:r>
      <w:r w:rsidR="00D078A8" w:rsidRPr="00D078A8">
        <w:rPr>
          <w:rFonts w:eastAsia="宋体" w:cs="Times New Roman"/>
          <w:color w:val="000000" w:themeColor="text1"/>
        </w:rPr>
        <w:t>Figure 10.2</w:t>
      </w:r>
      <w:r w:rsidR="00F04F62" w:rsidRPr="00910743">
        <w:rPr>
          <w:rFonts w:eastAsia="宋体" w:cs="Times New Roman"/>
          <w:color w:val="000000" w:themeColor="text1"/>
          <w:szCs w:val="21"/>
        </w:rPr>
        <w:fldChar w:fldCharType="end"/>
      </w:r>
      <w:r w:rsidR="00F67598" w:rsidRPr="00910743">
        <w:rPr>
          <w:rFonts w:eastAsia="宋体" w:cs="Times New Roman"/>
          <w:color w:val="000000" w:themeColor="text1"/>
          <w:szCs w:val="21"/>
        </w:rPr>
        <w:t xml:space="preserve">, </w:t>
      </w:r>
      <w:r w:rsidR="00A70D20">
        <w:rPr>
          <w:rFonts w:eastAsia="宋体" w:cs="Times New Roman"/>
          <w:color w:val="000000" w:themeColor="text1"/>
          <w:szCs w:val="21"/>
        </w:rPr>
        <w:t xml:space="preserve">the </w:t>
      </w:r>
      <w:r w:rsidR="00805BF9">
        <w:rPr>
          <w:rFonts w:eastAsia="宋体" w:cs="Times New Roman"/>
          <w:color w:val="000000" w:themeColor="text1"/>
          <w:szCs w:val="21"/>
        </w:rPr>
        <w:t>CNCMTs</w:t>
      </w:r>
      <w:r w:rsidR="00F67598" w:rsidRPr="00910743">
        <w:rPr>
          <w:rFonts w:eastAsia="宋体" w:cs="Times New Roman"/>
          <w:color w:val="000000" w:themeColor="text1"/>
          <w:szCs w:val="21"/>
        </w:rPr>
        <w:t xml:space="preserve"> can be divided into different </w:t>
      </w:r>
      <w:r w:rsidR="00D342D4" w:rsidRPr="00910743">
        <w:rPr>
          <w:rFonts w:eastAsia="宋体" w:cs="Times New Roman"/>
          <w:color w:val="000000" w:themeColor="text1"/>
          <w:szCs w:val="21"/>
        </w:rPr>
        <w:t xml:space="preserve">functional </w:t>
      </w:r>
      <w:r w:rsidR="00F67598" w:rsidRPr="00910743">
        <w:rPr>
          <w:rFonts w:eastAsia="宋体" w:cs="Times New Roman"/>
          <w:color w:val="000000" w:themeColor="text1"/>
          <w:szCs w:val="21"/>
        </w:rPr>
        <w:t xml:space="preserve">subsystems (e.g. spindle system, tool system, feed servo drive system, etc.) and </w:t>
      </w:r>
      <w:r w:rsidR="00FB355E" w:rsidRPr="00910743">
        <w:rPr>
          <w:rFonts w:eastAsia="宋体" w:cs="Times New Roman"/>
          <w:color w:val="000000" w:themeColor="text1"/>
          <w:szCs w:val="21"/>
        </w:rPr>
        <w:t xml:space="preserve">these </w:t>
      </w:r>
      <w:r w:rsidR="00F67598" w:rsidRPr="00E66D37">
        <w:rPr>
          <w:rFonts w:eastAsia="宋体" w:cs="Times New Roman"/>
          <w:color w:val="000000" w:themeColor="text1"/>
          <w:szCs w:val="21"/>
        </w:rPr>
        <w:t>subsystem</w:t>
      </w:r>
      <w:r w:rsidR="0037170A" w:rsidRPr="00E66D37">
        <w:rPr>
          <w:rFonts w:eastAsia="宋体" w:cs="Times New Roman" w:hint="eastAsia"/>
          <w:color w:val="000000" w:themeColor="text1"/>
          <w:szCs w:val="21"/>
        </w:rPr>
        <w:t>s</w:t>
      </w:r>
      <w:r w:rsidR="00F67598" w:rsidRPr="00E66D37">
        <w:rPr>
          <w:rFonts w:eastAsia="宋体" w:cs="Times New Roman"/>
          <w:color w:val="000000" w:themeColor="text1"/>
          <w:szCs w:val="21"/>
        </w:rPr>
        <w:t xml:space="preserve"> can be </w:t>
      </w:r>
      <w:r w:rsidR="007876C8" w:rsidRPr="00E66D37">
        <w:rPr>
          <w:rFonts w:eastAsia="宋体" w:cs="Times New Roman" w:hint="eastAsia"/>
          <w:color w:val="000000" w:themeColor="text1"/>
          <w:szCs w:val="21"/>
        </w:rPr>
        <w:t>further</w:t>
      </w:r>
      <w:r w:rsidR="007876C8" w:rsidRPr="00E66D37">
        <w:rPr>
          <w:rFonts w:eastAsia="宋体" w:cs="Times New Roman"/>
          <w:color w:val="000000" w:themeColor="text1"/>
          <w:szCs w:val="21"/>
        </w:rPr>
        <w:t xml:space="preserve"> </w:t>
      </w:r>
      <w:r w:rsidR="00F67598" w:rsidRPr="00E66D37">
        <w:rPr>
          <w:rFonts w:eastAsia="宋体" w:cs="Times New Roman"/>
          <w:color w:val="000000" w:themeColor="text1"/>
          <w:szCs w:val="21"/>
        </w:rPr>
        <w:t xml:space="preserve">divided </w:t>
      </w:r>
      <w:r w:rsidR="00D342D4" w:rsidRPr="00E66D37">
        <w:rPr>
          <w:rFonts w:eastAsia="宋体" w:cs="Times New Roman"/>
          <w:color w:val="000000" w:themeColor="text1"/>
          <w:szCs w:val="21"/>
        </w:rPr>
        <w:t>into smaller unit at component level</w:t>
      </w:r>
      <w:r w:rsidR="00F67598" w:rsidRPr="00E66D37">
        <w:rPr>
          <w:rFonts w:eastAsia="宋体" w:cs="Times New Roman"/>
          <w:color w:val="000000" w:themeColor="text1"/>
          <w:szCs w:val="21"/>
        </w:rPr>
        <w:t>.</w:t>
      </w:r>
      <w:r w:rsidR="00F67598" w:rsidRPr="00910743">
        <w:rPr>
          <w:rFonts w:eastAsia="宋体" w:cs="Times New Roman"/>
          <w:color w:val="000000" w:themeColor="text1"/>
          <w:szCs w:val="21"/>
        </w:rPr>
        <w:t xml:space="preserve"> </w:t>
      </w:r>
    </w:p>
    <w:p w14:paraId="68BAF1C8" w14:textId="51D95EA8" w:rsidR="00F67598" w:rsidRPr="00910743" w:rsidRDefault="00DE5471" w:rsidP="00F67598">
      <w:pPr>
        <w:rPr>
          <w:rFonts w:eastAsia="宋体" w:cs="Times New Roman"/>
          <w:color w:val="000000" w:themeColor="text1"/>
        </w:rPr>
      </w:pPr>
      <w:r>
        <w:rPr>
          <w:rFonts w:eastAsia="宋体" w:cs="Times New Roman"/>
          <w:color w:val="000000" w:themeColor="text1"/>
          <w:szCs w:val="21"/>
        </w:rPr>
        <w:t xml:space="preserve">After classification, data to be collected from </w:t>
      </w:r>
      <w:r w:rsidR="00A70D20">
        <w:rPr>
          <w:rFonts w:eastAsia="宋体" w:cs="Times New Roman"/>
          <w:color w:val="000000" w:themeColor="text1"/>
          <w:szCs w:val="21"/>
        </w:rPr>
        <w:t xml:space="preserve">the </w:t>
      </w:r>
      <w:r>
        <w:rPr>
          <w:rFonts w:eastAsia="宋体" w:cs="Times New Roman"/>
          <w:color w:val="000000" w:themeColor="text1"/>
          <w:szCs w:val="21"/>
        </w:rPr>
        <w:t xml:space="preserve">physical entities are determined based on the analysis of factors that influence the performance of </w:t>
      </w:r>
      <w:r w:rsidR="00805BF9">
        <w:rPr>
          <w:rFonts w:eastAsia="宋体" w:cs="Times New Roman"/>
          <w:color w:val="000000" w:themeColor="text1"/>
          <w:szCs w:val="21"/>
        </w:rPr>
        <w:t>CNCMTs</w:t>
      </w:r>
      <w:r>
        <w:rPr>
          <w:rFonts w:eastAsia="宋体" w:cs="Times New Roman"/>
          <w:color w:val="000000" w:themeColor="text1"/>
          <w:szCs w:val="21"/>
        </w:rPr>
        <w:t xml:space="preserve"> during processing. </w:t>
      </w:r>
      <w:r w:rsidR="000C6E66" w:rsidRPr="00910743">
        <w:rPr>
          <w:rFonts w:eastAsia="宋体" w:cs="Times New Roman"/>
          <w:color w:val="000000" w:themeColor="text1"/>
        </w:rPr>
        <w:t xml:space="preserve">This analysis provides </w:t>
      </w:r>
      <w:r w:rsidR="000B1CBB" w:rsidRPr="00910743">
        <w:rPr>
          <w:rFonts w:eastAsia="宋体" w:cs="Times New Roman"/>
          <w:color w:val="000000" w:themeColor="text1"/>
        </w:rPr>
        <w:t xml:space="preserve">a </w:t>
      </w:r>
      <w:r w:rsidR="000C6E66" w:rsidRPr="00910743">
        <w:rPr>
          <w:rFonts w:eastAsia="宋体" w:cs="Times New Roman"/>
          <w:color w:val="000000" w:themeColor="text1"/>
        </w:rPr>
        <w:t>guidance</w:t>
      </w:r>
      <w:r w:rsidR="000B1CBB" w:rsidRPr="00910743">
        <w:rPr>
          <w:rFonts w:eastAsia="宋体" w:cs="Times New Roman"/>
          <w:color w:val="000000" w:themeColor="text1"/>
        </w:rPr>
        <w:t xml:space="preserve"> for sensor selection and installation</w:t>
      </w:r>
      <w:r w:rsidR="00F67598" w:rsidRPr="00910743">
        <w:rPr>
          <w:rFonts w:eastAsia="宋体" w:cs="Times New Roman"/>
          <w:color w:val="000000" w:themeColor="text1"/>
        </w:rPr>
        <w:t xml:space="preserve">. </w:t>
      </w:r>
      <w:r>
        <w:rPr>
          <w:rFonts w:eastAsia="宋体" w:cs="Times New Roman"/>
          <w:color w:val="000000" w:themeColor="text1"/>
        </w:rPr>
        <w:t>T</w:t>
      </w:r>
      <w:r w:rsidR="008B590F" w:rsidRPr="00910743">
        <w:rPr>
          <w:rFonts w:eastAsia="宋体" w:cs="Times New Roman"/>
          <w:color w:val="000000" w:themeColor="text1"/>
        </w:rPr>
        <w:t xml:space="preserve">aking </w:t>
      </w:r>
      <w:r w:rsidR="00A70D20">
        <w:rPr>
          <w:rFonts w:eastAsia="宋体" w:cs="Times New Roman"/>
          <w:color w:val="000000" w:themeColor="text1"/>
        </w:rPr>
        <w:t xml:space="preserve">the </w:t>
      </w:r>
      <w:r w:rsidR="008B590F" w:rsidRPr="00910743">
        <w:rPr>
          <w:rFonts w:eastAsia="宋体" w:cs="Times New Roman"/>
          <w:color w:val="000000" w:themeColor="text1"/>
        </w:rPr>
        <w:t xml:space="preserve">thermal stability of </w:t>
      </w:r>
      <w:r w:rsidR="005228CD">
        <w:rPr>
          <w:rFonts w:eastAsia="宋体" w:cs="Times New Roman"/>
          <w:color w:val="000000" w:themeColor="text1"/>
        </w:rPr>
        <w:t xml:space="preserve">the </w:t>
      </w:r>
      <w:r w:rsidR="008B590F" w:rsidRPr="00910743">
        <w:rPr>
          <w:rFonts w:eastAsia="宋体" w:cs="Times New Roman"/>
          <w:color w:val="000000" w:themeColor="text1"/>
        </w:rPr>
        <w:t xml:space="preserve">spindle </w:t>
      </w:r>
      <w:r w:rsidR="00052114" w:rsidRPr="00910743">
        <w:rPr>
          <w:rFonts w:eastAsia="宋体" w:cs="Times New Roman"/>
          <w:color w:val="000000" w:themeColor="text1"/>
        </w:rPr>
        <w:t xml:space="preserve">of </w:t>
      </w:r>
      <w:r w:rsidR="00805BF9">
        <w:rPr>
          <w:rFonts w:eastAsia="宋体" w:cs="Times New Roman"/>
          <w:color w:val="000000" w:themeColor="text1"/>
        </w:rPr>
        <w:t>CNCMTs</w:t>
      </w:r>
      <w:r w:rsidR="00052114" w:rsidRPr="00910743">
        <w:rPr>
          <w:rFonts w:eastAsia="宋体" w:cs="Times New Roman"/>
          <w:color w:val="000000" w:themeColor="text1"/>
        </w:rPr>
        <w:t xml:space="preserve"> </w:t>
      </w:r>
      <w:r w:rsidR="00A70D20">
        <w:rPr>
          <w:rFonts w:eastAsia="宋体" w:cs="Times New Roman"/>
          <w:color w:val="000000" w:themeColor="text1"/>
        </w:rPr>
        <w:t>as an</w:t>
      </w:r>
      <w:r w:rsidR="00A70D20" w:rsidRPr="00910743">
        <w:rPr>
          <w:rFonts w:eastAsia="宋体" w:cs="Times New Roman"/>
          <w:color w:val="000000" w:themeColor="text1"/>
        </w:rPr>
        <w:t xml:space="preserve"> </w:t>
      </w:r>
      <w:r w:rsidR="008B590F" w:rsidRPr="00910743">
        <w:rPr>
          <w:rFonts w:eastAsia="宋体" w:cs="Times New Roman"/>
          <w:color w:val="000000" w:themeColor="text1"/>
        </w:rPr>
        <w:t>example, the influencing factors include spindle speed and temperature distribution axi</w:t>
      </w:r>
      <w:r w:rsidR="00EE5B79" w:rsidRPr="00910743">
        <w:rPr>
          <w:rFonts w:eastAsia="宋体" w:cs="Times New Roman"/>
          <w:color w:val="000000" w:themeColor="text1"/>
        </w:rPr>
        <w:t xml:space="preserve">ally </w:t>
      </w:r>
      <w:r w:rsidR="008B590F" w:rsidRPr="00910743">
        <w:rPr>
          <w:rFonts w:eastAsia="宋体" w:cs="Times New Roman"/>
          <w:color w:val="000000" w:themeColor="text1"/>
        </w:rPr>
        <w:t xml:space="preserve">along </w:t>
      </w:r>
      <w:r w:rsidR="00A70D20">
        <w:rPr>
          <w:rFonts w:eastAsia="宋体" w:cs="Times New Roman"/>
          <w:color w:val="000000" w:themeColor="text1"/>
        </w:rPr>
        <w:t xml:space="preserve">the </w:t>
      </w:r>
      <w:r w:rsidR="008B590F" w:rsidRPr="00910743">
        <w:rPr>
          <w:rFonts w:eastAsia="宋体" w:cs="Times New Roman"/>
          <w:color w:val="000000" w:themeColor="text1"/>
        </w:rPr>
        <w:t>spindle.</w:t>
      </w:r>
      <w:r w:rsidR="00EE5B79" w:rsidRPr="00910743">
        <w:rPr>
          <w:rFonts w:eastAsia="宋体" w:cs="Times New Roman"/>
          <w:color w:val="000000" w:themeColor="text1"/>
        </w:rPr>
        <w:t xml:space="preserve"> </w:t>
      </w:r>
      <w:r w:rsidR="00D269EB" w:rsidRPr="00910743">
        <w:rPr>
          <w:rFonts w:eastAsia="宋体" w:cs="Times New Roman"/>
          <w:color w:val="000000" w:themeColor="text1"/>
        </w:rPr>
        <w:t>However,</w:t>
      </w:r>
      <w:r w:rsidR="00052114" w:rsidRPr="00910743">
        <w:rPr>
          <w:rFonts w:eastAsia="宋体" w:cs="Times New Roman"/>
          <w:color w:val="000000" w:themeColor="text1"/>
        </w:rPr>
        <w:t xml:space="preserve"> it is impossible to collect temperature </w:t>
      </w:r>
      <w:r w:rsidR="00A70D20">
        <w:rPr>
          <w:rFonts w:eastAsia="宋体" w:cs="Times New Roman"/>
          <w:color w:val="000000" w:themeColor="text1"/>
        </w:rPr>
        <w:t xml:space="preserve">values </w:t>
      </w:r>
      <w:r w:rsidR="00052114" w:rsidRPr="00910743">
        <w:rPr>
          <w:rFonts w:eastAsia="宋体" w:cs="Times New Roman"/>
          <w:color w:val="000000" w:themeColor="text1"/>
        </w:rPr>
        <w:t xml:space="preserve">at </w:t>
      </w:r>
      <w:r w:rsidR="00D269EB" w:rsidRPr="00910743">
        <w:rPr>
          <w:rFonts w:eastAsia="宋体" w:cs="Times New Roman"/>
          <w:color w:val="000000" w:themeColor="text1"/>
        </w:rPr>
        <w:lastRenderedPageBreak/>
        <w:t xml:space="preserve">continuous </w:t>
      </w:r>
      <w:r w:rsidR="00052114" w:rsidRPr="00910743">
        <w:rPr>
          <w:rFonts w:eastAsia="宋体" w:cs="Times New Roman"/>
          <w:color w:val="000000" w:themeColor="text1"/>
        </w:rPr>
        <w:t xml:space="preserve">points along </w:t>
      </w:r>
      <w:r w:rsidR="00A70D20">
        <w:rPr>
          <w:rFonts w:eastAsia="宋体" w:cs="Times New Roman"/>
          <w:color w:val="000000" w:themeColor="text1"/>
        </w:rPr>
        <w:t xml:space="preserve">the </w:t>
      </w:r>
      <w:r w:rsidR="00052114" w:rsidRPr="00910743">
        <w:rPr>
          <w:rFonts w:eastAsia="宋体" w:cs="Times New Roman"/>
          <w:color w:val="000000" w:themeColor="text1"/>
        </w:rPr>
        <w:t>spindle</w:t>
      </w:r>
      <w:r w:rsidR="00900058">
        <w:rPr>
          <w:rFonts w:eastAsia="宋体" w:cs="Times New Roman"/>
          <w:color w:val="000000" w:themeColor="text1"/>
        </w:rPr>
        <w:t xml:space="preserve">. </w:t>
      </w:r>
      <w:r w:rsidR="00A70D20">
        <w:rPr>
          <w:rFonts w:eastAsia="宋体" w:cs="Times New Roman"/>
          <w:color w:val="000000" w:themeColor="text1"/>
        </w:rPr>
        <w:t>In this case</w:t>
      </w:r>
      <w:r w:rsidR="00900058">
        <w:rPr>
          <w:rFonts w:eastAsia="宋体" w:cs="Times New Roman"/>
          <w:color w:val="000000" w:themeColor="text1"/>
        </w:rPr>
        <w:t>,</w:t>
      </w:r>
      <w:r w:rsidR="00900058" w:rsidRPr="00910743">
        <w:rPr>
          <w:rFonts w:eastAsia="宋体" w:cs="Times New Roman"/>
          <w:color w:val="000000" w:themeColor="text1"/>
        </w:rPr>
        <w:t xml:space="preserve"> </w:t>
      </w:r>
      <w:r w:rsidR="00D269EB" w:rsidRPr="00910743">
        <w:rPr>
          <w:rFonts w:eastAsia="宋体" w:cs="Times New Roman"/>
          <w:color w:val="000000" w:themeColor="text1"/>
        </w:rPr>
        <w:t xml:space="preserve">only </w:t>
      </w:r>
      <w:r w:rsidR="00A70D20">
        <w:rPr>
          <w:rFonts w:eastAsia="宋体" w:cs="Times New Roman"/>
          <w:color w:val="000000" w:themeColor="text1"/>
        </w:rPr>
        <w:t>the</w:t>
      </w:r>
      <w:r w:rsidR="00A70D20" w:rsidRPr="00910743">
        <w:rPr>
          <w:rFonts w:eastAsia="宋体" w:cs="Times New Roman"/>
          <w:color w:val="000000" w:themeColor="text1"/>
        </w:rPr>
        <w:t xml:space="preserve"> </w:t>
      </w:r>
      <w:r w:rsidR="00EE5B79" w:rsidRPr="00910743">
        <w:rPr>
          <w:rFonts w:eastAsia="宋体" w:cs="Times New Roman"/>
          <w:color w:val="000000" w:themeColor="text1"/>
        </w:rPr>
        <w:t xml:space="preserve">temperature </w:t>
      </w:r>
      <w:r w:rsidR="00052114" w:rsidRPr="00910743">
        <w:rPr>
          <w:rFonts w:eastAsia="宋体" w:cs="Times New Roman"/>
          <w:color w:val="000000" w:themeColor="text1"/>
        </w:rPr>
        <w:t>at both ends</w:t>
      </w:r>
      <w:r w:rsidR="00A70D20">
        <w:rPr>
          <w:rFonts w:eastAsia="宋体" w:cs="Times New Roman"/>
          <w:color w:val="000000" w:themeColor="text1"/>
        </w:rPr>
        <w:t xml:space="preserve"> of the spindle</w:t>
      </w:r>
      <w:r w:rsidR="00052114" w:rsidRPr="00910743">
        <w:rPr>
          <w:rFonts w:eastAsia="宋体" w:cs="Times New Roman"/>
          <w:color w:val="000000" w:themeColor="text1"/>
        </w:rPr>
        <w:t xml:space="preserve"> </w:t>
      </w:r>
      <w:r w:rsidR="00EE5B79" w:rsidRPr="00910743">
        <w:rPr>
          <w:rFonts w:eastAsia="宋体" w:cs="Times New Roman"/>
          <w:color w:val="000000" w:themeColor="text1"/>
        </w:rPr>
        <w:t xml:space="preserve">and </w:t>
      </w:r>
      <w:r w:rsidR="00A70D20">
        <w:rPr>
          <w:rFonts w:eastAsia="宋体" w:cs="Times New Roman"/>
          <w:color w:val="000000" w:themeColor="text1"/>
        </w:rPr>
        <w:t xml:space="preserve">the </w:t>
      </w:r>
      <w:r w:rsidR="00EE5B79" w:rsidRPr="00910743">
        <w:rPr>
          <w:rFonts w:eastAsia="宋体" w:cs="Times New Roman"/>
          <w:color w:val="000000" w:themeColor="text1"/>
        </w:rPr>
        <w:t>spindle speed need to be collected</w:t>
      </w:r>
      <w:r w:rsidR="00D269EB" w:rsidRPr="00910743">
        <w:rPr>
          <w:rFonts w:eastAsia="宋体" w:cs="Times New Roman"/>
          <w:color w:val="000000" w:themeColor="text1"/>
        </w:rPr>
        <w:t xml:space="preserve">, </w:t>
      </w:r>
      <w:r w:rsidR="00A70D20">
        <w:rPr>
          <w:rFonts w:eastAsia="宋体" w:cs="Times New Roman"/>
          <w:color w:val="000000" w:themeColor="text1"/>
        </w:rPr>
        <w:t xml:space="preserve">and </w:t>
      </w:r>
      <w:r w:rsidR="00D269EB" w:rsidRPr="00910743">
        <w:rPr>
          <w:rFonts w:eastAsia="宋体" w:cs="Times New Roman"/>
          <w:color w:val="000000" w:themeColor="text1"/>
        </w:rPr>
        <w:t xml:space="preserve">then </w:t>
      </w:r>
      <w:r w:rsidR="00A70D20">
        <w:rPr>
          <w:rFonts w:eastAsia="宋体" w:cs="Times New Roman"/>
          <w:color w:val="000000" w:themeColor="text1"/>
        </w:rPr>
        <w:t xml:space="preserve">the </w:t>
      </w:r>
      <w:r w:rsidR="00D269EB" w:rsidRPr="00910743">
        <w:rPr>
          <w:rFonts w:eastAsia="宋体" w:cs="Times New Roman"/>
          <w:color w:val="000000" w:themeColor="text1"/>
        </w:rPr>
        <w:t xml:space="preserve">intermediate temperature can be calculated </w:t>
      </w:r>
      <w:r w:rsidR="005228CD">
        <w:rPr>
          <w:rFonts w:eastAsia="宋体" w:cs="Times New Roman"/>
          <w:color w:val="000000" w:themeColor="text1"/>
        </w:rPr>
        <w:t>using</w:t>
      </w:r>
      <w:r w:rsidR="00A70D20" w:rsidRPr="00910743">
        <w:rPr>
          <w:rFonts w:eastAsia="宋体" w:cs="Times New Roman"/>
          <w:color w:val="000000" w:themeColor="text1"/>
        </w:rPr>
        <w:t xml:space="preserve"> </w:t>
      </w:r>
      <w:r w:rsidR="00D269EB" w:rsidRPr="00910743">
        <w:rPr>
          <w:rFonts w:eastAsia="宋体" w:cs="Times New Roman"/>
          <w:color w:val="000000" w:themeColor="text1"/>
        </w:rPr>
        <w:t>formula</w:t>
      </w:r>
      <w:r w:rsidR="00BB67E5" w:rsidRPr="00910743">
        <w:rPr>
          <w:rFonts w:eastAsia="宋体" w:cs="Times New Roman"/>
          <w:color w:val="000000" w:themeColor="text1"/>
        </w:rPr>
        <w:t>s</w:t>
      </w:r>
      <w:r w:rsidR="00EE5B79" w:rsidRPr="00910743">
        <w:rPr>
          <w:rFonts w:eastAsia="宋体" w:cs="Times New Roman"/>
          <w:color w:val="000000" w:themeColor="text1"/>
        </w:rPr>
        <w:t>.</w:t>
      </w:r>
      <w:r w:rsidR="00F67598" w:rsidRPr="00910743">
        <w:rPr>
          <w:rFonts w:eastAsia="宋体" w:cs="Times New Roman"/>
          <w:color w:val="000000" w:themeColor="text1"/>
        </w:rPr>
        <w:t xml:space="preserve"> </w:t>
      </w:r>
      <w:r w:rsidR="00A70D20">
        <w:rPr>
          <w:rFonts w:eastAsia="宋体" w:cs="Times New Roman"/>
          <w:color w:val="000000" w:themeColor="text1"/>
        </w:rPr>
        <w:t>This example suggests that</w:t>
      </w:r>
      <w:r w:rsidR="00D269EB" w:rsidRPr="00910743">
        <w:rPr>
          <w:rFonts w:eastAsia="宋体" w:cs="Times New Roman"/>
          <w:color w:val="000000" w:themeColor="text1"/>
        </w:rPr>
        <w:t xml:space="preserve"> some collected data </w:t>
      </w:r>
      <w:r w:rsidR="00900058">
        <w:rPr>
          <w:rFonts w:eastAsia="宋体" w:cs="Times New Roman"/>
          <w:color w:val="000000" w:themeColor="text1"/>
        </w:rPr>
        <w:t>cannot</w:t>
      </w:r>
      <w:r w:rsidR="00D269EB" w:rsidRPr="00910743">
        <w:rPr>
          <w:rFonts w:eastAsia="宋体" w:cs="Times New Roman"/>
          <w:color w:val="000000" w:themeColor="text1"/>
        </w:rPr>
        <w:t xml:space="preserve"> </w:t>
      </w:r>
      <w:r w:rsidR="00A70D20" w:rsidRPr="00910743">
        <w:rPr>
          <w:rFonts w:eastAsia="宋体" w:cs="Times New Roman"/>
          <w:color w:val="000000" w:themeColor="text1"/>
        </w:rPr>
        <w:t xml:space="preserve">directly </w:t>
      </w:r>
      <w:r w:rsidR="00D269EB" w:rsidRPr="00910743">
        <w:rPr>
          <w:rFonts w:eastAsia="宋体" w:cs="Times New Roman"/>
          <w:color w:val="000000" w:themeColor="text1"/>
        </w:rPr>
        <w:t xml:space="preserve">reflect the working conditions of </w:t>
      </w:r>
      <w:r w:rsidR="00805BF9">
        <w:rPr>
          <w:rFonts w:eastAsia="宋体" w:cs="Times New Roman"/>
          <w:color w:val="000000" w:themeColor="text1"/>
        </w:rPr>
        <w:t>CNCMTs</w:t>
      </w:r>
      <w:r w:rsidR="00D269EB" w:rsidRPr="00910743">
        <w:rPr>
          <w:rFonts w:eastAsia="宋体" w:cs="Times New Roman"/>
          <w:color w:val="000000" w:themeColor="text1"/>
        </w:rPr>
        <w:t xml:space="preserve"> and </w:t>
      </w:r>
      <w:r w:rsidR="00327647">
        <w:rPr>
          <w:rFonts w:eastAsia="宋体" w:cs="Times New Roman" w:hint="eastAsia"/>
          <w:color w:val="000000" w:themeColor="text1"/>
        </w:rPr>
        <w:t>thus</w:t>
      </w:r>
      <w:r w:rsidR="00327647">
        <w:rPr>
          <w:rFonts w:eastAsia="宋体" w:cs="Times New Roman"/>
          <w:color w:val="000000" w:themeColor="text1"/>
        </w:rPr>
        <w:t xml:space="preserve"> </w:t>
      </w:r>
      <w:r w:rsidR="00D269EB" w:rsidRPr="00910743">
        <w:rPr>
          <w:rFonts w:eastAsia="宋体" w:cs="Times New Roman"/>
          <w:color w:val="000000" w:themeColor="text1"/>
        </w:rPr>
        <w:t xml:space="preserve">implicit </w:t>
      </w:r>
      <w:r w:rsidR="00FE35A0" w:rsidRPr="00910743">
        <w:rPr>
          <w:rFonts w:eastAsia="宋体" w:cs="Times New Roman"/>
          <w:color w:val="000000" w:themeColor="text1"/>
        </w:rPr>
        <w:t xml:space="preserve">workload </w:t>
      </w:r>
      <w:r w:rsidR="00D269EB" w:rsidRPr="00910743">
        <w:rPr>
          <w:rFonts w:eastAsia="宋体" w:cs="Times New Roman"/>
          <w:color w:val="000000" w:themeColor="text1"/>
        </w:rPr>
        <w:t xml:space="preserve">data </w:t>
      </w:r>
      <w:r w:rsidR="00BB67E5" w:rsidRPr="00910743">
        <w:rPr>
          <w:rFonts w:eastAsia="宋体" w:cs="Times New Roman"/>
          <w:color w:val="000000" w:themeColor="text1"/>
        </w:rPr>
        <w:t xml:space="preserve">for subsequent </w:t>
      </w:r>
      <w:r w:rsidR="001D2B77">
        <w:rPr>
          <w:rFonts w:eastAsia="宋体" w:cs="Times New Roman"/>
          <w:color w:val="000000" w:themeColor="text1"/>
        </w:rPr>
        <w:t>use</w:t>
      </w:r>
      <w:r w:rsidR="001D2B77" w:rsidRPr="00910743">
        <w:rPr>
          <w:rFonts w:eastAsia="宋体" w:cs="Times New Roman"/>
          <w:color w:val="000000" w:themeColor="text1"/>
        </w:rPr>
        <w:t xml:space="preserve"> </w:t>
      </w:r>
      <w:r w:rsidR="00327647">
        <w:rPr>
          <w:rFonts w:eastAsia="宋体" w:cs="Times New Roman"/>
          <w:color w:val="000000" w:themeColor="text1"/>
        </w:rPr>
        <w:t xml:space="preserve">need to be calculated </w:t>
      </w:r>
      <w:r w:rsidR="00BB67E5" w:rsidRPr="00910743">
        <w:rPr>
          <w:rFonts w:eastAsia="宋体" w:cs="Times New Roman"/>
          <w:color w:val="000000" w:themeColor="text1"/>
        </w:rPr>
        <w:t xml:space="preserve">through processing </w:t>
      </w:r>
      <w:r w:rsidR="001D2B77">
        <w:rPr>
          <w:rFonts w:eastAsia="宋体" w:cs="Times New Roman"/>
          <w:color w:val="000000" w:themeColor="text1"/>
        </w:rPr>
        <w:t>the</w:t>
      </w:r>
      <w:r w:rsidR="00BB67E5" w:rsidRPr="00910743">
        <w:rPr>
          <w:rFonts w:eastAsia="宋体" w:cs="Times New Roman"/>
          <w:color w:val="000000" w:themeColor="text1"/>
        </w:rPr>
        <w:t xml:space="preserve"> </w:t>
      </w:r>
      <w:r w:rsidR="00327647">
        <w:rPr>
          <w:rFonts w:eastAsia="宋体" w:cs="Times New Roman"/>
          <w:color w:val="000000" w:themeColor="text1"/>
        </w:rPr>
        <w:t xml:space="preserve">raw </w:t>
      </w:r>
      <w:r w:rsidR="00BB67E5" w:rsidRPr="00910743">
        <w:rPr>
          <w:rFonts w:eastAsia="宋体" w:cs="Times New Roman"/>
          <w:color w:val="000000" w:themeColor="text1"/>
        </w:rPr>
        <w:t>data</w:t>
      </w:r>
      <w:r w:rsidR="00D269EB" w:rsidRPr="00910743">
        <w:rPr>
          <w:rFonts w:eastAsia="宋体" w:cs="Times New Roman"/>
          <w:color w:val="000000" w:themeColor="text1"/>
        </w:rPr>
        <w:t xml:space="preserve"> </w:t>
      </w:r>
      <w:r w:rsidR="00BB67E5" w:rsidRPr="00910743">
        <w:rPr>
          <w:rFonts w:eastAsia="宋体" w:cs="Times New Roman"/>
          <w:color w:val="000000" w:themeColor="text1"/>
        </w:rPr>
        <w:t>(</w:t>
      </w:r>
      <w:r w:rsidR="001D2B77">
        <w:rPr>
          <w:rFonts w:eastAsia="宋体" w:cs="Times New Roman"/>
          <w:color w:val="000000" w:themeColor="text1"/>
        </w:rPr>
        <w:t>see S</w:t>
      </w:r>
      <w:r w:rsidR="00BB67E5" w:rsidRPr="00910743">
        <w:rPr>
          <w:rFonts w:eastAsia="宋体" w:cs="Times New Roman"/>
          <w:color w:val="000000" w:themeColor="text1"/>
        </w:rPr>
        <w:t>ection 10.5.1.2</w:t>
      </w:r>
      <w:r w:rsidR="001D2B77">
        <w:rPr>
          <w:rFonts w:eastAsia="宋体" w:cs="Times New Roman"/>
          <w:color w:val="000000" w:themeColor="text1"/>
        </w:rPr>
        <w:t xml:space="preserve"> for reference</w:t>
      </w:r>
      <w:r w:rsidR="00BB67E5" w:rsidRPr="00910743">
        <w:rPr>
          <w:rFonts w:eastAsia="宋体" w:cs="Times New Roman"/>
          <w:color w:val="000000" w:themeColor="text1"/>
        </w:rPr>
        <w:t>).</w:t>
      </w:r>
      <w:r w:rsidR="001C3714" w:rsidRPr="00910743">
        <w:rPr>
          <w:rFonts w:eastAsia="宋体" w:cs="Times New Roman"/>
          <w:color w:val="000000" w:themeColor="text1"/>
        </w:rPr>
        <w:t xml:space="preserve"> </w:t>
      </w:r>
    </w:p>
    <w:p w14:paraId="66DA724D" w14:textId="1B113A96" w:rsidR="00F67598" w:rsidRPr="00910743" w:rsidRDefault="001D2B77" w:rsidP="00F67598">
      <w:pPr>
        <w:rPr>
          <w:rFonts w:eastAsia="宋体" w:cs="Times New Roman"/>
          <w:color w:val="000000" w:themeColor="text1"/>
        </w:rPr>
      </w:pPr>
      <w:r>
        <w:rPr>
          <w:rFonts w:eastAsia="宋体" w:cs="Times New Roman"/>
          <w:color w:val="000000" w:themeColor="text1"/>
        </w:rPr>
        <w:t>For</w:t>
      </w:r>
      <w:r w:rsidR="00F67598" w:rsidRPr="00910743">
        <w:rPr>
          <w:rFonts w:eastAsia="宋体" w:cs="Times New Roman"/>
          <w:color w:val="000000" w:themeColor="text1"/>
        </w:rPr>
        <w:t xml:space="preserve"> LD of </w:t>
      </w:r>
      <w:r w:rsidR="00805BF9">
        <w:rPr>
          <w:rFonts w:eastAsia="宋体" w:cs="Times New Roman"/>
          <w:color w:val="000000" w:themeColor="text1"/>
        </w:rPr>
        <w:t>CNCMTs</w:t>
      </w:r>
      <w:r w:rsidR="00F67598" w:rsidRPr="00910743">
        <w:rPr>
          <w:rFonts w:eastAsia="宋体" w:cs="Times New Roman"/>
          <w:color w:val="000000" w:themeColor="text1"/>
        </w:rPr>
        <w:t xml:space="preserve">, </w:t>
      </w:r>
      <w:r w:rsidR="00BB67E5" w:rsidRPr="00910743">
        <w:rPr>
          <w:rFonts w:eastAsia="宋体" w:cs="Times New Roman"/>
          <w:color w:val="000000" w:themeColor="text1"/>
        </w:rPr>
        <w:t xml:space="preserve">different types of </w:t>
      </w:r>
      <w:r w:rsidR="002920F4">
        <w:rPr>
          <w:rFonts w:eastAsia="宋体" w:cs="Times New Roman"/>
          <w:color w:val="000000" w:themeColor="text1"/>
        </w:rPr>
        <w:t>simulation</w:t>
      </w:r>
      <w:r w:rsidR="002920F4" w:rsidRPr="00910743">
        <w:rPr>
          <w:rFonts w:eastAsia="宋体" w:cs="Times New Roman"/>
          <w:color w:val="000000" w:themeColor="text1"/>
        </w:rPr>
        <w:t xml:space="preserve"> </w:t>
      </w:r>
      <w:r w:rsidR="00BB67E5" w:rsidRPr="00910743">
        <w:rPr>
          <w:rFonts w:eastAsia="宋体" w:cs="Times New Roman"/>
          <w:color w:val="000000" w:themeColor="text1"/>
        </w:rPr>
        <w:t xml:space="preserve">(e.g. fluid mechanics analysis, structural mechanics simulation, thermodynamic simulation, etc.) will be carried out </w:t>
      </w:r>
      <w:r w:rsidR="00844C38">
        <w:rPr>
          <w:rFonts w:eastAsia="宋体" w:cs="Times New Roman"/>
          <w:color w:val="000000" w:themeColor="text1"/>
        </w:rPr>
        <w:t>using</w:t>
      </w:r>
      <w:r w:rsidR="00BB67E5" w:rsidRPr="00910743">
        <w:rPr>
          <w:rFonts w:eastAsia="宋体" w:cs="Times New Roman"/>
          <w:color w:val="000000" w:themeColor="text1"/>
        </w:rPr>
        <w:t xml:space="preserve"> different </w:t>
      </w:r>
      <w:r w:rsidR="00FE35A0" w:rsidRPr="00910743">
        <w:rPr>
          <w:rFonts w:eastAsia="宋体" w:cs="Times New Roman"/>
          <w:color w:val="000000" w:themeColor="text1"/>
        </w:rPr>
        <w:t xml:space="preserve">workload </w:t>
      </w:r>
      <w:r w:rsidR="00BB67E5" w:rsidRPr="00910743">
        <w:rPr>
          <w:rFonts w:eastAsia="宋体" w:cs="Times New Roman"/>
          <w:color w:val="000000" w:themeColor="text1"/>
        </w:rPr>
        <w:t xml:space="preserve">data to </w:t>
      </w:r>
      <w:r w:rsidR="00844C38">
        <w:rPr>
          <w:rFonts w:eastAsia="宋体" w:cs="Times New Roman"/>
          <w:color w:val="000000" w:themeColor="text1"/>
        </w:rPr>
        <w:t xml:space="preserve">make the design of </w:t>
      </w:r>
      <w:r w:rsidR="00805BF9">
        <w:rPr>
          <w:rFonts w:eastAsia="宋体" w:cs="Times New Roman"/>
          <w:color w:val="000000" w:themeColor="text1"/>
        </w:rPr>
        <w:t>CNCMTs</w:t>
      </w:r>
      <w:r w:rsidR="00844C38">
        <w:rPr>
          <w:rFonts w:eastAsia="宋体" w:cs="Times New Roman"/>
          <w:color w:val="000000" w:themeColor="text1"/>
        </w:rPr>
        <w:t xml:space="preserve"> </w:t>
      </w:r>
      <w:r w:rsidR="00F67598" w:rsidRPr="00910743">
        <w:rPr>
          <w:rFonts w:eastAsia="宋体" w:cs="Times New Roman"/>
          <w:color w:val="000000" w:themeColor="text1"/>
        </w:rPr>
        <w:t xml:space="preserve">meet target performance </w:t>
      </w:r>
      <w:r w:rsidR="007804C4">
        <w:rPr>
          <w:rFonts w:eastAsia="宋体" w:cs="Times New Roman"/>
          <w:color w:val="000000" w:themeColor="text1"/>
        </w:rPr>
        <w:t>indicator</w:t>
      </w:r>
      <w:r>
        <w:rPr>
          <w:rFonts w:eastAsia="宋体" w:cs="Times New Roman"/>
          <w:color w:val="000000" w:themeColor="text1"/>
        </w:rPr>
        <w:t>s</w:t>
      </w:r>
      <w:r w:rsidR="00F67598" w:rsidRPr="00910743">
        <w:rPr>
          <w:rFonts w:eastAsia="宋体" w:cs="Times New Roman"/>
          <w:color w:val="000000" w:themeColor="text1"/>
        </w:rPr>
        <w:t xml:space="preserve">. </w:t>
      </w:r>
      <w:r w:rsidR="00BB67E5" w:rsidRPr="00910743">
        <w:rPr>
          <w:rFonts w:eastAsia="宋体" w:cs="Times New Roman"/>
          <w:color w:val="000000" w:themeColor="text1"/>
        </w:rPr>
        <w:t xml:space="preserve">To </w:t>
      </w:r>
      <w:r w:rsidR="002920F4">
        <w:rPr>
          <w:rFonts w:eastAsia="宋体" w:cs="Times New Roman"/>
          <w:color w:val="000000" w:themeColor="text1"/>
        </w:rPr>
        <w:t>collect and utilize</w:t>
      </w:r>
      <w:r w:rsidR="00BB67E5" w:rsidRPr="00910743">
        <w:rPr>
          <w:rFonts w:eastAsia="宋体" w:cs="Times New Roman"/>
          <w:color w:val="000000" w:themeColor="text1"/>
        </w:rPr>
        <w:t xml:space="preserve"> </w:t>
      </w:r>
      <w:r>
        <w:rPr>
          <w:rFonts w:eastAsia="宋体" w:cs="Times New Roman"/>
          <w:color w:val="000000" w:themeColor="text1"/>
        </w:rPr>
        <w:t xml:space="preserve">the </w:t>
      </w:r>
      <w:r w:rsidR="00FE35A0" w:rsidRPr="00910743">
        <w:rPr>
          <w:rFonts w:eastAsia="宋体" w:cs="Times New Roman"/>
          <w:color w:val="000000" w:themeColor="text1"/>
        </w:rPr>
        <w:t xml:space="preserve">workload </w:t>
      </w:r>
      <w:r w:rsidR="00BB67E5" w:rsidRPr="00910743">
        <w:rPr>
          <w:rFonts w:eastAsia="宋体" w:cs="Times New Roman"/>
          <w:color w:val="000000" w:themeColor="text1"/>
        </w:rPr>
        <w:t xml:space="preserve">data efficiently, these data </w:t>
      </w:r>
      <w:r w:rsidR="00FE35A0" w:rsidRPr="00910743">
        <w:rPr>
          <w:rFonts w:eastAsia="宋体" w:cs="Times New Roman"/>
          <w:color w:val="000000" w:themeColor="text1"/>
        </w:rPr>
        <w:t xml:space="preserve">are divided into several categories </w:t>
      </w:r>
      <w:r w:rsidR="00F67598" w:rsidRPr="00910743">
        <w:rPr>
          <w:rFonts w:eastAsia="宋体" w:cs="Times New Roman"/>
          <w:color w:val="000000" w:themeColor="text1"/>
        </w:rPr>
        <w:t xml:space="preserve">(e.g. structural mechanics workload, thermodynamics workload, fluid mechanics workload, etc.). </w:t>
      </w:r>
      <w:r w:rsidR="007D23D4" w:rsidRPr="00910743">
        <w:rPr>
          <w:rFonts w:eastAsia="宋体" w:cs="Times New Roman"/>
          <w:color w:val="000000" w:themeColor="text1"/>
        </w:rPr>
        <w:t>Tak</w:t>
      </w:r>
      <w:r>
        <w:rPr>
          <w:rFonts w:eastAsia="宋体" w:cs="Times New Roman"/>
          <w:color w:val="000000" w:themeColor="text1"/>
        </w:rPr>
        <w:t>ing the</w:t>
      </w:r>
      <w:r w:rsidR="007D23D4" w:rsidRPr="00910743">
        <w:rPr>
          <w:rFonts w:eastAsia="宋体" w:cs="Times New Roman"/>
          <w:color w:val="000000" w:themeColor="text1"/>
        </w:rPr>
        <w:t xml:space="preserve"> </w:t>
      </w:r>
      <w:r w:rsidR="00F67598" w:rsidRPr="00910743">
        <w:rPr>
          <w:rFonts w:eastAsia="宋体" w:cs="Times New Roman"/>
          <w:color w:val="000000" w:themeColor="text1"/>
        </w:rPr>
        <w:t>thermodynamic workload</w:t>
      </w:r>
      <w:r w:rsidR="007D23D4" w:rsidRPr="00910743">
        <w:rPr>
          <w:rFonts w:eastAsia="宋体" w:cs="Times New Roman"/>
          <w:color w:val="000000" w:themeColor="text1"/>
        </w:rPr>
        <w:t xml:space="preserve"> </w:t>
      </w:r>
      <w:r w:rsidR="00FE35A0" w:rsidRPr="00910743">
        <w:rPr>
          <w:rFonts w:eastAsia="宋体" w:cs="Times New Roman"/>
          <w:color w:val="000000" w:themeColor="text1"/>
        </w:rPr>
        <w:t xml:space="preserve">data of spindle </w:t>
      </w:r>
      <w:r w:rsidR="007D23D4" w:rsidRPr="00910743">
        <w:rPr>
          <w:rFonts w:eastAsia="宋体" w:cs="Times New Roman"/>
          <w:color w:val="000000" w:themeColor="text1"/>
        </w:rPr>
        <w:t>for example</w:t>
      </w:r>
      <w:r w:rsidR="00FE35A0" w:rsidRPr="00910743">
        <w:rPr>
          <w:rFonts w:eastAsia="宋体" w:cs="Times New Roman"/>
          <w:color w:val="000000" w:themeColor="text1"/>
        </w:rPr>
        <w:t>,</w:t>
      </w:r>
      <w:r w:rsidR="007D23D4" w:rsidRPr="00910743">
        <w:rPr>
          <w:rFonts w:eastAsia="宋体" w:cs="Times New Roman"/>
          <w:color w:val="000000" w:themeColor="text1"/>
        </w:rPr>
        <w:t xml:space="preserve"> </w:t>
      </w:r>
      <w:r w:rsidR="00285D6B">
        <w:rPr>
          <w:rFonts w:eastAsia="宋体" w:cs="Times New Roman"/>
          <w:color w:val="000000" w:themeColor="text1"/>
        </w:rPr>
        <w:t>the</w:t>
      </w:r>
      <w:r w:rsidR="00285D6B" w:rsidRPr="00910743">
        <w:rPr>
          <w:rFonts w:eastAsia="宋体" w:cs="Times New Roman"/>
          <w:color w:val="000000" w:themeColor="text1"/>
        </w:rPr>
        <w:t xml:space="preserve"> thermodynamic workload</w:t>
      </w:r>
      <w:r w:rsidR="00F67598" w:rsidRPr="00910743">
        <w:rPr>
          <w:rFonts w:eastAsia="宋体" w:cs="Times New Roman"/>
          <w:color w:val="000000" w:themeColor="text1"/>
        </w:rPr>
        <w:t xml:space="preserve"> contain</w:t>
      </w:r>
      <w:r w:rsidR="007D23D4" w:rsidRPr="00910743">
        <w:rPr>
          <w:rFonts w:eastAsia="宋体" w:cs="Times New Roman"/>
          <w:color w:val="000000" w:themeColor="text1"/>
        </w:rPr>
        <w:t>s</w:t>
      </w:r>
      <w:r w:rsidR="00F67598" w:rsidRPr="00910743">
        <w:rPr>
          <w:rFonts w:eastAsia="宋体" w:cs="Times New Roman"/>
          <w:color w:val="000000" w:themeColor="text1"/>
        </w:rPr>
        <w:t xml:space="preserve"> </w:t>
      </w:r>
      <w:r w:rsidR="007D23D4" w:rsidRPr="00910743">
        <w:rPr>
          <w:rFonts w:eastAsia="宋体" w:cs="Times New Roman"/>
          <w:color w:val="000000" w:themeColor="text1"/>
        </w:rPr>
        <w:t xml:space="preserve">not only </w:t>
      </w:r>
      <w:r w:rsidR="00F67598" w:rsidRPr="00910743">
        <w:rPr>
          <w:rFonts w:eastAsia="宋体" w:cs="Times New Roman"/>
          <w:color w:val="000000" w:themeColor="text1"/>
        </w:rPr>
        <w:t xml:space="preserve">temperature </w:t>
      </w:r>
      <w:r w:rsidR="00FE35A0" w:rsidRPr="00910743">
        <w:rPr>
          <w:rFonts w:eastAsia="宋体" w:cs="Times New Roman"/>
          <w:color w:val="000000" w:themeColor="text1"/>
        </w:rPr>
        <w:t xml:space="preserve">data </w:t>
      </w:r>
      <w:r w:rsidR="007D23D4" w:rsidRPr="00910743">
        <w:rPr>
          <w:rFonts w:eastAsia="宋体" w:cs="Times New Roman"/>
          <w:color w:val="000000" w:themeColor="text1"/>
        </w:rPr>
        <w:t>such as</w:t>
      </w:r>
      <w:r w:rsidR="00F67598" w:rsidRPr="00910743">
        <w:rPr>
          <w:rFonts w:eastAsia="宋体" w:cs="Times New Roman"/>
          <w:color w:val="000000" w:themeColor="text1"/>
        </w:rPr>
        <w:t xml:space="preserve"> spindle temperature, environment temperature</w:t>
      </w:r>
      <w:r w:rsidR="002920F4">
        <w:rPr>
          <w:rFonts w:eastAsia="宋体" w:cs="Times New Roman"/>
          <w:color w:val="000000" w:themeColor="text1"/>
        </w:rPr>
        <w:t xml:space="preserve"> and</w:t>
      </w:r>
      <w:r w:rsidR="002920F4" w:rsidRPr="00910743">
        <w:rPr>
          <w:rFonts w:eastAsia="宋体" w:cs="Times New Roman"/>
          <w:color w:val="000000" w:themeColor="text1"/>
        </w:rPr>
        <w:t xml:space="preserve"> </w:t>
      </w:r>
      <w:r w:rsidR="00F67598" w:rsidRPr="00910743">
        <w:rPr>
          <w:rFonts w:eastAsia="宋体" w:cs="Times New Roman"/>
          <w:color w:val="000000" w:themeColor="text1"/>
        </w:rPr>
        <w:t>tool temperature, etc., but also</w:t>
      </w:r>
      <w:r w:rsidR="007D23D4" w:rsidRPr="00910743">
        <w:rPr>
          <w:rFonts w:eastAsia="宋体" w:cs="Times New Roman"/>
          <w:color w:val="000000" w:themeColor="text1"/>
        </w:rPr>
        <w:t xml:space="preserve"> data related to thermodynamic simulation such as spindle speed. </w:t>
      </w:r>
      <w:r w:rsidR="00285D6B">
        <w:rPr>
          <w:rFonts w:eastAsia="宋体" w:cs="Times New Roman"/>
          <w:color w:val="000000" w:themeColor="text1"/>
        </w:rPr>
        <w:t>It might be noted that</w:t>
      </w:r>
      <w:r w:rsidR="007D23D4" w:rsidRPr="00910743">
        <w:rPr>
          <w:rFonts w:eastAsia="宋体" w:cs="Times New Roman"/>
          <w:color w:val="000000" w:themeColor="text1"/>
        </w:rPr>
        <w:t xml:space="preserve"> </w:t>
      </w:r>
      <w:r w:rsidR="008C0A07" w:rsidRPr="00910743">
        <w:rPr>
          <w:rFonts w:eastAsia="宋体" w:cs="Times New Roman"/>
          <w:color w:val="000000" w:themeColor="text1"/>
        </w:rPr>
        <w:t xml:space="preserve">the same </w:t>
      </w:r>
      <w:r w:rsidR="007D23D4" w:rsidRPr="00910743">
        <w:rPr>
          <w:rFonts w:eastAsia="宋体" w:cs="Times New Roman"/>
          <w:color w:val="000000" w:themeColor="text1"/>
        </w:rPr>
        <w:t xml:space="preserve">data can belong to different workload </w:t>
      </w:r>
      <w:r w:rsidR="002920F4">
        <w:rPr>
          <w:rFonts w:eastAsia="宋体" w:cs="Times New Roman"/>
          <w:color w:val="000000" w:themeColor="text1"/>
        </w:rPr>
        <w:t>categories</w:t>
      </w:r>
      <w:r w:rsidR="002920F4" w:rsidRPr="00910743">
        <w:rPr>
          <w:rFonts w:eastAsia="宋体" w:cs="Times New Roman"/>
          <w:color w:val="000000" w:themeColor="text1"/>
        </w:rPr>
        <w:t xml:space="preserve"> </w:t>
      </w:r>
      <w:r w:rsidR="007D23D4" w:rsidRPr="00910743">
        <w:rPr>
          <w:rFonts w:eastAsia="宋体" w:cs="Times New Roman"/>
          <w:color w:val="000000" w:themeColor="text1"/>
        </w:rPr>
        <w:t>as long as it</w:t>
      </w:r>
      <w:r w:rsidR="00285D6B">
        <w:rPr>
          <w:rFonts w:eastAsia="宋体" w:cs="Times New Roman"/>
          <w:color w:val="000000" w:themeColor="text1"/>
        </w:rPr>
        <w:t xml:space="preserve"> plays a role in</w:t>
      </w:r>
      <w:r w:rsidR="007D23D4" w:rsidRPr="00910743">
        <w:rPr>
          <w:rFonts w:eastAsia="宋体" w:cs="Times New Roman"/>
          <w:color w:val="000000" w:themeColor="text1"/>
        </w:rPr>
        <w:t xml:space="preserve"> </w:t>
      </w:r>
      <w:r w:rsidR="002920F4">
        <w:rPr>
          <w:rFonts w:eastAsia="宋体" w:cs="Times New Roman"/>
          <w:color w:val="000000" w:themeColor="text1"/>
        </w:rPr>
        <w:t>certain type</w:t>
      </w:r>
      <w:r w:rsidR="005228CD">
        <w:rPr>
          <w:rFonts w:eastAsia="宋体" w:cs="Times New Roman"/>
          <w:color w:val="000000" w:themeColor="text1"/>
        </w:rPr>
        <w:t>s</w:t>
      </w:r>
      <w:r w:rsidR="002920F4">
        <w:rPr>
          <w:rFonts w:eastAsia="宋体" w:cs="Times New Roman"/>
          <w:color w:val="000000" w:themeColor="text1"/>
        </w:rPr>
        <w:t xml:space="preserve"> of</w:t>
      </w:r>
      <w:r w:rsidR="002920F4" w:rsidRPr="00910743">
        <w:rPr>
          <w:rFonts w:eastAsia="宋体" w:cs="Times New Roman"/>
          <w:color w:val="000000" w:themeColor="text1"/>
        </w:rPr>
        <w:t xml:space="preserve"> </w:t>
      </w:r>
      <w:r w:rsidR="007D23D4" w:rsidRPr="00910743">
        <w:rPr>
          <w:rFonts w:eastAsia="宋体" w:cs="Times New Roman"/>
          <w:color w:val="000000" w:themeColor="text1"/>
        </w:rPr>
        <w:t>simulation.</w:t>
      </w:r>
      <w:r w:rsidR="00912DFB">
        <w:rPr>
          <w:rFonts w:eastAsia="宋体" w:cs="Times New Roman"/>
          <w:color w:val="000000" w:themeColor="text1"/>
        </w:rPr>
        <w:t xml:space="preserve"> </w:t>
      </w:r>
    </w:p>
    <w:p w14:paraId="3D7D7122" w14:textId="5F3E9004" w:rsidR="00B41C7A" w:rsidRPr="00910743" w:rsidRDefault="009C56F6" w:rsidP="00DB750D">
      <w:pPr>
        <w:keepNext/>
        <w:ind w:firstLine="0"/>
        <w:jc w:val="center"/>
        <w:rPr>
          <w:rFonts w:eastAsia="宋体" w:cs="Times New Roman"/>
          <w:color w:val="000000" w:themeColor="text1"/>
        </w:rPr>
      </w:pPr>
      <w:r w:rsidRPr="00910743">
        <w:rPr>
          <w:rFonts w:eastAsia="宋体" w:cs="Times New Roman"/>
          <w:color w:val="000000" w:themeColor="text1"/>
        </w:rPr>
        <w:object w:dxaOrig="15525" w:dyaOrig="10456" w14:anchorId="4A2BBE8A">
          <v:shape id="_x0000_i1026" type="#_x0000_t75" style="width:367.2pt;height:345.6pt" o:ole="">
            <v:imagedata r:id="rId10" o:title="" cropbottom="2105f" cropright="20321f"/>
          </v:shape>
          <o:OLEObject Type="Embed" ProgID="Visio.Drawing.15" ShapeID="_x0000_i1026" DrawAspect="Content" ObjectID="_1628584916" r:id="rId11"/>
        </w:object>
      </w:r>
    </w:p>
    <w:p w14:paraId="655FDC59" w14:textId="1E12BE92" w:rsidR="00F67598" w:rsidRPr="00910743" w:rsidRDefault="00B41C7A" w:rsidP="00DB750D">
      <w:pPr>
        <w:pStyle w:val="a5"/>
        <w:ind w:firstLineChars="0" w:firstLine="0"/>
        <w:rPr>
          <w:rFonts w:ascii="Times New Roman" w:eastAsia="宋体" w:hAnsi="Times New Roman" w:cs="Times New Roman"/>
          <w:color w:val="000000" w:themeColor="text1"/>
        </w:rPr>
      </w:pPr>
      <w:bookmarkStart w:id="3" w:name="_Ref7508345"/>
      <w:r w:rsidRPr="00910743">
        <w:rPr>
          <w:rFonts w:ascii="Times New Roman" w:eastAsia="宋体" w:hAnsi="Times New Roman" w:cs="Times New Roman"/>
          <w:b/>
          <w:color w:val="000000" w:themeColor="text1"/>
        </w:rPr>
        <w:t>Figure 10.</w:t>
      </w:r>
      <w:r w:rsidRPr="00910743">
        <w:rPr>
          <w:rFonts w:ascii="Times New Roman" w:eastAsia="宋体" w:hAnsi="Times New Roman" w:cs="Times New Roman"/>
          <w:b/>
          <w:color w:val="000000" w:themeColor="text1"/>
        </w:rPr>
        <w:fldChar w:fldCharType="begin"/>
      </w:r>
      <w:r w:rsidRPr="00910743">
        <w:rPr>
          <w:rFonts w:ascii="Times New Roman" w:eastAsia="宋体" w:hAnsi="Times New Roman" w:cs="Times New Roman"/>
          <w:b/>
          <w:color w:val="000000" w:themeColor="text1"/>
        </w:rPr>
        <w:instrText xml:space="preserve"> SEQ Figure_10. \* ARABIC </w:instrText>
      </w:r>
      <w:r w:rsidRPr="00910743">
        <w:rPr>
          <w:rFonts w:ascii="Times New Roman" w:eastAsia="宋体" w:hAnsi="Times New Roman" w:cs="Times New Roman"/>
          <w:b/>
          <w:color w:val="000000" w:themeColor="text1"/>
        </w:rPr>
        <w:fldChar w:fldCharType="separate"/>
      </w:r>
      <w:r w:rsidR="00D078A8">
        <w:rPr>
          <w:rFonts w:ascii="Times New Roman" w:eastAsia="宋体" w:hAnsi="Times New Roman" w:cs="Times New Roman"/>
          <w:b/>
          <w:noProof/>
          <w:color w:val="000000" w:themeColor="text1"/>
        </w:rPr>
        <w:t>2</w:t>
      </w:r>
      <w:r w:rsidRPr="00910743">
        <w:rPr>
          <w:rFonts w:ascii="Times New Roman" w:eastAsia="宋体" w:hAnsi="Times New Roman" w:cs="Times New Roman"/>
          <w:b/>
          <w:color w:val="000000" w:themeColor="text1"/>
        </w:rPr>
        <w:fldChar w:fldCharType="end"/>
      </w:r>
      <w:bookmarkEnd w:id="3"/>
      <w:r w:rsidRPr="00910743">
        <w:rPr>
          <w:rFonts w:ascii="Times New Roman" w:eastAsia="宋体" w:hAnsi="Times New Roman" w:cs="Times New Roman"/>
          <w:b/>
          <w:color w:val="000000" w:themeColor="text1"/>
        </w:rPr>
        <w:t xml:space="preserve"> </w:t>
      </w:r>
      <w:r w:rsidR="00F67598" w:rsidRPr="00910743">
        <w:rPr>
          <w:rFonts w:ascii="Times New Roman" w:eastAsia="宋体" w:hAnsi="Times New Roman" w:cs="Times New Roman"/>
          <w:color w:val="000000" w:themeColor="text1"/>
        </w:rPr>
        <w:t xml:space="preserve">Detailed analysis of </w:t>
      </w:r>
      <w:r w:rsidR="00805BF9">
        <w:rPr>
          <w:rFonts w:ascii="Times New Roman" w:eastAsia="宋体" w:hAnsi="Times New Roman" w:cs="Times New Roman"/>
          <w:color w:val="000000" w:themeColor="text1"/>
        </w:rPr>
        <w:t>CNCMTs</w:t>
      </w:r>
      <w:r w:rsidR="00F67598" w:rsidRPr="00910743">
        <w:rPr>
          <w:rFonts w:ascii="Times New Roman" w:eastAsia="宋体" w:hAnsi="Times New Roman" w:cs="Times New Roman"/>
          <w:color w:val="000000" w:themeColor="text1"/>
        </w:rPr>
        <w:t xml:space="preserve"> workload </w:t>
      </w:r>
    </w:p>
    <w:p w14:paraId="29951D26" w14:textId="77777777" w:rsidR="00F67598" w:rsidRPr="00910743" w:rsidRDefault="00F67598" w:rsidP="00F67598">
      <w:pPr>
        <w:keepNext/>
        <w:keepLines/>
        <w:spacing w:before="120" w:after="120"/>
        <w:ind w:firstLine="0"/>
        <w:outlineLvl w:val="2"/>
        <w:rPr>
          <w:rFonts w:eastAsia="宋体" w:cs="Times New Roman"/>
          <w:b/>
          <w:bCs/>
          <w:color w:val="000000" w:themeColor="text1"/>
          <w:sz w:val="24"/>
          <w:szCs w:val="32"/>
        </w:rPr>
      </w:pPr>
      <w:r w:rsidRPr="00910743">
        <w:rPr>
          <w:rFonts w:eastAsia="宋体" w:cs="Times New Roman"/>
          <w:b/>
          <w:bCs/>
          <w:color w:val="000000" w:themeColor="text1"/>
          <w:sz w:val="24"/>
          <w:szCs w:val="32"/>
        </w:rPr>
        <w:t>10.4.2 Construction of workload-DT model</w:t>
      </w:r>
    </w:p>
    <w:p w14:paraId="0C1B8801" w14:textId="4CFED320" w:rsidR="00F67598" w:rsidRPr="00910743" w:rsidRDefault="00F67598" w:rsidP="000F35F6">
      <w:pPr>
        <w:rPr>
          <w:rFonts w:eastAsia="宋体" w:cs="Times New Roman"/>
          <w:color w:val="000000" w:themeColor="text1"/>
        </w:rPr>
      </w:pPr>
      <w:r w:rsidRPr="00910743">
        <w:rPr>
          <w:rFonts w:eastAsia="宋体" w:cs="Times New Roman"/>
          <w:color w:val="000000" w:themeColor="text1"/>
        </w:rPr>
        <w:t xml:space="preserve">In order to </w:t>
      </w:r>
      <w:r w:rsidR="008C0A07" w:rsidRPr="00910743">
        <w:rPr>
          <w:rFonts w:eastAsia="宋体" w:cs="Times New Roman"/>
          <w:color w:val="000000" w:themeColor="text1"/>
        </w:rPr>
        <w:t xml:space="preserve">integrate </w:t>
      </w:r>
      <w:r w:rsidR="00285D6B">
        <w:rPr>
          <w:rFonts w:eastAsia="宋体" w:cs="Times New Roman"/>
          <w:color w:val="000000" w:themeColor="text1"/>
        </w:rPr>
        <w:t xml:space="preserve">the </w:t>
      </w:r>
      <w:r w:rsidR="008C0A07" w:rsidRPr="00910743">
        <w:rPr>
          <w:rFonts w:eastAsia="宋体" w:cs="Times New Roman"/>
          <w:color w:val="000000" w:themeColor="text1"/>
        </w:rPr>
        <w:t>workload</w:t>
      </w:r>
      <w:r w:rsidR="00285D6B">
        <w:rPr>
          <w:rFonts w:eastAsia="宋体" w:cs="Times New Roman"/>
          <w:color w:val="000000" w:themeColor="text1"/>
        </w:rPr>
        <w:t>s</w:t>
      </w:r>
      <w:r w:rsidR="008C0A07" w:rsidRPr="00910743">
        <w:rPr>
          <w:rFonts w:eastAsia="宋体" w:cs="Times New Roman"/>
          <w:color w:val="000000" w:themeColor="text1"/>
        </w:rPr>
        <w:t xml:space="preserve"> with </w:t>
      </w:r>
      <w:r w:rsidR="00285D6B">
        <w:rPr>
          <w:rFonts w:eastAsia="宋体" w:cs="Times New Roman"/>
          <w:color w:val="000000" w:themeColor="text1"/>
        </w:rPr>
        <w:t xml:space="preserve">the </w:t>
      </w:r>
      <w:r w:rsidR="00805BF9">
        <w:rPr>
          <w:rFonts w:eastAsia="宋体" w:cs="Times New Roman"/>
          <w:color w:val="000000" w:themeColor="text1"/>
        </w:rPr>
        <w:t>CNCMTs</w:t>
      </w:r>
      <w:r w:rsidR="008C0A07" w:rsidRPr="00910743">
        <w:rPr>
          <w:rFonts w:eastAsia="宋体" w:cs="Times New Roman"/>
          <w:color w:val="000000" w:themeColor="text1"/>
        </w:rPr>
        <w:t xml:space="preserve"> DT for </w:t>
      </w:r>
      <w:r w:rsidR="008F4F93">
        <w:rPr>
          <w:rFonts w:eastAsia="宋体" w:cs="Times New Roman"/>
          <w:color w:val="000000" w:themeColor="text1"/>
        </w:rPr>
        <w:t xml:space="preserve">simulation in </w:t>
      </w:r>
      <w:r w:rsidR="008C0A07" w:rsidRPr="00910743">
        <w:rPr>
          <w:rFonts w:eastAsia="宋体" w:cs="Times New Roman"/>
          <w:color w:val="000000" w:themeColor="text1"/>
        </w:rPr>
        <w:t xml:space="preserve">LD, </w:t>
      </w:r>
      <w:r w:rsidR="00285D6B">
        <w:rPr>
          <w:rFonts w:eastAsia="宋体" w:cs="Times New Roman"/>
          <w:color w:val="000000" w:themeColor="text1"/>
        </w:rPr>
        <w:t xml:space="preserve">a </w:t>
      </w:r>
      <w:r w:rsidRPr="00910743">
        <w:rPr>
          <w:rFonts w:eastAsia="宋体" w:cs="Times New Roman"/>
          <w:color w:val="000000" w:themeColor="text1"/>
        </w:rPr>
        <w:t xml:space="preserve">workload-DT model </w:t>
      </w:r>
      <w:r w:rsidR="008C0A07" w:rsidRPr="00910743">
        <w:rPr>
          <w:rFonts w:eastAsia="宋体" w:cs="Times New Roman"/>
          <w:color w:val="000000" w:themeColor="text1"/>
        </w:rPr>
        <w:t>should</w:t>
      </w:r>
      <w:r w:rsidRPr="00910743">
        <w:rPr>
          <w:rFonts w:eastAsia="宋体" w:cs="Times New Roman"/>
          <w:color w:val="000000" w:themeColor="text1"/>
        </w:rPr>
        <w:t xml:space="preserve"> be established based on the analysis of workload</w:t>
      </w:r>
      <w:r w:rsidR="00285D6B" w:rsidRPr="00285D6B">
        <w:rPr>
          <w:rFonts w:eastAsia="宋体" w:cs="Times New Roman"/>
          <w:color w:val="000000" w:themeColor="text1"/>
        </w:rPr>
        <w:t xml:space="preserve"> </w:t>
      </w:r>
      <w:r w:rsidR="00285D6B" w:rsidRPr="00910743">
        <w:rPr>
          <w:rFonts w:eastAsia="宋体" w:cs="Times New Roman"/>
          <w:color w:val="000000" w:themeColor="text1"/>
        </w:rPr>
        <w:t>above</w:t>
      </w:r>
      <w:r w:rsidRPr="00910743">
        <w:rPr>
          <w:rFonts w:eastAsia="宋体" w:cs="Times New Roman"/>
          <w:color w:val="000000" w:themeColor="text1"/>
        </w:rPr>
        <w:t>, as shown in</w:t>
      </w:r>
      <w:r w:rsidR="00340AD5" w:rsidRPr="00910743">
        <w:rPr>
          <w:rFonts w:eastAsia="宋体" w:cs="Times New Roman"/>
          <w:color w:val="000000" w:themeColor="text1"/>
        </w:rPr>
        <w:t xml:space="preserve"> </w:t>
      </w:r>
      <w:r w:rsidR="00340AD5" w:rsidRPr="00910743">
        <w:rPr>
          <w:rFonts w:eastAsia="宋体" w:cs="Times New Roman"/>
          <w:color w:val="000000" w:themeColor="text1"/>
        </w:rPr>
        <w:fldChar w:fldCharType="begin"/>
      </w:r>
      <w:r w:rsidR="00340AD5" w:rsidRPr="00910743">
        <w:rPr>
          <w:rFonts w:eastAsia="宋体" w:cs="Times New Roman"/>
          <w:color w:val="000000" w:themeColor="text1"/>
        </w:rPr>
        <w:instrText xml:space="preserve"> REF _Ref7508174 \h  \* MERGEFORMAT </w:instrText>
      </w:r>
      <w:r w:rsidR="00340AD5" w:rsidRPr="00910743">
        <w:rPr>
          <w:rFonts w:eastAsia="宋体" w:cs="Times New Roman"/>
          <w:color w:val="000000" w:themeColor="text1"/>
        </w:rPr>
      </w:r>
      <w:r w:rsidR="00340AD5" w:rsidRPr="00910743">
        <w:rPr>
          <w:rFonts w:eastAsia="宋体" w:cs="Times New Roman"/>
          <w:color w:val="000000" w:themeColor="text1"/>
        </w:rPr>
        <w:fldChar w:fldCharType="separate"/>
      </w:r>
      <w:r w:rsidR="00D078A8" w:rsidRPr="00D078A8">
        <w:rPr>
          <w:rFonts w:eastAsia="宋体" w:cs="Times New Roman"/>
          <w:color w:val="000000" w:themeColor="text1"/>
        </w:rPr>
        <w:t>Figure 10.3</w:t>
      </w:r>
      <w:r w:rsidR="00340AD5" w:rsidRPr="00910743">
        <w:rPr>
          <w:rFonts w:eastAsia="宋体" w:cs="Times New Roman"/>
          <w:color w:val="000000" w:themeColor="text1"/>
        </w:rPr>
        <w:fldChar w:fldCharType="end"/>
      </w:r>
      <w:r w:rsidRPr="00910743">
        <w:rPr>
          <w:rFonts w:eastAsia="宋体" w:cs="Times New Roman"/>
          <w:color w:val="000000" w:themeColor="text1"/>
        </w:rPr>
        <w:t>. The workload-DT model is a hierarchical representation</w:t>
      </w:r>
      <w:r w:rsidR="008F4F93">
        <w:rPr>
          <w:rFonts w:eastAsia="宋体" w:cs="Times New Roman"/>
          <w:color w:val="000000" w:themeColor="text1"/>
        </w:rPr>
        <w:t xml:space="preserve"> </w:t>
      </w:r>
      <w:r w:rsidRPr="00910743">
        <w:rPr>
          <w:rFonts w:eastAsia="宋体" w:cs="Times New Roman"/>
          <w:color w:val="000000" w:themeColor="text1"/>
        </w:rPr>
        <w:t xml:space="preserve">of </w:t>
      </w:r>
      <w:r w:rsidR="002D0C28">
        <w:rPr>
          <w:rFonts w:eastAsia="宋体" w:cs="Times New Roman"/>
          <w:color w:val="000000" w:themeColor="text1"/>
        </w:rPr>
        <w:t xml:space="preserve">the </w:t>
      </w:r>
      <w:r w:rsidRPr="00910743">
        <w:rPr>
          <w:rFonts w:eastAsia="宋体" w:cs="Times New Roman"/>
          <w:color w:val="000000" w:themeColor="text1"/>
        </w:rPr>
        <w:t xml:space="preserve">working conditions of </w:t>
      </w:r>
      <w:r w:rsidR="00805BF9">
        <w:rPr>
          <w:rFonts w:eastAsia="宋体" w:cs="Times New Roman"/>
          <w:color w:val="000000" w:themeColor="text1"/>
        </w:rPr>
        <w:t>CNCMTs</w:t>
      </w:r>
      <w:r w:rsidR="008F4F93">
        <w:rPr>
          <w:rFonts w:eastAsia="宋体" w:cs="Times New Roman"/>
          <w:color w:val="000000" w:themeColor="text1"/>
        </w:rPr>
        <w:t xml:space="preserve"> with clear classification</w:t>
      </w:r>
      <w:r w:rsidRPr="00910743">
        <w:rPr>
          <w:rFonts w:eastAsia="宋体" w:cs="Times New Roman"/>
          <w:color w:val="000000" w:themeColor="text1"/>
        </w:rPr>
        <w:t xml:space="preserve">. For example, </w:t>
      </w:r>
      <w:r w:rsidR="003967FB" w:rsidRPr="00910743">
        <w:rPr>
          <w:rFonts w:eastAsia="宋体" w:cs="Times New Roman"/>
          <w:color w:val="000000" w:themeColor="text1"/>
        </w:rPr>
        <w:t xml:space="preserve">to meet </w:t>
      </w:r>
      <w:r w:rsidR="00BF074D">
        <w:rPr>
          <w:rFonts w:eastAsia="宋体" w:cs="Times New Roman"/>
          <w:color w:val="000000" w:themeColor="text1"/>
        </w:rPr>
        <w:t xml:space="preserve">the </w:t>
      </w:r>
      <w:r w:rsidR="003967FB" w:rsidRPr="00910743">
        <w:rPr>
          <w:rFonts w:eastAsia="宋体" w:cs="Times New Roman"/>
          <w:color w:val="000000" w:themeColor="text1"/>
        </w:rPr>
        <w:t xml:space="preserve">target performance </w:t>
      </w:r>
      <w:r w:rsidR="007804C4">
        <w:rPr>
          <w:rFonts w:eastAsia="宋体" w:cs="Times New Roman"/>
          <w:color w:val="000000" w:themeColor="text1"/>
        </w:rPr>
        <w:t>indicator</w:t>
      </w:r>
      <w:r w:rsidR="00BF074D">
        <w:rPr>
          <w:rFonts w:eastAsia="宋体" w:cs="Times New Roman"/>
          <w:color w:val="000000" w:themeColor="text1"/>
        </w:rPr>
        <w:t>s</w:t>
      </w:r>
      <w:r w:rsidR="001D6FE9" w:rsidRPr="00910743">
        <w:rPr>
          <w:rFonts w:eastAsia="宋体" w:cs="Times New Roman"/>
          <w:color w:val="000000" w:themeColor="text1"/>
        </w:rPr>
        <w:t xml:space="preserve"> </w:t>
      </w:r>
      <w:r w:rsidR="003967FB" w:rsidRPr="00910743">
        <w:rPr>
          <w:rFonts w:eastAsia="宋体" w:cs="Times New Roman"/>
          <w:color w:val="000000" w:themeColor="text1"/>
        </w:rPr>
        <w:t xml:space="preserve">of spindle vibration, </w:t>
      </w:r>
      <w:r w:rsidR="00C34520" w:rsidRPr="00910743">
        <w:rPr>
          <w:rFonts w:eastAsia="宋体" w:cs="Times New Roman"/>
          <w:color w:val="000000" w:themeColor="text1"/>
        </w:rPr>
        <w:t>structural mechanic</w:t>
      </w:r>
      <w:r w:rsidR="00BF074D">
        <w:rPr>
          <w:rFonts w:eastAsia="宋体" w:cs="Times New Roman"/>
          <w:color w:val="000000" w:themeColor="text1"/>
        </w:rPr>
        <w:t>s</w:t>
      </w:r>
      <w:r w:rsidR="00C34520" w:rsidRPr="00910743">
        <w:rPr>
          <w:rFonts w:eastAsia="宋体" w:cs="Times New Roman"/>
          <w:color w:val="000000" w:themeColor="text1"/>
        </w:rPr>
        <w:t xml:space="preserve"> simulation </w:t>
      </w:r>
      <w:r w:rsidR="00BF074D">
        <w:rPr>
          <w:rFonts w:eastAsia="宋体" w:cs="Times New Roman"/>
          <w:color w:val="000000" w:themeColor="text1"/>
        </w:rPr>
        <w:t xml:space="preserve">for the spindle </w:t>
      </w:r>
      <w:r w:rsidR="003967FB" w:rsidRPr="00910743">
        <w:rPr>
          <w:rFonts w:eastAsia="宋体" w:cs="Times New Roman"/>
          <w:color w:val="000000" w:themeColor="text1"/>
        </w:rPr>
        <w:t xml:space="preserve">should be </w:t>
      </w:r>
      <w:r w:rsidR="004230D3">
        <w:rPr>
          <w:rFonts w:eastAsia="宋体" w:cs="Times New Roman"/>
          <w:color w:val="000000" w:themeColor="text1"/>
        </w:rPr>
        <w:t xml:space="preserve">carried out. This type of simulation can </w:t>
      </w:r>
      <w:r w:rsidR="004230D3">
        <w:rPr>
          <w:rFonts w:eastAsia="宋体" w:cs="Times New Roman"/>
          <w:color w:val="000000" w:themeColor="text1"/>
        </w:rPr>
        <w:lastRenderedPageBreak/>
        <w:t xml:space="preserve">obtain corresponding workload data efficiently </w:t>
      </w:r>
      <w:r w:rsidR="00F447F7">
        <w:rPr>
          <w:rFonts w:eastAsia="宋体" w:cs="Times New Roman" w:hint="eastAsia"/>
          <w:color w:val="000000" w:themeColor="text1"/>
        </w:rPr>
        <w:t>according</w:t>
      </w:r>
      <w:r w:rsidR="00F447F7">
        <w:rPr>
          <w:rFonts w:eastAsia="宋体" w:cs="Times New Roman"/>
          <w:color w:val="000000" w:themeColor="text1"/>
        </w:rPr>
        <w:t xml:space="preserve"> to the </w:t>
      </w:r>
      <w:r w:rsidR="004230D3">
        <w:rPr>
          <w:rFonts w:eastAsia="宋体" w:cs="Times New Roman"/>
          <w:color w:val="000000" w:themeColor="text1"/>
        </w:rPr>
        <w:t>structural mechanics workload-DT</w:t>
      </w:r>
      <w:r w:rsidR="00F447F7">
        <w:rPr>
          <w:rFonts w:eastAsia="宋体" w:cs="Times New Roman"/>
          <w:color w:val="000000" w:themeColor="text1"/>
        </w:rPr>
        <w:t xml:space="preserve"> model</w:t>
      </w:r>
      <w:r w:rsidR="003C21DB">
        <w:rPr>
          <w:rFonts w:eastAsia="宋体" w:cs="Times New Roman"/>
          <w:color w:val="000000" w:themeColor="text1"/>
        </w:rPr>
        <w:t>.</w:t>
      </w:r>
    </w:p>
    <w:p w14:paraId="0B6E91BF" w14:textId="41B8A46A" w:rsidR="008A2497" w:rsidRPr="00910743" w:rsidRDefault="00704E76" w:rsidP="00DB750D">
      <w:pPr>
        <w:keepNext/>
        <w:ind w:firstLine="0"/>
        <w:jc w:val="center"/>
        <w:rPr>
          <w:rFonts w:eastAsia="宋体" w:cs="Times New Roman"/>
          <w:color w:val="000000" w:themeColor="text1"/>
        </w:rPr>
      </w:pPr>
      <w:r w:rsidRPr="00910743">
        <w:rPr>
          <w:rFonts w:eastAsia="宋体" w:cs="Times New Roman"/>
          <w:color w:val="000000" w:themeColor="text1"/>
        </w:rPr>
        <w:object w:dxaOrig="7756" w:dyaOrig="4771" w14:anchorId="6E89AD38">
          <v:shape id="_x0000_i1027" type="#_x0000_t75" style="width:380.55pt;height:238.65pt" o:ole="">
            <v:imagedata r:id="rId12" o:title="" cropbottom="1222f" cropright="752f"/>
          </v:shape>
          <o:OLEObject Type="Embed" ProgID="Visio.Drawing.15" ShapeID="_x0000_i1027" DrawAspect="Content" ObjectID="_1628584917" r:id="rId13"/>
        </w:object>
      </w:r>
    </w:p>
    <w:p w14:paraId="2310F26B" w14:textId="27CBCAF3" w:rsidR="00F67598" w:rsidRPr="00910743" w:rsidRDefault="008A2497" w:rsidP="008A2497">
      <w:pPr>
        <w:pStyle w:val="a5"/>
        <w:ind w:firstLineChars="0" w:firstLine="0"/>
        <w:rPr>
          <w:rFonts w:ascii="Times New Roman" w:eastAsia="宋体" w:hAnsi="Times New Roman" w:cs="Times New Roman"/>
          <w:color w:val="000000" w:themeColor="text1"/>
        </w:rPr>
      </w:pPr>
      <w:bookmarkStart w:id="4" w:name="_Ref7508174"/>
      <w:r w:rsidRPr="00910743">
        <w:rPr>
          <w:rFonts w:ascii="Times New Roman" w:eastAsia="宋体" w:hAnsi="Times New Roman" w:cs="Times New Roman"/>
          <w:b/>
          <w:color w:val="000000" w:themeColor="text1"/>
        </w:rPr>
        <w:t>Figure 10.</w:t>
      </w:r>
      <w:r w:rsidRPr="00910743">
        <w:rPr>
          <w:rFonts w:ascii="Times New Roman" w:eastAsia="宋体" w:hAnsi="Times New Roman" w:cs="Times New Roman"/>
          <w:b/>
          <w:color w:val="000000" w:themeColor="text1"/>
        </w:rPr>
        <w:fldChar w:fldCharType="begin"/>
      </w:r>
      <w:r w:rsidRPr="00910743">
        <w:rPr>
          <w:rFonts w:ascii="Times New Roman" w:eastAsia="宋体" w:hAnsi="Times New Roman" w:cs="Times New Roman"/>
          <w:b/>
          <w:color w:val="000000" w:themeColor="text1"/>
        </w:rPr>
        <w:instrText xml:space="preserve"> SEQ Figure_10. \* ARABIC </w:instrText>
      </w:r>
      <w:r w:rsidRPr="00910743">
        <w:rPr>
          <w:rFonts w:ascii="Times New Roman" w:eastAsia="宋体" w:hAnsi="Times New Roman" w:cs="Times New Roman"/>
          <w:b/>
          <w:color w:val="000000" w:themeColor="text1"/>
        </w:rPr>
        <w:fldChar w:fldCharType="separate"/>
      </w:r>
      <w:r w:rsidR="00D078A8">
        <w:rPr>
          <w:rFonts w:ascii="Times New Roman" w:eastAsia="宋体" w:hAnsi="Times New Roman" w:cs="Times New Roman"/>
          <w:b/>
          <w:noProof/>
          <w:color w:val="000000" w:themeColor="text1"/>
        </w:rPr>
        <w:t>3</w:t>
      </w:r>
      <w:r w:rsidRPr="00910743">
        <w:rPr>
          <w:rFonts w:ascii="Times New Roman" w:eastAsia="宋体" w:hAnsi="Times New Roman" w:cs="Times New Roman"/>
          <w:b/>
          <w:color w:val="000000" w:themeColor="text1"/>
        </w:rPr>
        <w:fldChar w:fldCharType="end"/>
      </w:r>
      <w:bookmarkEnd w:id="4"/>
      <w:r w:rsidRPr="00910743">
        <w:rPr>
          <w:rFonts w:ascii="Times New Roman" w:eastAsia="宋体" w:hAnsi="Times New Roman" w:cs="Times New Roman"/>
          <w:b/>
          <w:color w:val="000000" w:themeColor="text1"/>
        </w:rPr>
        <w:t xml:space="preserve"> </w:t>
      </w:r>
      <w:r w:rsidR="00F67598" w:rsidRPr="00910743">
        <w:rPr>
          <w:rFonts w:ascii="Times New Roman" w:eastAsia="宋体" w:hAnsi="Times New Roman" w:cs="Times New Roman"/>
          <w:color w:val="000000" w:themeColor="text1"/>
        </w:rPr>
        <w:t xml:space="preserve">Workload-DT model of </w:t>
      </w:r>
      <w:r w:rsidR="00805BF9">
        <w:rPr>
          <w:rFonts w:ascii="Times New Roman" w:eastAsia="宋体" w:hAnsi="Times New Roman" w:cs="Times New Roman"/>
          <w:color w:val="000000" w:themeColor="text1"/>
        </w:rPr>
        <w:t>CNCMTs</w:t>
      </w:r>
    </w:p>
    <w:p w14:paraId="414747E6" w14:textId="2DD47B25" w:rsidR="00DE476D" w:rsidRPr="00910743" w:rsidRDefault="00DE476D" w:rsidP="00DE476D">
      <w:pPr>
        <w:rPr>
          <w:rFonts w:eastAsia="宋体"/>
          <w:color w:val="000000" w:themeColor="text1"/>
        </w:rPr>
      </w:pPr>
      <w:r w:rsidRPr="00910743">
        <w:rPr>
          <w:rFonts w:eastAsia="宋体"/>
          <w:color w:val="000000" w:themeColor="text1"/>
        </w:rPr>
        <w:t xml:space="preserve">After </w:t>
      </w:r>
      <w:r w:rsidR="00BF074D">
        <w:rPr>
          <w:rFonts w:eastAsia="宋体"/>
          <w:color w:val="000000" w:themeColor="text1"/>
        </w:rPr>
        <w:t xml:space="preserve">the </w:t>
      </w:r>
      <w:r w:rsidRPr="00910743">
        <w:rPr>
          <w:rFonts w:eastAsia="宋体"/>
          <w:color w:val="000000" w:themeColor="text1"/>
        </w:rPr>
        <w:t xml:space="preserve">workload-DT model is </w:t>
      </w:r>
      <w:r w:rsidR="00C34520" w:rsidRPr="00910743">
        <w:rPr>
          <w:rFonts w:eastAsia="宋体"/>
          <w:color w:val="000000" w:themeColor="text1"/>
        </w:rPr>
        <w:t>constructed</w:t>
      </w:r>
      <w:r w:rsidRPr="00910743">
        <w:rPr>
          <w:rFonts w:eastAsia="宋体"/>
          <w:color w:val="000000" w:themeColor="text1"/>
        </w:rPr>
        <w:t xml:space="preserve">, </w:t>
      </w:r>
      <w:r w:rsidR="00C34520" w:rsidRPr="00910743">
        <w:rPr>
          <w:rFonts w:eastAsia="宋体"/>
          <w:color w:val="000000" w:themeColor="text1"/>
        </w:rPr>
        <w:t xml:space="preserve">it can be stored in </w:t>
      </w:r>
      <w:r w:rsidR="0041340E" w:rsidRPr="00910743">
        <w:rPr>
          <w:rFonts w:eastAsia="宋体"/>
          <w:color w:val="000000" w:themeColor="text1"/>
        </w:rPr>
        <w:t>an</w:t>
      </w:r>
      <w:r w:rsidR="00C34520" w:rsidRPr="00910743">
        <w:rPr>
          <w:rFonts w:eastAsia="宋体"/>
          <w:color w:val="000000" w:themeColor="text1"/>
        </w:rPr>
        <w:t xml:space="preserve"> </w:t>
      </w:r>
      <w:r w:rsidR="00BF074D" w:rsidRPr="00910743">
        <w:rPr>
          <w:rFonts w:eastAsia="宋体"/>
          <w:color w:val="000000" w:themeColor="text1"/>
        </w:rPr>
        <w:t>XML</w:t>
      </w:r>
      <w:r w:rsidR="00BF074D">
        <w:rPr>
          <w:rFonts w:eastAsia="宋体"/>
          <w:color w:val="000000" w:themeColor="text1"/>
        </w:rPr>
        <w:t xml:space="preserve"> </w:t>
      </w:r>
      <w:r w:rsidR="00C34520" w:rsidRPr="00910743">
        <w:rPr>
          <w:rFonts w:eastAsia="宋体"/>
          <w:color w:val="000000" w:themeColor="text1"/>
        </w:rPr>
        <w:t>file, which is machine readable, well organized</w:t>
      </w:r>
      <w:r w:rsidR="00697FAA" w:rsidRPr="00910743">
        <w:rPr>
          <w:rFonts w:eastAsia="宋体"/>
          <w:color w:val="000000" w:themeColor="text1"/>
        </w:rPr>
        <w:t>, reusable</w:t>
      </w:r>
      <w:r w:rsidR="00C34520" w:rsidRPr="00910743">
        <w:rPr>
          <w:rFonts w:eastAsia="宋体"/>
          <w:color w:val="000000" w:themeColor="text1"/>
        </w:rPr>
        <w:t xml:space="preserve"> and </w:t>
      </w:r>
      <w:r w:rsidR="00002B00">
        <w:rPr>
          <w:rFonts w:eastAsia="宋体"/>
          <w:color w:val="000000" w:themeColor="text1"/>
        </w:rPr>
        <w:t>capable of</w:t>
      </w:r>
      <w:r w:rsidR="00C34520" w:rsidRPr="00910743">
        <w:rPr>
          <w:rFonts w:eastAsia="宋体"/>
          <w:color w:val="000000" w:themeColor="text1"/>
        </w:rPr>
        <w:t xml:space="preserve"> transmission. </w:t>
      </w:r>
    </w:p>
    <w:p w14:paraId="55304A8D" w14:textId="6A2529CF" w:rsidR="00F67598" w:rsidRPr="0014375C" w:rsidRDefault="00697FAA" w:rsidP="00F67598">
      <w:pPr>
        <w:rPr>
          <w:rFonts w:eastAsia="宋体" w:cs="Times New Roman"/>
          <w:color w:val="000000" w:themeColor="text1"/>
          <w:szCs w:val="21"/>
        </w:rPr>
      </w:pPr>
      <w:r w:rsidRPr="00FC4C33">
        <w:rPr>
          <w:rFonts w:eastAsia="宋体" w:cs="Times New Roman"/>
          <w:color w:val="000000" w:themeColor="text1"/>
          <w:szCs w:val="21"/>
        </w:rPr>
        <w:t xml:space="preserve">There are two advantages </w:t>
      </w:r>
      <w:r w:rsidR="008E6C37">
        <w:rPr>
          <w:rFonts w:eastAsia="宋体" w:cs="Times New Roman"/>
          <w:color w:val="000000" w:themeColor="text1"/>
          <w:szCs w:val="21"/>
        </w:rPr>
        <w:t>of</w:t>
      </w:r>
      <w:r w:rsidR="008E6C37" w:rsidRPr="00FC4C33">
        <w:rPr>
          <w:rFonts w:eastAsia="宋体" w:cs="Times New Roman"/>
          <w:color w:val="000000" w:themeColor="text1"/>
          <w:szCs w:val="21"/>
        </w:rPr>
        <w:t xml:space="preserve"> </w:t>
      </w:r>
      <w:r w:rsidRPr="00FC4C33">
        <w:rPr>
          <w:rFonts w:eastAsia="宋体" w:cs="Times New Roman"/>
          <w:color w:val="000000" w:themeColor="text1"/>
          <w:szCs w:val="21"/>
        </w:rPr>
        <w:t>introduc</w:t>
      </w:r>
      <w:r w:rsidR="008E6C37">
        <w:rPr>
          <w:rFonts w:eastAsia="宋体" w:cs="Times New Roman"/>
          <w:color w:val="000000" w:themeColor="text1"/>
          <w:szCs w:val="21"/>
        </w:rPr>
        <w:t>ing the</w:t>
      </w:r>
      <w:r w:rsidRPr="00FC4C33">
        <w:rPr>
          <w:rFonts w:eastAsia="宋体" w:cs="Times New Roman"/>
          <w:color w:val="000000" w:themeColor="text1"/>
          <w:szCs w:val="21"/>
        </w:rPr>
        <w:t xml:space="preserve"> </w:t>
      </w:r>
      <w:r w:rsidR="00F67598" w:rsidRPr="00E75DFE">
        <w:rPr>
          <w:rFonts w:eastAsia="宋体" w:cs="Times New Roman"/>
          <w:color w:val="000000" w:themeColor="text1"/>
          <w:szCs w:val="21"/>
        </w:rPr>
        <w:t>workload-DT model in</w:t>
      </w:r>
      <w:r w:rsidR="0057486C" w:rsidRPr="00E75DFE">
        <w:rPr>
          <w:rFonts w:eastAsia="宋体" w:cs="Times New Roman"/>
          <w:color w:val="000000" w:themeColor="text1"/>
          <w:szCs w:val="21"/>
        </w:rPr>
        <w:t>to</w:t>
      </w:r>
      <w:r w:rsidR="00F67598" w:rsidRPr="0014375C">
        <w:rPr>
          <w:rFonts w:eastAsia="宋体" w:cs="Times New Roman"/>
          <w:color w:val="000000" w:themeColor="text1"/>
          <w:szCs w:val="21"/>
        </w:rPr>
        <w:t xml:space="preserve"> LD</w:t>
      </w:r>
      <w:r w:rsidR="008F4F93">
        <w:rPr>
          <w:rFonts w:eastAsia="宋体" w:cs="Times New Roman"/>
          <w:color w:val="000000" w:themeColor="text1"/>
          <w:szCs w:val="21"/>
        </w:rPr>
        <w:t xml:space="preserve"> as</w:t>
      </w:r>
      <w:r w:rsidR="00ED57BF">
        <w:rPr>
          <w:rFonts w:eastAsia="宋体" w:cs="Times New Roman"/>
          <w:color w:val="000000" w:themeColor="text1"/>
          <w:szCs w:val="21"/>
        </w:rPr>
        <w:t xml:space="preserve"> </w:t>
      </w:r>
      <w:r w:rsidR="008F4F93">
        <w:rPr>
          <w:rFonts w:eastAsia="宋体" w:cs="Times New Roman"/>
          <w:color w:val="000000" w:themeColor="text1"/>
          <w:szCs w:val="21"/>
        </w:rPr>
        <w:t>follow</w:t>
      </w:r>
      <w:r w:rsidR="008E6C37">
        <w:rPr>
          <w:rFonts w:eastAsia="宋体" w:cs="Times New Roman"/>
          <w:color w:val="000000" w:themeColor="text1"/>
          <w:szCs w:val="21"/>
        </w:rPr>
        <w:t>s</w:t>
      </w:r>
      <w:r w:rsidR="00F67598" w:rsidRPr="0014375C">
        <w:rPr>
          <w:rFonts w:eastAsia="宋体" w:cs="Times New Roman"/>
          <w:color w:val="000000" w:themeColor="text1"/>
          <w:szCs w:val="21"/>
        </w:rPr>
        <w:t xml:space="preserve">: </w:t>
      </w:r>
    </w:p>
    <w:p w14:paraId="38A8D904" w14:textId="0D6680B6" w:rsidR="00F67598" w:rsidRPr="00910743" w:rsidRDefault="00F67598" w:rsidP="00F67598">
      <w:pPr>
        <w:rPr>
          <w:rFonts w:eastAsia="宋体" w:cs="Times New Roman"/>
          <w:color w:val="000000" w:themeColor="text1"/>
          <w:szCs w:val="21"/>
        </w:rPr>
      </w:pPr>
      <w:r w:rsidRPr="0014375C">
        <w:rPr>
          <w:rFonts w:eastAsia="宋体" w:cs="Times New Roman"/>
          <w:color w:val="000000" w:themeColor="text1"/>
          <w:szCs w:val="21"/>
        </w:rPr>
        <w:t xml:space="preserve">(1) </w:t>
      </w:r>
      <w:r w:rsidR="002B3CBE">
        <w:rPr>
          <w:rFonts w:eastAsia="宋体" w:cs="Times New Roman"/>
          <w:color w:val="000000" w:themeColor="text1"/>
          <w:szCs w:val="21"/>
        </w:rPr>
        <w:t>The w</w:t>
      </w:r>
      <w:r w:rsidRPr="00910743">
        <w:rPr>
          <w:rFonts w:eastAsia="宋体" w:cs="Times New Roman"/>
          <w:color w:val="000000" w:themeColor="text1"/>
          <w:szCs w:val="21"/>
        </w:rPr>
        <w:t xml:space="preserve">orkload-DT model can be reused to avoid repeated domain knowledge </w:t>
      </w:r>
      <w:r w:rsidR="00ED57BF">
        <w:rPr>
          <w:rFonts w:eastAsia="宋体" w:cs="Times New Roman"/>
          <w:color w:val="000000" w:themeColor="text1"/>
          <w:szCs w:val="21"/>
        </w:rPr>
        <w:t>modelling</w:t>
      </w:r>
      <w:r w:rsidRPr="00910743">
        <w:rPr>
          <w:rFonts w:eastAsia="宋体" w:cs="Times New Roman"/>
          <w:color w:val="000000" w:themeColor="text1"/>
          <w:szCs w:val="21"/>
        </w:rPr>
        <w:t xml:space="preserve">. </w:t>
      </w:r>
      <w:r w:rsidR="002B3CBE">
        <w:rPr>
          <w:rFonts w:eastAsia="宋体" w:cs="Times New Roman"/>
          <w:color w:val="000000" w:themeColor="text1"/>
          <w:szCs w:val="21"/>
        </w:rPr>
        <w:t>The ambiguity caused by d</w:t>
      </w:r>
      <w:r w:rsidR="00ED57BF">
        <w:rPr>
          <w:rFonts w:eastAsia="宋体" w:cs="Times New Roman"/>
          <w:color w:val="000000" w:themeColor="text1"/>
          <w:szCs w:val="21"/>
        </w:rPr>
        <w:t>ifferent definitions and expressions</w:t>
      </w:r>
      <w:r w:rsidR="00ED57BF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2B3CBE">
        <w:rPr>
          <w:rFonts w:eastAsia="宋体" w:cs="Times New Roman"/>
          <w:color w:val="000000" w:themeColor="text1"/>
          <w:szCs w:val="21"/>
        </w:rPr>
        <w:t>for</w:t>
      </w:r>
      <w:r w:rsidR="002B3CBE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697FAA" w:rsidRPr="00910743">
        <w:rPr>
          <w:rFonts w:eastAsia="宋体" w:cs="Times New Roman"/>
          <w:color w:val="000000" w:themeColor="text1"/>
          <w:szCs w:val="21"/>
        </w:rPr>
        <w:t xml:space="preserve">design </w:t>
      </w:r>
      <w:r w:rsidRPr="00910743">
        <w:rPr>
          <w:rFonts w:eastAsia="宋体" w:cs="Times New Roman"/>
          <w:color w:val="000000" w:themeColor="text1"/>
          <w:szCs w:val="21"/>
        </w:rPr>
        <w:t>concepts and term</w:t>
      </w:r>
      <w:r w:rsidR="002B3CBE">
        <w:rPr>
          <w:rFonts w:eastAsia="宋体" w:cs="Times New Roman"/>
          <w:color w:val="000000" w:themeColor="text1"/>
          <w:szCs w:val="21"/>
        </w:rPr>
        <w:t>s</w:t>
      </w:r>
      <w:r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697FAA" w:rsidRPr="00910743">
        <w:rPr>
          <w:rFonts w:eastAsia="宋体" w:cs="Times New Roman"/>
          <w:color w:val="000000" w:themeColor="text1"/>
          <w:szCs w:val="21"/>
        </w:rPr>
        <w:t xml:space="preserve">can be eliminated </w:t>
      </w:r>
      <w:r w:rsidRPr="00910743">
        <w:rPr>
          <w:rFonts w:eastAsia="宋体" w:cs="Times New Roman"/>
          <w:color w:val="000000" w:themeColor="text1"/>
          <w:szCs w:val="21"/>
        </w:rPr>
        <w:t xml:space="preserve">by building a unified </w:t>
      </w:r>
      <w:r w:rsidR="00697FAA" w:rsidRPr="00910743">
        <w:rPr>
          <w:rFonts w:eastAsia="宋体" w:cs="Times New Roman"/>
          <w:color w:val="000000" w:themeColor="text1"/>
          <w:szCs w:val="21"/>
        </w:rPr>
        <w:t>model with well-organized structure</w:t>
      </w:r>
      <w:r w:rsidRPr="00910743">
        <w:rPr>
          <w:rFonts w:eastAsia="宋体" w:cs="Times New Roman"/>
          <w:color w:val="000000" w:themeColor="text1"/>
          <w:szCs w:val="21"/>
        </w:rPr>
        <w:t xml:space="preserve">. </w:t>
      </w:r>
      <w:r w:rsidR="002B3CBE">
        <w:rPr>
          <w:rFonts w:eastAsia="宋体" w:cs="Times New Roman"/>
          <w:color w:val="000000" w:themeColor="text1"/>
          <w:szCs w:val="21"/>
        </w:rPr>
        <w:t>Therefore,</w:t>
      </w:r>
      <w:r w:rsidR="00697FAA" w:rsidRPr="00910743">
        <w:rPr>
          <w:rFonts w:eastAsia="宋体" w:cs="Times New Roman"/>
          <w:color w:val="000000" w:themeColor="text1"/>
          <w:szCs w:val="21"/>
        </w:rPr>
        <w:t xml:space="preserve"> data interaction </w:t>
      </w:r>
      <w:r w:rsidR="002B3CBE">
        <w:rPr>
          <w:rFonts w:eastAsia="宋体" w:cs="Times New Roman"/>
          <w:color w:val="000000" w:themeColor="text1"/>
          <w:szCs w:val="21"/>
        </w:rPr>
        <w:t xml:space="preserve">will </w:t>
      </w:r>
      <w:r w:rsidR="00697FAA" w:rsidRPr="00910743">
        <w:rPr>
          <w:rFonts w:eastAsia="宋体" w:cs="Times New Roman"/>
          <w:color w:val="000000" w:themeColor="text1"/>
          <w:szCs w:val="21"/>
        </w:rPr>
        <w:t>become more convenient and efficient based on this workload-DT model.</w:t>
      </w:r>
      <w:r w:rsidRPr="00910743">
        <w:rPr>
          <w:rFonts w:eastAsia="宋体" w:cs="Times New Roman"/>
          <w:color w:val="000000" w:themeColor="text1"/>
          <w:szCs w:val="21"/>
        </w:rPr>
        <w:t xml:space="preserve"> </w:t>
      </w:r>
    </w:p>
    <w:p w14:paraId="409A4778" w14:textId="6E281CF4" w:rsidR="00F67598" w:rsidRPr="00FC4C33" w:rsidRDefault="00F67598" w:rsidP="00F67598">
      <w:pPr>
        <w:rPr>
          <w:rFonts w:eastAsia="宋体" w:cs="Times New Roman"/>
          <w:color w:val="000000" w:themeColor="text1"/>
          <w:szCs w:val="21"/>
        </w:rPr>
      </w:pPr>
      <w:r w:rsidRPr="00910743">
        <w:rPr>
          <w:rFonts w:eastAsia="宋体" w:cs="Times New Roman"/>
          <w:color w:val="000000" w:themeColor="text1"/>
          <w:szCs w:val="21"/>
        </w:rPr>
        <w:t xml:space="preserve">(2) </w:t>
      </w:r>
      <w:r w:rsidR="002D0C28">
        <w:rPr>
          <w:rFonts w:eastAsia="宋体" w:cs="Times New Roman"/>
          <w:color w:val="000000" w:themeColor="text1"/>
          <w:szCs w:val="21"/>
        </w:rPr>
        <w:t>As a result of</w:t>
      </w:r>
      <w:r w:rsidR="00ED57BF">
        <w:rPr>
          <w:rFonts w:eastAsia="宋体" w:cs="Times New Roman"/>
          <w:color w:val="000000" w:themeColor="text1"/>
          <w:szCs w:val="21"/>
        </w:rPr>
        <w:t xml:space="preserve"> the clear </w:t>
      </w:r>
      <w:r w:rsidR="00ED57BF" w:rsidRPr="00910743">
        <w:rPr>
          <w:rFonts w:eastAsia="宋体" w:cs="Times New Roman"/>
          <w:color w:val="000000" w:themeColor="text1"/>
        </w:rPr>
        <w:t xml:space="preserve">hierarchical </w:t>
      </w:r>
      <w:r w:rsidR="00ED57BF">
        <w:rPr>
          <w:rFonts w:eastAsia="宋体" w:cs="Times New Roman"/>
          <w:color w:val="000000" w:themeColor="text1"/>
        </w:rPr>
        <w:t xml:space="preserve">presentation of </w:t>
      </w:r>
      <w:r w:rsidR="002B3CBE">
        <w:rPr>
          <w:rFonts w:eastAsia="宋体" w:cs="Times New Roman"/>
          <w:color w:val="000000" w:themeColor="text1"/>
        </w:rPr>
        <w:t xml:space="preserve">the </w:t>
      </w:r>
      <w:r w:rsidR="00ED57BF">
        <w:rPr>
          <w:rFonts w:eastAsia="宋体" w:cs="Times New Roman"/>
          <w:color w:val="000000" w:themeColor="text1"/>
        </w:rPr>
        <w:t xml:space="preserve">workload-DT model, data collection and utilization during LD process becomes more efficient. Furthermore, simulation based on </w:t>
      </w:r>
      <w:r w:rsidR="004230D3">
        <w:rPr>
          <w:rFonts w:eastAsia="宋体" w:cs="Times New Roman"/>
          <w:color w:val="000000" w:themeColor="text1"/>
        </w:rPr>
        <w:t xml:space="preserve">the instance of </w:t>
      </w:r>
      <w:r w:rsidR="004A693D">
        <w:rPr>
          <w:rFonts w:eastAsia="宋体" w:cs="Times New Roman"/>
          <w:color w:val="000000" w:themeColor="text1"/>
        </w:rPr>
        <w:t xml:space="preserve">the </w:t>
      </w:r>
      <w:r w:rsidR="00ED57BF">
        <w:rPr>
          <w:rFonts w:eastAsia="宋体" w:cs="Times New Roman"/>
          <w:color w:val="000000" w:themeColor="text1"/>
        </w:rPr>
        <w:t>workload-DT model will generate more precise and realistic result</w:t>
      </w:r>
      <w:r w:rsidR="004A693D">
        <w:rPr>
          <w:rFonts w:eastAsia="宋体" w:cs="Times New Roman"/>
          <w:color w:val="000000" w:themeColor="text1"/>
        </w:rPr>
        <w:t>s</w:t>
      </w:r>
      <w:r w:rsidR="00ED57BF">
        <w:rPr>
          <w:rFonts w:eastAsia="宋体" w:cs="Times New Roman"/>
          <w:color w:val="000000" w:themeColor="text1"/>
        </w:rPr>
        <w:t xml:space="preserve"> to guide design of </w:t>
      </w:r>
      <w:r w:rsidR="00805BF9">
        <w:rPr>
          <w:rFonts w:eastAsia="宋体" w:cs="Times New Roman"/>
          <w:color w:val="000000" w:themeColor="text1"/>
        </w:rPr>
        <w:t>CNCMTs</w:t>
      </w:r>
      <w:r w:rsidR="00ED57BF">
        <w:rPr>
          <w:rFonts w:eastAsia="宋体" w:cs="Times New Roman"/>
          <w:color w:val="000000" w:themeColor="text1"/>
        </w:rPr>
        <w:t xml:space="preserve">. </w:t>
      </w:r>
    </w:p>
    <w:p w14:paraId="009E4AF3" w14:textId="30A41B8A" w:rsidR="00C63147" w:rsidRPr="00910743" w:rsidRDefault="00052229" w:rsidP="00843ED1">
      <w:pPr>
        <w:pStyle w:val="2"/>
        <w:rPr>
          <w:rFonts w:eastAsia="宋体" w:cs="Times New Roman"/>
          <w:color w:val="000000" w:themeColor="text1"/>
        </w:rPr>
      </w:pPr>
      <w:r w:rsidRPr="00910743">
        <w:rPr>
          <w:rFonts w:eastAsia="宋体" w:cs="Times New Roman"/>
          <w:color w:val="000000" w:themeColor="text1"/>
        </w:rPr>
        <w:t xml:space="preserve">10.5 </w:t>
      </w:r>
      <w:r w:rsidR="0019182B" w:rsidRPr="00910743">
        <w:rPr>
          <w:rFonts w:eastAsia="宋体" w:cs="Times New Roman"/>
          <w:color w:val="000000" w:themeColor="text1"/>
        </w:rPr>
        <w:t xml:space="preserve">Application </w:t>
      </w:r>
      <w:r w:rsidRPr="00910743">
        <w:rPr>
          <w:rFonts w:eastAsia="宋体" w:cs="Times New Roman"/>
          <w:color w:val="000000" w:themeColor="text1"/>
        </w:rPr>
        <w:t>of workload data</w:t>
      </w:r>
    </w:p>
    <w:p w14:paraId="10A0A200" w14:textId="52C19E5B" w:rsidR="009517D1" w:rsidRPr="00910743" w:rsidRDefault="009517D1" w:rsidP="00A96375">
      <w:pPr>
        <w:rPr>
          <w:rFonts w:eastAsia="宋体"/>
          <w:color w:val="000000" w:themeColor="text1"/>
        </w:rPr>
      </w:pPr>
      <w:r w:rsidRPr="00910743">
        <w:rPr>
          <w:rFonts w:eastAsia="宋体"/>
          <w:color w:val="000000" w:themeColor="text1"/>
        </w:rPr>
        <w:t xml:space="preserve">Workload data </w:t>
      </w:r>
      <w:r w:rsidR="004230D3">
        <w:rPr>
          <w:rFonts w:eastAsia="宋体"/>
          <w:color w:val="000000" w:themeColor="text1"/>
        </w:rPr>
        <w:t>come</w:t>
      </w:r>
      <w:r w:rsidRPr="00910743">
        <w:rPr>
          <w:rFonts w:eastAsia="宋体"/>
          <w:color w:val="000000" w:themeColor="text1"/>
        </w:rPr>
        <w:t xml:space="preserve"> from </w:t>
      </w:r>
      <w:r w:rsidR="004A693D">
        <w:rPr>
          <w:rFonts w:eastAsia="宋体"/>
          <w:color w:val="000000" w:themeColor="text1"/>
        </w:rPr>
        <w:t xml:space="preserve">the </w:t>
      </w:r>
      <w:r w:rsidRPr="00910743">
        <w:rPr>
          <w:rFonts w:eastAsia="宋体"/>
          <w:color w:val="000000" w:themeColor="text1"/>
        </w:rPr>
        <w:t xml:space="preserve">collected </w:t>
      </w:r>
      <w:r w:rsidR="00A9400B">
        <w:rPr>
          <w:rFonts w:eastAsia="宋体"/>
          <w:color w:val="000000" w:themeColor="text1"/>
        </w:rPr>
        <w:t xml:space="preserve">raw </w:t>
      </w:r>
      <w:r w:rsidRPr="00910743">
        <w:rPr>
          <w:rFonts w:eastAsia="宋体"/>
          <w:color w:val="000000" w:themeColor="text1"/>
        </w:rPr>
        <w:t>data</w:t>
      </w:r>
      <w:r w:rsidR="004230D3">
        <w:rPr>
          <w:rFonts w:eastAsia="宋体"/>
          <w:color w:val="000000" w:themeColor="text1"/>
        </w:rPr>
        <w:t xml:space="preserve">, some </w:t>
      </w:r>
      <w:r w:rsidR="004A693D">
        <w:rPr>
          <w:rFonts w:eastAsia="宋体"/>
          <w:color w:val="000000" w:themeColor="text1"/>
        </w:rPr>
        <w:t xml:space="preserve">of which </w:t>
      </w:r>
      <w:r w:rsidR="004230D3">
        <w:rPr>
          <w:rFonts w:eastAsia="宋体"/>
          <w:color w:val="000000" w:themeColor="text1"/>
        </w:rPr>
        <w:t>can be directly used, while some need</w:t>
      </w:r>
      <w:r w:rsidR="004A693D">
        <w:rPr>
          <w:rFonts w:eastAsia="宋体"/>
          <w:color w:val="000000" w:themeColor="text1"/>
        </w:rPr>
        <w:t xml:space="preserve"> further</w:t>
      </w:r>
      <w:r w:rsidR="004230D3">
        <w:rPr>
          <w:rFonts w:eastAsia="宋体"/>
          <w:color w:val="000000" w:themeColor="text1"/>
        </w:rPr>
        <w:t xml:space="preserve"> calculat</w:t>
      </w:r>
      <w:r w:rsidR="004A693D">
        <w:rPr>
          <w:rFonts w:eastAsia="宋体"/>
          <w:color w:val="000000" w:themeColor="text1"/>
        </w:rPr>
        <w:t>ion</w:t>
      </w:r>
      <w:r w:rsidRPr="00910743">
        <w:rPr>
          <w:rFonts w:eastAsia="宋体"/>
          <w:color w:val="000000" w:themeColor="text1"/>
        </w:rPr>
        <w:t>. According to the simulation requirements</w:t>
      </w:r>
      <w:r w:rsidR="00F447F7">
        <w:rPr>
          <w:rFonts w:eastAsia="宋体"/>
          <w:color w:val="000000" w:themeColor="text1"/>
        </w:rPr>
        <w:t xml:space="preserve"> </w:t>
      </w:r>
      <w:r w:rsidR="00F447F7">
        <w:rPr>
          <w:rFonts w:eastAsia="宋体" w:hint="eastAsia"/>
          <w:color w:val="000000" w:themeColor="text1"/>
        </w:rPr>
        <w:t>and</w:t>
      </w:r>
      <w:r w:rsidR="00F447F7">
        <w:rPr>
          <w:rFonts w:eastAsia="宋体"/>
          <w:color w:val="000000" w:themeColor="text1"/>
        </w:rPr>
        <w:t xml:space="preserve"> </w:t>
      </w:r>
      <w:r w:rsidR="007917C2">
        <w:rPr>
          <w:rFonts w:eastAsia="宋体" w:hint="eastAsia"/>
          <w:color w:val="000000" w:themeColor="text1"/>
        </w:rPr>
        <w:t>workload</w:t>
      </w:r>
      <w:r w:rsidR="007917C2">
        <w:rPr>
          <w:rFonts w:eastAsia="宋体"/>
          <w:color w:val="000000" w:themeColor="text1"/>
        </w:rPr>
        <w:t>-DT model</w:t>
      </w:r>
      <w:r w:rsidRPr="00910743">
        <w:rPr>
          <w:rFonts w:eastAsia="宋体"/>
          <w:color w:val="000000" w:themeColor="text1"/>
        </w:rPr>
        <w:t xml:space="preserve">, </w:t>
      </w:r>
      <w:r w:rsidR="004A693D">
        <w:rPr>
          <w:rFonts w:eastAsia="宋体"/>
          <w:color w:val="000000" w:themeColor="text1"/>
        </w:rPr>
        <w:t>suitable</w:t>
      </w:r>
      <w:r w:rsidR="004A693D" w:rsidRPr="00910743">
        <w:rPr>
          <w:rFonts w:eastAsia="宋体"/>
          <w:color w:val="000000" w:themeColor="text1"/>
        </w:rPr>
        <w:t xml:space="preserve"> </w:t>
      </w:r>
      <w:r w:rsidRPr="00910743">
        <w:rPr>
          <w:rFonts w:eastAsia="宋体"/>
          <w:color w:val="000000" w:themeColor="text1"/>
        </w:rPr>
        <w:t xml:space="preserve">workload data </w:t>
      </w:r>
      <w:r w:rsidR="004230D3">
        <w:rPr>
          <w:rFonts w:eastAsia="宋体"/>
          <w:color w:val="000000" w:themeColor="text1"/>
        </w:rPr>
        <w:t>are</w:t>
      </w:r>
      <w:r w:rsidR="004230D3" w:rsidRPr="00910743">
        <w:rPr>
          <w:rFonts w:eastAsia="宋体"/>
          <w:color w:val="000000" w:themeColor="text1"/>
        </w:rPr>
        <w:t xml:space="preserve"> </w:t>
      </w:r>
      <w:r w:rsidRPr="00910743">
        <w:rPr>
          <w:rFonts w:eastAsia="宋体"/>
          <w:color w:val="000000" w:themeColor="text1"/>
        </w:rPr>
        <w:t xml:space="preserve">selected from </w:t>
      </w:r>
      <w:r w:rsidR="002D0C28">
        <w:rPr>
          <w:rFonts w:eastAsia="宋体"/>
          <w:color w:val="000000" w:themeColor="text1"/>
        </w:rPr>
        <w:t xml:space="preserve">the </w:t>
      </w:r>
      <w:r w:rsidRPr="00910743">
        <w:rPr>
          <w:rFonts w:eastAsia="宋体"/>
          <w:color w:val="000000" w:themeColor="text1"/>
        </w:rPr>
        <w:t>database</w:t>
      </w:r>
      <w:r w:rsidR="004230D3">
        <w:rPr>
          <w:rFonts w:eastAsia="宋体"/>
          <w:color w:val="000000" w:themeColor="text1"/>
        </w:rPr>
        <w:t xml:space="preserve"> </w:t>
      </w:r>
      <w:r w:rsidRPr="00910743">
        <w:rPr>
          <w:rFonts w:eastAsia="宋体"/>
          <w:color w:val="000000" w:themeColor="text1"/>
        </w:rPr>
        <w:t xml:space="preserve">and used to </w:t>
      </w:r>
      <w:r w:rsidR="00AE5B09">
        <w:rPr>
          <w:rFonts w:eastAsia="宋体"/>
          <w:color w:val="000000" w:themeColor="text1"/>
        </w:rPr>
        <w:t xml:space="preserve">instantiate </w:t>
      </w:r>
      <w:r w:rsidR="002D0C28">
        <w:rPr>
          <w:rFonts w:eastAsia="宋体"/>
          <w:color w:val="000000" w:themeColor="text1"/>
        </w:rPr>
        <w:t xml:space="preserve">the </w:t>
      </w:r>
      <w:r w:rsidR="00AE5B09">
        <w:rPr>
          <w:rFonts w:eastAsia="宋体"/>
          <w:color w:val="000000" w:themeColor="text1"/>
        </w:rPr>
        <w:t xml:space="preserve">corresponding part of </w:t>
      </w:r>
      <w:r w:rsidR="004A693D">
        <w:rPr>
          <w:rFonts w:eastAsia="宋体"/>
          <w:color w:val="000000" w:themeColor="text1"/>
        </w:rPr>
        <w:t>the</w:t>
      </w:r>
      <w:r w:rsidR="00E36493">
        <w:rPr>
          <w:rFonts w:eastAsia="宋体"/>
          <w:color w:val="000000" w:themeColor="text1"/>
        </w:rPr>
        <w:t xml:space="preserve"> </w:t>
      </w:r>
      <w:r w:rsidR="00AE5B09">
        <w:rPr>
          <w:rFonts w:eastAsia="宋体"/>
          <w:color w:val="000000" w:themeColor="text1"/>
        </w:rPr>
        <w:t xml:space="preserve">workload-DT model for a workload instance generation. </w:t>
      </w:r>
    </w:p>
    <w:p w14:paraId="2FED5691" w14:textId="6F927A52" w:rsidR="00CA07A3" w:rsidRPr="00910743" w:rsidRDefault="00CA07A3" w:rsidP="00CA07A3">
      <w:pPr>
        <w:pStyle w:val="3"/>
        <w:rPr>
          <w:rFonts w:cs="Times New Roman"/>
          <w:bCs w:val="0"/>
          <w:color w:val="000000" w:themeColor="text1"/>
        </w:rPr>
      </w:pPr>
      <w:r w:rsidRPr="00FC4C33">
        <w:rPr>
          <w:rFonts w:cs="Times New Roman"/>
          <w:bCs w:val="0"/>
          <w:color w:val="000000" w:themeColor="text1"/>
        </w:rPr>
        <w:t>10.5.</w:t>
      </w:r>
      <w:r w:rsidR="00573724" w:rsidRPr="00E75DFE">
        <w:rPr>
          <w:rFonts w:cs="Times New Roman"/>
          <w:bCs w:val="0"/>
          <w:color w:val="000000" w:themeColor="text1"/>
        </w:rPr>
        <w:t xml:space="preserve">1 </w:t>
      </w:r>
      <w:r w:rsidR="00176BC2" w:rsidRPr="00E75DFE">
        <w:rPr>
          <w:rFonts w:cs="Times New Roman" w:hint="eastAsia"/>
          <w:bCs w:val="0"/>
          <w:color w:val="000000" w:themeColor="text1"/>
        </w:rPr>
        <w:t>W</w:t>
      </w:r>
      <w:r w:rsidR="00645157" w:rsidRPr="00E75DFE">
        <w:rPr>
          <w:rFonts w:cs="Times New Roman"/>
          <w:bCs w:val="0"/>
          <w:color w:val="000000" w:themeColor="text1"/>
        </w:rPr>
        <w:t>orkload data</w:t>
      </w:r>
      <w:r w:rsidR="00176BC2" w:rsidRPr="0014375C">
        <w:rPr>
          <w:rFonts w:cs="Times New Roman" w:hint="eastAsia"/>
          <w:bCs w:val="0"/>
          <w:color w:val="000000" w:themeColor="text1"/>
        </w:rPr>
        <w:t xml:space="preserve"> </w:t>
      </w:r>
      <w:r w:rsidR="00D44B9F" w:rsidRPr="0014375C">
        <w:rPr>
          <w:rFonts w:cs="Times New Roman"/>
          <w:bCs w:val="0"/>
          <w:color w:val="000000" w:themeColor="text1"/>
        </w:rPr>
        <w:t>generation</w:t>
      </w:r>
    </w:p>
    <w:p w14:paraId="1530E0AA" w14:textId="59C4D86F" w:rsidR="00F17969" w:rsidRPr="00910743" w:rsidRDefault="00F17969" w:rsidP="00A96375">
      <w:pPr>
        <w:rPr>
          <w:rFonts w:eastAsia="宋体"/>
          <w:bCs/>
          <w:color w:val="000000" w:themeColor="text1"/>
        </w:rPr>
      </w:pPr>
      <w:r w:rsidRPr="00910743">
        <w:rPr>
          <w:rFonts w:eastAsia="宋体"/>
          <w:color w:val="000000" w:themeColor="text1"/>
        </w:rPr>
        <w:t xml:space="preserve">Generation of workload data mainly includes three steps, </w:t>
      </w:r>
      <w:r w:rsidR="00E36493">
        <w:rPr>
          <w:rFonts w:eastAsia="宋体" w:hint="eastAsia"/>
          <w:color w:val="000000" w:themeColor="text1"/>
        </w:rPr>
        <w:t>namely,</w:t>
      </w:r>
      <w:r w:rsidRPr="00910743">
        <w:rPr>
          <w:rFonts w:eastAsia="宋体"/>
          <w:color w:val="000000" w:themeColor="text1"/>
        </w:rPr>
        <w:t xml:space="preserve"> data </w:t>
      </w:r>
      <w:r w:rsidR="00965178">
        <w:rPr>
          <w:rFonts w:eastAsia="宋体"/>
          <w:color w:val="000000" w:themeColor="text1"/>
        </w:rPr>
        <w:t>pre</w:t>
      </w:r>
      <w:r w:rsidRPr="00910743">
        <w:rPr>
          <w:rFonts w:eastAsia="宋体"/>
          <w:color w:val="000000" w:themeColor="text1"/>
        </w:rPr>
        <w:t xml:space="preserve">processing, data analysis and data storage. The process and role of each </w:t>
      </w:r>
      <w:r w:rsidR="00E36493">
        <w:rPr>
          <w:rFonts w:eastAsia="宋体"/>
          <w:color w:val="000000" w:themeColor="text1"/>
        </w:rPr>
        <w:t>step</w:t>
      </w:r>
      <w:r w:rsidR="00E36493" w:rsidRPr="00910743">
        <w:rPr>
          <w:rFonts w:eastAsia="宋体"/>
          <w:color w:val="000000" w:themeColor="text1"/>
        </w:rPr>
        <w:t xml:space="preserve"> </w:t>
      </w:r>
      <w:r w:rsidR="00E36493">
        <w:rPr>
          <w:rFonts w:eastAsia="宋体"/>
          <w:color w:val="000000" w:themeColor="text1"/>
        </w:rPr>
        <w:t>are</w:t>
      </w:r>
      <w:r w:rsidRPr="00910743">
        <w:rPr>
          <w:rFonts w:eastAsia="宋体"/>
          <w:color w:val="000000" w:themeColor="text1"/>
        </w:rPr>
        <w:t xml:space="preserve"> described in detail </w:t>
      </w:r>
      <w:r w:rsidR="00E36493">
        <w:rPr>
          <w:rFonts w:eastAsia="宋体"/>
          <w:color w:val="000000" w:themeColor="text1"/>
        </w:rPr>
        <w:t>below</w:t>
      </w:r>
      <w:r w:rsidRPr="00910743">
        <w:rPr>
          <w:rFonts w:eastAsia="宋体"/>
          <w:color w:val="000000" w:themeColor="text1"/>
        </w:rPr>
        <w:t xml:space="preserve">. </w:t>
      </w:r>
    </w:p>
    <w:p w14:paraId="1D08DD6B" w14:textId="0B9587B0" w:rsidR="00CA07A3" w:rsidRPr="00E75DFE" w:rsidRDefault="00CA07A3" w:rsidP="00CA07A3">
      <w:pPr>
        <w:spacing w:before="120" w:after="120"/>
        <w:ind w:firstLine="0"/>
        <w:jc w:val="left"/>
        <w:rPr>
          <w:rFonts w:eastAsia="宋体" w:cs="Times New Roman"/>
          <w:b/>
          <w:color w:val="000000" w:themeColor="text1"/>
        </w:rPr>
      </w:pPr>
      <w:r w:rsidRPr="00FC4C33">
        <w:rPr>
          <w:rFonts w:eastAsia="宋体" w:cs="Times New Roman"/>
          <w:b/>
          <w:color w:val="000000" w:themeColor="text1"/>
        </w:rPr>
        <w:t>1</w:t>
      </w:r>
      <w:r w:rsidRPr="00E75DFE">
        <w:rPr>
          <w:rFonts w:eastAsia="宋体" w:cs="Times New Roman"/>
          <w:b/>
          <w:color w:val="000000" w:themeColor="text1"/>
        </w:rPr>
        <w:t>0.5.</w:t>
      </w:r>
      <w:r w:rsidR="00573724" w:rsidRPr="00E75DFE">
        <w:rPr>
          <w:rFonts w:eastAsia="宋体" w:cs="Times New Roman"/>
          <w:b/>
          <w:color w:val="000000" w:themeColor="text1"/>
        </w:rPr>
        <w:t>1</w:t>
      </w:r>
      <w:r w:rsidRPr="00E75DFE">
        <w:rPr>
          <w:rFonts w:eastAsia="宋体" w:cs="Times New Roman"/>
          <w:b/>
          <w:color w:val="000000" w:themeColor="text1"/>
        </w:rPr>
        <w:t xml:space="preserve">.1 Data </w:t>
      </w:r>
      <w:r w:rsidR="00965178">
        <w:rPr>
          <w:rFonts w:eastAsia="宋体" w:cs="Times New Roman"/>
          <w:b/>
          <w:color w:val="000000" w:themeColor="text1"/>
        </w:rPr>
        <w:t>pre</w:t>
      </w:r>
      <w:r w:rsidRPr="00E75DFE">
        <w:rPr>
          <w:rFonts w:eastAsia="宋体" w:cs="Times New Roman"/>
          <w:b/>
          <w:color w:val="000000" w:themeColor="text1"/>
        </w:rPr>
        <w:t>processing</w:t>
      </w:r>
    </w:p>
    <w:p w14:paraId="3FD9AA2D" w14:textId="68E4F733" w:rsidR="00CA07A3" w:rsidRPr="00910743" w:rsidRDefault="004C357E" w:rsidP="00A96375">
      <w:pPr>
        <w:rPr>
          <w:rFonts w:eastAsia="宋体" w:cs="Times New Roman"/>
          <w:color w:val="000000" w:themeColor="text1"/>
        </w:rPr>
      </w:pPr>
      <w:r w:rsidRPr="00910743">
        <w:rPr>
          <w:rFonts w:eastAsia="宋体"/>
          <w:color w:val="000000" w:themeColor="text1"/>
        </w:rPr>
        <w:t xml:space="preserve">In order to maintain consistency </w:t>
      </w:r>
      <w:r w:rsidR="00032C22">
        <w:rPr>
          <w:rFonts w:eastAsia="宋体"/>
          <w:color w:val="000000" w:themeColor="text1"/>
        </w:rPr>
        <w:t>between</w:t>
      </w:r>
      <w:r w:rsidR="00032C22" w:rsidRPr="00910743">
        <w:rPr>
          <w:rFonts w:eastAsia="宋体"/>
          <w:color w:val="000000" w:themeColor="text1"/>
        </w:rPr>
        <w:t xml:space="preserve"> </w:t>
      </w:r>
      <w:r w:rsidRPr="00910743">
        <w:rPr>
          <w:rFonts w:eastAsia="宋体"/>
          <w:color w:val="000000" w:themeColor="text1"/>
        </w:rPr>
        <w:t>work</w:t>
      </w:r>
      <w:r w:rsidRPr="00910743">
        <w:rPr>
          <w:rFonts w:eastAsia="宋体" w:hint="eastAsia"/>
          <w:color w:val="000000" w:themeColor="text1"/>
        </w:rPr>
        <w:t>load</w:t>
      </w:r>
      <w:r w:rsidR="00032C22">
        <w:rPr>
          <w:rFonts w:eastAsia="宋体"/>
          <w:color w:val="000000" w:themeColor="text1"/>
        </w:rPr>
        <w:t xml:space="preserve"> instance and actual working conditions</w:t>
      </w:r>
      <w:r w:rsidRPr="00910743">
        <w:rPr>
          <w:rFonts w:eastAsia="宋体"/>
          <w:color w:val="000000" w:themeColor="text1"/>
        </w:rPr>
        <w:t xml:space="preserve">, it is necessary to install a large number of different types of sensing devices on </w:t>
      </w:r>
      <w:r w:rsidR="00805BF9">
        <w:rPr>
          <w:rFonts w:eastAsia="宋体"/>
          <w:color w:val="000000" w:themeColor="text1"/>
        </w:rPr>
        <w:t>CNCMTs</w:t>
      </w:r>
      <w:r w:rsidRPr="00910743">
        <w:rPr>
          <w:rFonts w:eastAsia="宋体"/>
          <w:color w:val="000000" w:themeColor="text1"/>
        </w:rPr>
        <w:t xml:space="preserve"> </w:t>
      </w:r>
      <w:r w:rsidR="00E36493">
        <w:rPr>
          <w:rFonts w:eastAsia="宋体"/>
          <w:color w:val="000000" w:themeColor="text1"/>
        </w:rPr>
        <w:t xml:space="preserve">and </w:t>
      </w:r>
      <w:r w:rsidR="00032C22">
        <w:rPr>
          <w:rFonts w:eastAsia="宋体"/>
          <w:color w:val="000000" w:themeColor="text1"/>
        </w:rPr>
        <w:t xml:space="preserve">other </w:t>
      </w:r>
      <w:r w:rsidR="0041340E">
        <w:rPr>
          <w:rFonts w:eastAsia="宋体" w:hint="eastAsia"/>
          <w:color w:val="000000" w:themeColor="text1"/>
        </w:rPr>
        <w:t>p</w:t>
      </w:r>
      <w:r w:rsidR="0041340E">
        <w:rPr>
          <w:rFonts w:eastAsia="宋体"/>
          <w:color w:val="000000" w:themeColor="text1"/>
        </w:rPr>
        <w:t xml:space="preserve">hysical entities </w:t>
      </w:r>
      <w:r w:rsidRPr="00910743">
        <w:rPr>
          <w:rFonts w:eastAsia="宋体"/>
          <w:color w:val="000000" w:themeColor="text1"/>
        </w:rPr>
        <w:t xml:space="preserve">for </w:t>
      </w:r>
      <w:r w:rsidR="00A26C7F">
        <w:rPr>
          <w:rFonts w:eastAsia="宋体"/>
          <w:color w:val="000000" w:themeColor="text1"/>
        </w:rPr>
        <w:t xml:space="preserve">data </w:t>
      </w:r>
      <w:r w:rsidRPr="00910743">
        <w:rPr>
          <w:rFonts w:eastAsia="宋体"/>
          <w:color w:val="000000" w:themeColor="text1"/>
        </w:rPr>
        <w:t xml:space="preserve">collection during </w:t>
      </w:r>
      <w:r w:rsidR="00E36493" w:rsidRPr="00910743">
        <w:rPr>
          <w:rFonts w:eastAsia="宋体"/>
          <w:color w:val="000000" w:themeColor="text1"/>
        </w:rPr>
        <w:t>operation</w:t>
      </w:r>
      <w:r w:rsidR="00E36493">
        <w:rPr>
          <w:rFonts w:eastAsia="宋体"/>
          <w:color w:val="000000" w:themeColor="text1"/>
        </w:rPr>
        <w:t xml:space="preserve"> of</w:t>
      </w:r>
      <w:r w:rsidR="00E36493" w:rsidRPr="00910743">
        <w:rPr>
          <w:rFonts w:eastAsia="宋体"/>
          <w:color w:val="000000" w:themeColor="text1"/>
        </w:rPr>
        <w:t xml:space="preserve"> </w:t>
      </w:r>
      <w:r w:rsidR="00805BF9">
        <w:rPr>
          <w:rFonts w:eastAsia="宋体"/>
          <w:color w:val="000000" w:themeColor="text1"/>
        </w:rPr>
        <w:t>CNCMTs</w:t>
      </w:r>
      <w:r w:rsidRPr="00910743">
        <w:rPr>
          <w:rFonts w:eastAsia="宋体"/>
          <w:color w:val="000000" w:themeColor="text1"/>
        </w:rPr>
        <w:t xml:space="preserve">. </w:t>
      </w:r>
      <w:r w:rsidR="00A26C7F">
        <w:rPr>
          <w:rFonts w:eastAsia="宋体"/>
          <w:color w:val="000000" w:themeColor="text1"/>
        </w:rPr>
        <w:t xml:space="preserve">These sensing devices usually </w:t>
      </w:r>
      <w:r w:rsidR="00A26C7F">
        <w:rPr>
          <w:rFonts w:eastAsia="宋体"/>
          <w:color w:val="000000" w:themeColor="text1"/>
        </w:rPr>
        <w:lastRenderedPageBreak/>
        <w:t xml:space="preserve">have low tolerance for noise and </w:t>
      </w:r>
      <w:r w:rsidR="00A26C7F" w:rsidRPr="00A26C7F">
        <w:rPr>
          <w:rFonts w:eastAsia="宋体"/>
          <w:color w:val="000000" w:themeColor="text1"/>
        </w:rPr>
        <w:t>electromagnetic interference</w:t>
      </w:r>
      <w:r w:rsidR="00A26C7F">
        <w:rPr>
          <w:rFonts w:eastAsia="宋体"/>
          <w:color w:val="000000" w:themeColor="text1"/>
        </w:rPr>
        <w:t xml:space="preserve">. Besides, </w:t>
      </w:r>
      <w:r w:rsidR="00E36493">
        <w:rPr>
          <w:rFonts w:eastAsia="宋体"/>
          <w:color w:val="000000" w:themeColor="text1"/>
        </w:rPr>
        <w:t xml:space="preserve">a </w:t>
      </w:r>
      <w:r w:rsidR="00A26C7F">
        <w:rPr>
          <w:rFonts w:eastAsia="宋体"/>
          <w:color w:val="000000" w:themeColor="text1"/>
        </w:rPr>
        <w:t>high data</w:t>
      </w:r>
      <w:r w:rsidR="00A26C7F" w:rsidRPr="00910743">
        <w:rPr>
          <w:rFonts w:eastAsia="宋体"/>
          <w:color w:val="000000" w:themeColor="text1"/>
        </w:rPr>
        <w:t xml:space="preserve"> </w:t>
      </w:r>
      <w:r w:rsidRPr="00910743">
        <w:rPr>
          <w:rFonts w:eastAsia="宋体"/>
          <w:color w:val="000000" w:themeColor="text1"/>
        </w:rPr>
        <w:t xml:space="preserve">acquisition </w:t>
      </w:r>
      <w:r w:rsidR="00A26C7F">
        <w:rPr>
          <w:rFonts w:eastAsia="宋体"/>
          <w:color w:val="000000" w:themeColor="text1"/>
        </w:rPr>
        <w:t xml:space="preserve">rate </w:t>
      </w:r>
      <w:r w:rsidRPr="00910743">
        <w:rPr>
          <w:rFonts w:eastAsia="宋体"/>
          <w:color w:val="000000" w:themeColor="text1"/>
        </w:rPr>
        <w:t xml:space="preserve">is </w:t>
      </w:r>
      <w:r w:rsidR="00A26C7F">
        <w:rPr>
          <w:rFonts w:eastAsia="宋体"/>
          <w:color w:val="000000" w:themeColor="text1"/>
        </w:rPr>
        <w:t xml:space="preserve">usually </w:t>
      </w:r>
      <w:r w:rsidRPr="00910743">
        <w:rPr>
          <w:rFonts w:eastAsia="宋体"/>
          <w:color w:val="000000" w:themeColor="text1"/>
        </w:rPr>
        <w:t xml:space="preserve">required to capture instantaneous changes in working conditions. </w:t>
      </w:r>
      <w:r w:rsidR="002C4931">
        <w:rPr>
          <w:rFonts w:eastAsia="宋体"/>
          <w:color w:val="000000" w:themeColor="text1"/>
        </w:rPr>
        <w:t>As a result of</w:t>
      </w:r>
      <w:r w:rsidR="002C4931" w:rsidRPr="00910743">
        <w:rPr>
          <w:rFonts w:eastAsia="宋体"/>
          <w:color w:val="000000" w:themeColor="text1"/>
        </w:rPr>
        <w:t xml:space="preserve"> </w:t>
      </w:r>
      <w:r w:rsidR="002C4931">
        <w:rPr>
          <w:rFonts w:eastAsia="宋体"/>
          <w:color w:val="000000" w:themeColor="text1"/>
        </w:rPr>
        <w:t xml:space="preserve">the </w:t>
      </w:r>
      <w:r w:rsidRPr="00910743">
        <w:rPr>
          <w:rFonts w:eastAsia="宋体"/>
          <w:color w:val="000000" w:themeColor="text1"/>
        </w:rPr>
        <w:t>facts</w:t>
      </w:r>
      <w:r w:rsidR="002C4931" w:rsidRPr="002C4931">
        <w:rPr>
          <w:rFonts w:eastAsia="宋体"/>
          <w:color w:val="000000" w:themeColor="text1"/>
        </w:rPr>
        <w:t xml:space="preserve"> </w:t>
      </w:r>
      <w:r w:rsidR="002C4931" w:rsidRPr="00910743">
        <w:rPr>
          <w:rFonts w:eastAsia="宋体"/>
          <w:color w:val="000000" w:themeColor="text1"/>
        </w:rPr>
        <w:t>above</w:t>
      </w:r>
      <w:r w:rsidRPr="00910743">
        <w:rPr>
          <w:rFonts w:eastAsia="宋体"/>
          <w:color w:val="000000" w:themeColor="text1"/>
        </w:rPr>
        <w:t xml:space="preserve">, </w:t>
      </w:r>
      <w:r w:rsidR="002C4931">
        <w:rPr>
          <w:rFonts w:eastAsia="宋体"/>
          <w:color w:val="000000" w:themeColor="text1"/>
        </w:rPr>
        <w:t xml:space="preserve">the </w:t>
      </w:r>
      <w:r w:rsidRPr="00910743">
        <w:rPr>
          <w:rFonts w:eastAsia="宋体"/>
          <w:color w:val="000000" w:themeColor="text1"/>
        </w:rPr>
        <w:t xml:space="preserve">collected data usually have problems such as missing, abnormal, heterogeneous, redundant, etc. If these </w:t>
      </w:r>
      <w:r w:rsidR="002C4931">
        <w:rPr>
          <w:rFonts w:eastAsia="宋体"/>
          <w:color w:val="000000" w:themeColor="text1"/>
        </w:rPr>
        <w:t xml:space="preserve">defective </w:t>
      </w:r>
      <w:r w:rsidRPr="00910743">
        <w:rPr>
          <w:rFonts w:eastAsia="宋体"/>
          <w:color w:val="000000" w:themeColor="text1"/>
        </w:rPr>
        <w:t>data (e.g. abnormal data</w:t>
      </w:r>
      <w:r w:rsidR="007A3B13" w:rsidRPr="00910743">
        <w:rPr>
          <w:rFonts w:eastAsia="宋体"/>
          <w:color w:val="000000" w:themeColor="text1"/>
        </w:rPr>
        <w:t>, missing data, noisy data, etc.</w:t>
      </w:r>
      <w:r w:rsidRPr="00910743">
        <w:rPr>
          <w:rFonts w:eastAsia="宋体"/>
          <w:color w:val="000000" w:themeColor="text1"/>
        </w:rPr>
        <w:t xml:space="preserve">) are used directly as boundary conditions for simulation </w:t>
      </w:r>
      <w:r w:rsidR="00A26C7F">
        <w:rPr>
          <w:rFonts w:eastAsia="宋体"/>
          <w:color w:val="000000" w:themeColor="text1"/>
        </w:rPr>
        <w:t xml:space="preserve">in LD </w:t>
      </w:r>
      <w:r w:rsidRPr="00910743">
        <w:rPr>
          <w:rFonts w:eastAsia="宋体"/>
          <w:color w:val="000000" w:themeColor="text1"/>
        </w:rPr>
        <w:t xml:space="preserve">of </w:t>
      </w:r>
      <w:r w:rsidR="00805BF9">
        <w:rPr>
          <w:rFonts w:eastAsia="宋体"/>
          <w:color w:val="000000" w:themeColor="text1"/>
        </w:rPr>
        <w:t>CNCMTs</w:t>
      </w:r>
      <w:r w:rsidRPr="00910743">
        <w:rPr>
          <w:rFonts w:eastAsia="宋体"/>
          <w:color w:val="000000" w:themeColor="text1"/>
        </w:rPr>
        <w:t xml:space="preserve">, the accuracy </w:t>
      </w:r>
      <w:r w:rsidR="0095452A">
        <w:rPr>
          <w:rFonts w:eastAsia="宋体"/>
          <w:color w:val="000000" w:themeColor="text1"/>
        </w:rPr>
        <w:t>of simulation result</w:t>
      </w:r>
      <w:r w:rsidR="002C4931">
        <w:rPr>
          <w:rFonts w:eastAsia="宋体"/>
          <w:color w:val="000000" w:themeColor="text1"/>
        </w:rPr>
        <w:t>s</w:t>
      </w:r>
      <w:r w:rsidR="0095452A">
        <w:rPr>
          <w:rFonts w:eastAsia="宋体"/>
          <w:color w:val="000000" w:themeColor="text1"/>
        </w:rPr>
        <w:t xml:space="preserve"> </w:t>
      </w:r>
      <w:r w:rsidRPr="00910743">
        <w:rPr>
          <w:rFonts w:eastAsia="宋体"/>
          <w:color w:val="000000" w:themeColor="text1"/>
        </w:rPr>
        <w:t xml:space="preserve">will be </w:t>
      </w:r>
      <w:r w:rsidR="0095452A">
        <w:rPr>
          <w:rFonts w:eastAsia="宋体"/>
          <w:color w:val="000000" w:themeColor="text1"/>
        </w:rPr>
        <w:t>affected</w:t>
      </w:r>
      <w:r w:rsidR="0095452A" w:rsidRPr="00910743">
        <w:rPr>
          <w:rFonts w:eastAsia="宋体"/>
          <w:color w:val="000000" w:themeColor="text1"/>
        </w:rPr>
        <w:t xml:space="preserve"> </w:t>
      </w:r>
      <w:r w:rsidRPr="00910743">
        <w:rPr>
          <w:rFonts w:eastAsia="宋体"/>
          <w:color w:val="000000" w:themeColor="text1"/>
        </w:rPr>
        <w:t xml:space="preserve">and thus </w:t>
      </w:r>
      <w:r w:rsidR="0095452A">
        <w:rPr>
          <w:rFonts w:eastAsia="宋体"/>
          <w:color w:val="000000" w:themeColor="text1"/>
        </w:rPr>
        <w:t xml:space="preserve">cannot provide effective guidance for the design of </w:t>
      </w:r>
      <w:r w:rsidR="00805BF9">
        <w:rPr>
          <w:rFonts w:eastAsia="宋体"/>
          <w:color w:val="000000" w:themeColor="text1"/>
        </w:rPr>
        <w:t>CNCMTs</w:t>
      </w:r>
      <w:r w:rsidRPr="00910743">
        <w:rPr>
          <w:rFonts w:eastAsia="宋体"/>
          <w:color w:val="000000" w:themeColor="text1"/>
        </w:rPr>
        <w:t xml:space="preserve">. Therefore, data preprocessing </w:t>
      </w:r>
      <w:r w:rsidR="002C4931">
        <w:rPr>
          <w:rFonts w:eastAsia="宋体"/>
          <w:color w:val="000000" w:themeColor="text1"/>
        </w:rPr>
        <w:t>needs</w:t>
      </w:r>
      <w:r w:rsidRPr="00910743">
        <w:rPr>
          <w:rFonts w:eastAsia="宋体"/>
          <w:color w:val="000000" w:themeColor="text1"/>
        </w:rPr>
        <w:t xml:space="preserve"> to </w:t>
      </w:r>
      <w:r w:rsidRPr="00910743">
        <w:rPr>
          <w:rFonts w:eastAsia="宋体" w:hint="eastAsia"/>
          <w:color w:val="000000" w:themeColor="text1"/>
        </w:rPr>
        <w:t>deal</w:t>
      </w:r>
      <w:r w:rsidRPr="00910743">
        <w:rPr>
          <w:rFonts w:eastAsia="宋体"/>
          <w:color w:val="000000" w:themeColor="text1"/>
        </w:rPr>
        <w:t xml:space="preserve"> with </w:t>
      </w:r>
      <w:r w:rsidR="002C4931">
        <w:rPr>
          <w:rFonts w:eastAsia="宋体"/>
          <w:color w:val="000000" w:themeColor="text1"/>
        </w:rPr>
        <w:t xml:space="preserve">the </w:t>
      </w:r>
      <w:r w:rsidRPr="00910743">
        <w:rPr>
          <w:rFonts w:eastAsia="宋体"/>
          <w:color w:val="000000" w:themeColor="text1"/>
        </w:rPr>
        <w:t>above problems exist</w:t>
      </w:r>
      <w:r w:rsidR="008C15E0">
        <w:rPr>
          <w:rFonts w:eastAsia="宋体"/>
          <w:color w:val="000000" w:themeColor="text1"/>
        </w:rPr>
        <w:t>ing</w:t>
      </w:r>
      <w:r w:rsidRPr="00910743">
        <w:rPr>
          <w:rFonts w:eastAsia="宋体"/>
          <w:color w:val="000000" w:themeColor="text1"/>
        </w:rPr>
        <w:t xml:space="preserve"> in </w:t>
      </w:r>
      <w:r w:rsidR="002C4931">
        <w:rPr>
          <w:rFonts w:eastAsia="宋体"/>
          <w:color w:val="000000" w:themeColor="text1"/>
        </w:rPr>
        <w:t xml:space="preserve">the </w:t>
      </w:r>
      <w:r w:rsidR="002C4931" w:rsidRPr="00910743">
        <w:rPr>
          <w:rFonts w:eastAsia="宋体"/>
          <w:color w:val="000000" w:themeColor="text1"/>
        </w:rPr>
        <w:t xml:space="preserve">collected </w:t>
      </w:r>
      <w:r w:rsidR="0095452A" w:rsidRPr="00910743">
        <w:rPr>
          <w:rFonts w:eastAsia="宋体"/>
          <w:color w:val="000000" w:themeColor="text1"/>
        </w:rPr>
        <w:t xml:space="preserve">raw </w:t>
      </w:r>
      <w:r w:rsidRPr="00910743">
        <w:rPr>
          <w:rFonts w:eastAsia="宋体"/>
          <w:color w:val="000000" w:themeColor="text1"/>
        </w:rPr>
        <w:t xml:space="preserve">data. Through preprocessing, </w:t>
      </w:r>
      <w:r w:rsidR="002C4931">
        <w:rPr>
          <w:rFonts w:eastAsia="宋体"/>
          <w:color w:val="000000" w:themeColor="text1"/>
        </w:rPr>
        <w:t xml:space="preserve">the </w:t>
      </w:r>
      <w:r w:rsidRPr="00910743">
        <w:rPr>
          <w:rFonts w:eastAsia="宋体"/>
          <w:color w:val="000000" w:themeColor="text1"/>
        </w:rPr>
        <w:t xml:space="preserve">data become more accurate, complete, and regular. </w:t>
      </w:r>
      <w:r w:rsidRPr="00910743">
        <w:rPr>
          <w:rFonts w:eastAsia="宋体" w:cs="Times New Roman"/>
          <w:color w:val="000000" w:themeColor="text1"/>
        </w:rPr>
        <w:t xml:space="preserve">Data preprocessing includes data cleaning, data integration, data reduction, and data transformation, </w:t>
      </w:r>
      <w:r w:rsidRPr="00910743">
        <w:rPr>
          <w:rFonts w:eastAsia="宋体"/>
          <w:color w:val="000000" w:themeColor="text1"/>
        </w:rPr>
        <w:t xml:space="preserve">as shown in </w:t>
      </w:r>
      <w:r w:rsidRPr="00910743">
        <w:rPr>
          <w:rFonts w:eastAsia="宋体"/>
          <w:color w:val="000000" w:themeColor="text1"/>
        </w:rPr>
        <w:fldChar w:fldCharType="begin"/>
      </w:r>
      <w:r w:rsidRPr="00910743">
        <w:rPr>
          <w:rFonts w:eastAsia="宋体"/>
          <w:color w:val="000000" w:themeColor="text1"/>
        </w:rPr>
        <w:instrText xml:space="preserve"> REF _Ref6993635 \h  \* MERGEFORMAT </w:instrText>
      </w:r>
      <w:r w:rsidRPr="00910743">
        <w:rPr>
          <w:rFonts w:eastAsia="宋体"/>
          <w:color w:val="000000" w:themeColor="text1"/>
        </w:rPr>
      </w:r>
      <w:r w:rsidRPr="00910743">
        <w:rPr>
          <w:rFonts w:eastAsia="宋体"/>
          <w:color w:val="000000" w:themeColor="text1"/>
        </w:rPr>
        <w:fldChar w:fldCharType="separate"/>
      </w:r>
      <w:r w:rsidR="00D078A8" w:rsidRPr="00D078A8">
        <w:rPr>
          <w:rFonts w:cs="Times New Roman"/>
          <w:color w:val="000000" w:themeColor="text1"/>
        </w:rPr>
        <w:t>Figure 10.4</w:t>
      </w:r>
      <w:r w:rsidRPr="00910743">
        <w:rPr>
          <w:rFonts w:eastAsia="宋体"/>
          <w:color w:val="000000" w:themeColor="text1"/>
        </w:rPr>
        <w:fldChar w:fldCharType="end"/>
      </w:r>
      <w:r w:rsidRPr="00910743">
        <w:rPr>
          <w:rFonts w:eastAsia="宋体"/>
          <w:color w:val="000000" w:themeColor="text1"/>
        </w:rPr>
        <w:t>.</w:t>
      </w:r>
      <w:r w:rsidRPr="00910743">
        <w:rPr>
          <w:rFonts w:eastAsia="宋体" w:cs="Times New Roman"/>
          <w:color w:val="000000" w:themeColor="text1"/>
        </w:rPr>
        <w:t xml:space="preserve"> Selection of data preprocessing technology depends on the characteristics and application purpose</w:t>
      </w:r>
      <w:r w:rsidR="009B1113">
        <w:rPr>
          <w:rFonts w:eastAsia="宋体" w:cs="Times New Roman"/>
          <w:color w:val="000000" w:themeColor="text1"/>
        </w:rPr>
        <w:t>s</w:t>
      </w:r>
      <w:r w:rsidRPr="00910743">
        <w:rPr>
          <w:rFonts w:eastAsia="宋体" w:cs="Times New Roman"/>
          <w:color w:val="000000" w:themeColor="text1"/>
        </w:rPr>
        <w:t xml:space="preserve"> of</w:t>
      </w:r>
      <w:r w:rsidR="009B1113" w:rsidRPr="009B1113">
        <w:rPr>
          <w:rFonts w:eastAsia="宋体" w:cs="Times New Roman"/>
          <w:color w:val="000000" w:themeColor="text1"/>
        </w:rPr>
        <w:t xml:space="preserve"> </w:t>
      </w:r>
      <w:r w:rsidR="009B1113">
        <w:rPr>
          <w:rFonts w:eastAsia="宋体" w:cs="Times New Roman"/>
          <w:color w:val="000000" w:themeColor="text1"/>
        </w:rPr>
        <w:t>the</w:t>
      </w:r>
      <w:r w:rsidRPr="00910743">
        <w:rPr>
          <w:rFonts w:eastAsia="宋体" w:cs="Times New Roman"/>
          <w:color w:val="000000" w:themeColor="text1"/>
        </w:rPr>
        <w:t xml:space="preserve"> raw data.</w:t>
      </w:r>
      <w:r w:rsidR="009E2597" w:rsidRPr="00910743">
        <w:rPr>
          <w:rFonts w:eastAsia="宋体" w:cs="Times New Roman"/>
          <w:color w:val="000000" w:themeColor="text1"/>
        </w:rPr>
        <w:t xml:space="preserve"> </w:t>
      </w:r>
    </w:p>
    <w:p w14:paraId="39BD2EE0" w14:textId="20B1059D" w:rsidR="00B04E50" w:rsidRPr="00910743" w:rsidRDefault="00AF5721" w:rsidP="00B6271B">
      <w:pPr>
        <w:keepNext/>
        <w:ind w:firstLine="0"/>
        <w:jc w:val="center"/>
        <w:rPr>
          <w:rFonts w:eastAsia="宋体" w:cs="Times New Roman"/>
          <w:color w:val="000000" w:themeColor="text1"/>
        </w:rPr>
      </w:pPr>
      <w:r w:rsidRPr="00910743">
        <w:rPr>
          <w:rFonts w:eastAsia="宋体" w:cs="Times New Roman"/>
          <w:color w:val="000000" w:themeColor="text1"/>
        </w:rPr>
        <w:object w:dxaOrig="8671" w:dyaOrig="5536" w14:anchorId="7C3A9ACF">
          <v:shape id="_x0000_i1028" type="#_x0000_t75" style="width:409.9pt;height:3in" o:ole="">
            <v:imagedata r:id="rId14" o:title="" croptop="7172f" cropbottom="5317f" cropleft="553f" cropright="395f"/>
          </v:shape>
          <o:OLEObject Type="Embed" ProgID="Visio.Drawing.15" ShapeID="_x0000_i1028" DrawAspect="Content" ObjectID="_1628584918" r:id="rId15"/>
        </w:object>
      </w:r>
    </w:p>
    <w:p w14:paraId="1C6254CB" w14:textId="4EE4F85E" w:rsidR="00CA07A3" w:rsidRPr="00910743" w:rsidRDefault="00B04E50" w:rsidP="002D71A9">
      <w:pPr>
        <w:pStyle w:val="a5"/>
        <w:ind w:firstLineChars="0" w:firstLine="0"/>
        <w:jc w:val="left"/>
        <w:rPr>
          <w:rFonts w:ascii="Times New Roman" w:eastAsia="宋体" w:hAnsi="Times New Roman" w:cs="Times New Roman"/>
          <w:color w:val="000000" w:themeColor="text1"/>
        </w:rPr>
      </w:pPr>
      <w:bookmarkStart w:id="5" w:name="_Ref6993635"/>
      <w:r w:rsidRPr="00910743">
        <w:rPr>
          <w:rFonts w:ascii="Times New Roman" w:eastAsia="宋体" w:hAnsi="Times New Roman" w:cs="Times New Roman"/>
          <w:b/>
          <w:color w:val="000000" w:themeColor="text1"/>
        </w:rPr>
        <w:t>Figure 10.</w:t>
      </w:r>
      <w:r w:rsidRPr="00910743">
        <w:rPr>
          <w:rFonts w:ascii="Times New Roman" w:eastAsia="宋体" w:hAnsi="Times New Roman" w:cs="Times New Roman"/>
          <w:b/>
          <w:color w:val="000000" w:themeColor="text1"/>
        </w:rPr>
        <w:fldChar w:fldCharType="begin"/>
      </w:r>
      <w:r w:rsidRPr="00910743">
        <w:rPr>
          <w:rFonts w:ascii="Times New Roman" w:eastAsia="宋体" w:hAnsi="Times New Roman" w:cs="Times New Roman"/>
          <w:b/>
          <w:color w:val="000000" w:themeColor="text1"/>
        </w:rPr>
        <w:instrText xml:space="preserve"> SEQ Figure_10. \* ARABIC </w:instrText>
      </w:r>
      <w:r w:rsidRPr="00910743">
        <w:rPr>
          <w:rFonts w:ascii="Times New Roman" w:eastAsia="宋体" w:hAnsi="Times New Roman" w:cs="Times New Roman"/>
          <w:b/>
          <w:color w:val="000000" w:themeColor="text1"/>
        </w:rPr>
        <w:fldChar w:fldCharType="separate"/>
      </w:r>
      <w:r w:rsidR="00D078A8">
        <w:rPr>
          <w:rFonts w:ascii="Times New Roman" w:eastAsia="宋体" w:hAnsi="Times New Roman" w:cs="Times New Roman"/>
          <w:b/>
          <w:noProof/>
          <w:color w:val="000000" w:themeColor="text1"/>
        </w:rPr>
        <w:t>4</w:t>
      </w:r>
      <w:r w:rsidRPr="00910743">
        <w:rPr>
          <w:rFonts w:ascii="Times New Roman" w:eastAsia="宋体" w:hAnsi="Times New Roman" w:cs="Times New Roman"/>
          <w:b/>
          <w:color w:val="000000" w:themeColor="text1"/>
        </w:rPr>
        <w:fldChar w:fldCharType="end"/>
      </w:r>
      <w:bookmarkEnd w:id="5"/>
      <w:r w:rsidRPr="00910743">
        <w:rPr>
          <w:rFonts w:ascii="Times New Roman" w:eastAsia="宋体" w:hAnsi="Times New Roman" w:cs="Times New Roman"/>
          <w:b/>
          <w:color w:val="000000" w:themeColor="text1"/>
        </w:rPr>
        <w:t xml:space="preserve"> </w:t>
      </w:r>
      <w:r w:rsidR="00CA07A3" w:rsidRPr="00910743">
        <w:rPr>
          <w:rFonts w:ascii="Times New Roman" w:eastAsia="宋体" w:hAnsi="Times New Roman" w:cs="Times New Roman"/>
          <w:color w:val="000000" w:themeColor="text1"/>
        </w:rPr>
        <w:t>Data preprocessing</w:t>
      </w:r>
    </w:p>
    <w:p w14:paraId="5D2FCB75" w14:textId="3E38A912" w:rsidR="00404B59" w:rsidRPr="0014375C" w:rsidRDefault="00401475" w:rsidP="00404B59">
      <w:pPr>
        <w:spacing w:before="120" w:after="120"/>
        <w:ind w:firstLine="0"/>
        <w:jc w:val="left"/>
        <w:rPr>
          <w:rFonts w:eastAsia="宋体" w:cs="Times New Roman"/>
          <w:b/>
          <w:color w:val="000000" w:themeColor="text1"/>
        </w:rPr>
      </w:pPr>
      <w:r w:rsidRPr="00FC4C33">
        <w:rPr>
          <w:rFonts w:eastAsia="宋体" w:cs="Times New Roman"/>
          <w:b/>
          <w:color w:val="000000" w:themeColor="text1"/>
        </w:rPr>
        <w:t>1</w:t>
      </w:r>
      <w:r w:rsidRPr="00E75DFE">
        <w:rPr>
          <w:rFonts w:eastAsia="宋体" w:cs="Times New Roman"/>
          <w:b/>
          <w:color w:val="000000" w:themeColor="text1"/>
        </w:rPr>
        <w:t>0.5.1.</w:t>
      </w:r>
      <w:r w:rsidR="00FE594F" w:rsidRPr="00E75DFE">
        <w:rPr>
          <w:rFonts w:eastAsia="宋体" w:cs="Times New Roman"/>
          <w:b/>
          <w:color w:val="000000" w:themeColor="text1"/>
        </w:rPr>
        <w:t>2</w:t>
      </w:r>
      <w:r w:rsidR="00404B59" w:rsidRPr="0014375C">
        <w:rPr>
          <w:rFonts w:eastAsia="宋体" w:cs="Times New Roman"/>
          <w:b/>
          <w:color w:val="000000" w:themeColor="text1"/>
        </w:rPr>
        <w:t xml:space="preserve"> Data analysis</w:t>
      </w:r>
    </w:p>
    <w:p w14:paraId="7F5DC7E9" w14:textId="313299D5" w:rsidR="003A0B67" w:rsidRPr="00910743" w:rsidRDefault="003A0B67" w:rsidP="00A96375">
      <w:pPr>
        <w:rPr>
          <w:rFonts w:eastAsia="宋体"/>
          <w:color w:val="000000" w:themeColor="text1"/>
        </w:rPr>
      </w:pPr>
      <w:r w:rsidRPr="00910743">
        <w:rPr>
          <w:rFonts w:eastAsia="宋体"/>
          <w:color w:val="000000" w:themeColor="text1"/>
        </w:rPr>
        <w:t xml:space="preserve">The pre-processed data are time-discrete data which cannot fully express the entire workload of </w:t>
      </w:r>
      <w:r w:rsidR="00805BF9">
        <w:rPr>
          <w:rFonts w:eastAsia="宋体"/>
          <w:color w:val="000000" w:themeColor="text1"/>
        </w:rPr>
        <w:t>CNCMTs</w:t>
      </w:r>
      <w:r w:rsidRPr="00910743">
        <w:rPr>
          <w:rFonts w:eastAsia="宋体"/>
          <w:color w:val="000000" w:themeColor="text1"/>
        </w:rPr>
        <w:t>. Therefore, it is necessary to further exploit the implicit information through data analysis. In other word</w:t>
      </w:r>
      <w:r w:rsidR="008C15E0">
        <w:rPr>
          <w:rFonts w:eastAsia="宋体"/>
          <w:color w:val="000000" w:themeColor="text1"/>
        </w:rPr>
        <w:t>s</w:t>
      </w:r>
      <w:r w:rsidRPr="00910743">
        <w:rPr>
          <w:rFonts w:eastAsia="宋体"/>
          <w:color w:val="000000" w:themeColor="text1"/>
        </w:rPr>
        <w:t xml:space="preserve">, the implicit </w:t>
      </w:r>
      <w:r w:rsidRPr="00910743">
        <w:rPr>
          <w:rFonts w:eastAsia="宋体" w:hint="eastAsia"/>
          <w:color w:val="000000" w:themeColor="text1"/>
        </w:rPr>
        <w:t>workload</w:t>
      </w:r>
      <w:r w:rsidRPr="00910743">
        <w:rPr>
          <w:rFonts w:eastAsia="宋体"/>
          <w:color w:val="000000" w:themeColor="text1"/>
        </w:rPr>
        <w:t xml:space="preserve"> data can be </w:t>
      </w:r>
      <w:r w:rsidR="00965178">
        <w:rPr>
          <w:rFonts w:eastAsia="宋体"/>
          <w:color w:val="000000" w:themeColor="text1"/>
        </w:rPr>
        <w:t>calculated</w:t>
      </w:r>
      <w:r w:rsidR="00965178" w:rsidRPr="00910743">
        <w:rPr>
          <w:rFonts w:eastAsia="宋体"/>
          <w:color w:val="000000" w:themeColor="text1"/>
        </w:rPr>
        <w:t xml:space="preserve"> </w:t>
      </w:r>
      <w:r w:rsidRPr="00910743">
        <w:rPr>
          <w:rFonts w:eastAsia="宋体" w:hint="eastAsia"/>
          <w:color w:val="000000" w:themeColor="text1"/>
        </w:rPr>
        <w:t>based</w:t>
      </w:r>
      <w:r w:rsidRPr="00910743">
        <w:rPr>
          <w:rFonts w:eastAsia="宋体"/>
          <w:color w:val="000000" w:themeColor="text1"/>
        </w:rPr>
        <w:t xml:space="preserve"> on the pre-processed data through relevant rules or formulas (e.g. </w:t>
      </w:r>
      <w:r w:rsidRPr="00910743">
        <w:rPr>
          <w:rFonts w:eastAsia="宋体" w:hint="eastAsia"/>
          <w:color w:val="000000" w:themeColor="text1"/>
        </w:rPr>
        <w:t>thrust</w:t>
      </w:r>
      <w:r w:rsidRPr="00910743">
        <w:rPr>
          <w:rFonts w:eastAsia="宋体"/>
          <w:color w:val="000000" w:themeColor="text1"/>
        </w:rPr>
        <w:t xml:space="preserve"> calculation</w:t>
      </w:r>
      <w:r w:rsidR="002F7657" w:rsidRPr="00910743">
        <w:rPr>
          <w:rFonts w:eastAsia="宋体" w:hint="eastAsia"/>
          <w:color w:val="000000" w:themeColor="text1"/>
        </w:rPr>
        <w:t>,</w:t>
      </w:r>
      <w:r w:rsidR="002F7657" w:rsidRPr="00910743">
        <w:rPr>
          <w:rFonts w:eastAsia="宋体"/>
          <w:color w:val="000000" w:themeColor="text1"/>
        </w:rPr>
        <w:t xml:space="preserve"> </w:t>
      </w:r>
      <w:r w:rsidR="00E51784">
        <w:rPr>
          <w:rFonts w:eastAsia="宋体"/>
          <w:color w:val="000000" w:themeColor="text1"/>
        </w:rPr>
        <w:t>A</w:t>
      </w:r>
      <w:r w:rsidR="002F7657" w:rsidRPr="00910743">
        <w:rPr>
          <w:rFonts w:eastAsia="宋体"/>
          <w:color w:val="000000" w:themeColor="text1"/>
        </w:rPr>
        <w:t>rchard adhesion theory, empirical formula for cutting force, etc.</w:t>
      </w:r>
      <w:r w:rsidRPr="00910743">
        <w:rPr>
          <w:rFonts w:eastAsia="宋体"/>
          <w:color w:val="000000" w:themeColor="text1"/>
        </w:rPr>
        <w:t xml:space="preserve">). </w:t>
      </w:r>
    </w:p>
    <w:p w14:paraId="5FACAD51" w14:textId="63BC3381" w:rsidR="00CA07A3" w:rsidRPr="00910743" w:rsidRDefault="00CA07A3" w:rsidP="00CA07A3">
      <w:pPr>
        <w:spacing w:before="120" w:after="120"/>
        <w:ind w:firstLine="0"/>
        <w:jc w:val="left"/>
        <w:rPr>
          <w:rFonts w:eastAsia="宋体" w:cs="Times New Roman"/>
          <w:b/>
          <w:color w:val="000000" w:themeColor="text1"/>
        </w:rPr>
      </w:pPr>
      <w:r w:rsidRPr="00FC4C33">
        <w:rPr>
          <w:rFonts w:eastAsia="宋体" w:cs="Times New Roman"/>
          <w:b/>
          <w:color w:val="000000" w:themeColor="text1"/>
        </w:rPr>
        <w:t>1</w:t>
      </w:r>
      <w:r w:rsidRPr="00E75DFE">
        <w:rPr>
          <w:rFonts w:eastAsia="宋体" w:cs="Times New Roman"/>
          <w:b/>
          <w:color w:val="000000" w:themeColor="text1"/>
        </w:rPr>
        <w:t>0.5.</w:t>
      </w:r>
      <w:r w:rsidR="00573724" w:rsidRPr="00E75DFE">
        <w:rPr>
          <w:rFonts w:eastAsia="宋体" w:cs="Times New Roman"/>
          <w:b/>
          <w:color w:val="000000" w:themeColor="text1"/>
        </w:rPr>
        <w:t>1</w:t>
      </w:r>
      <w:r w:rsidRPr="00E75DFE">
        <w:rPr>
          <w:rFonts w:eastAsia="宋体" w:cs="Times New Roman"/>
          <w:b/>
          <w:color w:val="000000" w:themeColor="text1"/>
        </w:rPr>
        <w:t>.</w:t>
      </w:r>
      <w:r w:rsidR="00B403F0" w:rsidRPr="0014375C">
        <w:rPr>
          <w:rFonts w:eastAsia="宋体" w:cs="Times New Roman"/>
          <w:b/>
          <w:color w:val="000000" w:themeColor="text1"/>
        </w:rPr>
        <w:t xml:space="preserve">3 </w:t>
      </w:r>
      <w:r w:rsidRPr="0014375C">
        <w:rPr>
          <w:rFonts w:eastAsia="宋体" w:cs="Times New Roman"/>
          <w:b/>
          <w:color w:val="000000" w:themeColor="text1"/>
        </w:rPr>
        <w:t>Data storage</w:t>
      </w:r>
    </w:p>
    <w:p w14:paraId="3F764072" w14:textId="7E05FF55" w:rsidR="000C5915" w:rsidRPr="00910743" w:rsidRDefault="000C5915" w:rsidP="00A96375">
      <w:pPr>
        <w:rPr>
          <w:color w:val="000000" w:themeColor="text1"/>
        </w:rPr>
      </w:pPr>
      <w:r w:rsidRPr="00910743">
        <w:rPr>
          <w:rFonts w:eastAsia="宋体"/>
          <w:color w:val="000000" w:themeColor="text1"/>
        </w:rPr>
        <w:t xml:space="preserve">After data </w:t>
      </w:r>
      <w:r w:rsidR="00965178">
        <w:rPr>
          <w:rFonts w:eastAsia="宋体"/>
          <w:color w:val="000000" w:themeColor="text1"/>
        </w:rPr>
        <w:t>pre</w:t>
      </w:r>
      <w:r w:rsidRPr="00910743">
        <w:rPr>
          <w:rFonts w:eastAsia="宋体"/>
          <w:color w:val="000000" w:themeColor="text1"/>
        </w:rPr>
        <w:t xml:space="preserve">processing and data analysis, </w:t>
      </w:r>
      <w:r w:rsidR="00BE3DD2">
        <w:rPr>
          <w:rFonts w:eastAsia="宋体"/>
          <w:color w:val="000000" w:themeColor="text1"/>
        </w:rPr>
        <w:t xml:space="preserve">the </w:t>
      </w:r>
      <w:r w:rsidR="00965178">
        <w:rPr>
          <w:rFonts w:eastAsia="宋体"/>
          <w:color w:val="000000" w:themeColor="text1"/>
        </w:rPr>
        <w:t xml:space="preserve">entire </w:t>
      </w:r>
      <w:r w:rsidRPr="00910743">
        <w:rPr>
          <w:rFonts w:eastAsia="宋体"/>
          <w:color w:val="000000" w:themeColor="text1"/>
        </w:rPr>
        <w:t xml:space="preserve">workload data are generated and need to be stored for subsequent utilization. Though </w:t>
      </w:r>
      <w:r w:rsidR="00965178">
        <w:rPr>
          <w:rFonts w:eastAsia="宋体"/>
          <w:color w:val="000000" w:themeColor="text1"/>
        </w:rPr>
        <w:t xml:space="preserve">the </w:t>
      </w:r>
      <w:r w:rsidRPr="00910743">
        <w:rPr>
          <w:rFonts w:eastAsia="宋体"/>
          <w:color w:val="000000" w:themeColor="text1"/>
        </w:rPr>
        <w:t xml:space="preserve">amount of workload data </w:t>
      </w:r>
      <w:r w:rsidR="00965178">
        <w:rPr>
          <w:rFonts w:eastAsia="宋体"/>
          <w:color w:val="000000" w:themeColor="text1"/>
        </w:rPr>
        <w:t xml:space="preserve">is </w:t>
      </w:r>
      <w:r w:rsidRPr="00910743">
        <w:rPr>
          <w:rFonts w:eastAsia="宋体"/>
          <w:color w:val="000000" w:themeColor="text1"/>
        </w:rPr>
        <w:t xml:space="preserve">smaller than </w:t>
      </w:r>
      <w:r w:rsidR="00965178">
        <w:rPr>
          <w:rFonts w:eastAsia="宋体"/>
          <w:color w:val="000000" w:themeColor="text1"/>
        </w:rPr>
        <w:t xml:space="preserve">that of </w:t>
      </w:r>
      <w:r w:rsidR="00E51784">
        <w:rPr>
          <w:rFonts w:eastAsia="宋体"/>
          <w:color w:val="000000" w:themeColor="text1"/>
        </w:rPr>
        <w:t xml:space="preserve">the </w:t>
      </w:r>
      <w:r w:rsidRPr="00910743">
        <w:rPr>
          <w:rFonts w:eastAsia="宋体"/>
          <w:color w:val="000000" w:themeColor="text1"/>
        </w:rPr>
        <w:t xml:space="preserve">collected data, </w:t>
      </w:r>
      <w:r w:rsidRPr="00910743">
        <w:rPr>
          <w:color w:val="000000" w:themeColor="text1"/>
        </w:rPr>
        <w:t xml:space="preserve">column-oriented database (e.g. HBase) </w:t>
      </w:r>
      <w:r w:rsidR="00BC1027">
        <w:rPr>
          <w:color w:val="000000" w:themeColor="text1"/>
        </w:rPr>
        <w:t xml:space="preserve">with distributed storage capacity </w:t>
      </w:r>
      <w:r w:rsidRPr="00910743">
        <w:rPr>
          <w:color w:val="000000" w:themeColor="text1"/>
        </w:rPr>
        <w:t>is still recommended</w:t>
      </w:r>
      <w:r w:rsidR="00BC1027">
        <w:rPr>
          <w:color w:val="000000" w:themeColor="text1"/>
        </w:rPr>
        <w:t xml:space="preserve">. Because </w:t>
      </w:r>
      <w:r w:rsidR="00B8158C">
        <w:rPr>
          <w:rFonts w:eastAsia="宋体"/>
          <w:color w:val="000000" w:themeColor="text1"/>
        </w:rPr>
        <w:t>of</w:t>
      </w:r>
      <w:r w:rsidR="00BC1027" w:rsidRPr="00910743">
        <w:rPr>
          <w:rFonts w:eastAsia="宋体"/>
          <w:color w:val="000000" w:themeColor="text1"/>
        </w:rPr>
        <w:t xml:space="preserve"> </w:t>
      </w:r>
      <w:r w:rsidR="00E07F09">
        <w:rPr>
          <w:rFonts w:eastAsia="宋体"/>
          <w:color w:val="000000" w:themeColor="text1"/>
        </w:rPr>
        <w:t xml:space="preserve">the </w:t>
      </w:r>
      <w:r w:rsidR="00BC1027" w:rsidRPr="00910743">
        <w:rPr>
          <w:rFonts w:eastAsia="宋体"/>
          <w:color w:val="000000" w:themeColor="text1"/>
        </w:rPr>
        <w:t xml:space="preserve">current </w:t>
      </w:r>
      <w:r w:rsidR="00BC1027">
        <w:rPr>
          <w:rFonts w:eastAsia="宋体"/>
          <w:color w:val="000000" w:themeColor="text1"/>
        </w:rPr>
        <w:t>volatile</w:t>
      </w:r>
      <w:r w:rsidR="00BC1027" w:rsidRPr="00910743">
        <w:rPr>
          <w:rFonts w:eastAsia="宋体"/>
          <w:color w:val="000000" w:themeColor="text1"/>
        </w:rPr>
        <w:t xml:space="preserve"> market, </w:t>
      </w:r>
      <w:r w:rsidR="00BC1027">
        <w:rPr>
          <w:rFonts w:eastAsia="宋体"/>
          <w:color w:val="000000" w:themeColor="text1"/>
        </w:rPr>
        <w:t>arrangement of equipment in the shop floor</w:t>
      </w:r>
      <w:r w:rsidR="00BC1027" w:rsidRPr="00910743">
        <w:rPr>
          <w:rFonts w:eastAsia="宋体"/>
          <w:color w:val="000000" w:themeColor="text1"/>
        </w:rPr>
        <w:t xml:space="preserve"> </w:t>
      </w:r>
      <w:r w:rsidR="00BC1027">
        <w:rPr>
          <w:rFonts w:eastAsia="宋体"/>
          <w:color w:val="000000" w:themeColor="text1"/>
        </w:rPr>
        <w:t>usually</w:t>
      </w:r>
      <w:r w:rsidR="00BC1027" w:rsidRPr="00910743">
        <w:rPr>
          <w:rFonts w:eastAsia="宋体"/>
          <w:color w:val="000000" w:themeColor="text1"/>
        </w:rPr>
        <w:t xml:space="preserve"> changes </w:t>
      </w:r>
      <w:r w:rsidR="00BC1027">
        <w:rPr>
          <w:rFonts w:eastAsia="宋体"/>
          <w:color w:val="000000" w:themeColor="text1"/>
        </w:rPr>
        <w:t>frequently to</w:t>
      </w:r>
      <w:r w:rsidR="00BC1027" w:rsidRPr="00910743">
        <w:rPr>
          <w:rFonts w:eastAsia="宋体"/>
          <w:color w:val="000000" w:themeColor="text1"/>
        </w:rPr>
        <w:t xml:space="preserve"> rebuild production line</w:t>
      </w:r>
      <w:r w:rsidR="00E07F09">
        <w:rPr>
          <w:rFonts w:eastAsia="宋体"/>
          <w:color w:val="000000" w:themeColor="text1"/>
        </w:rPr>
        <w:t>s</w:t>
      </w:r>
      <w:r w:rsidR="00BC1027" w:rsidRPr="00910743">
        <w:rPr>
          <w:rFonts w:eastAsia="宋体"/>
          <w:color w:val="000000" w:themeColor="text1"/>
        </w:rPr>
        <w:t xml:space="preserve"> for new product</w:t>
      </w:r>
      <w:r w:rsidR="00E07F09">
        <w:rPr>
          <w:rFonts w:eastAsia="宋体"/>
          <w:color w:val="000000" w:themeColor="text1"/>
        </w:rPr>
        <w:t>s</w:t>
      </w:r>
      <w:r w:rsidR="00BC1027" w:rsidRPr="00910743">
        <w:rPr>
          <w:rFonts w:eastAsia="宋体"/>
          <w:color w:val="000000" w:themeColor="text1"/>
        </w:rPr>
        <w:t xml:space="preserve">, which </w:t>
      </w:r>
      <w:r w:rsidR="00BC1027">
        <w:rPr>
          <w:rFonts w:eastAsia="宋体"/>
          <w:color w:val="000000" w:themeColor="text1"/>
        </w:rPr>
        <w:t xml:space="preserve">also </w:t>
      </w:r>
      <w:r w:rsidR="00BC1027" w:rsidRPr="00910743">
        <w:rPr>
          <w:rFonts w:eastAsia="宋体"/>
          <w:color w:val="000000" w:themeColor="text1"/>
        </w:rPr>
        <w:t>leads to the change of workload data.</w:t>
      </w:r>
      <w:r w:rsidRPr="00910743">
        <w:rPr>
          <w:color w:val="000000" w:themeColor="text1"/>
        </w:rPr>
        <w:t xml:space="preserve"> </w:t>
      </w:r>
      <w:r w:rsidR="00BC1027">
        <w:rPr>
          <w:color w:val="000000" w:themeColor="text1"/>
        </w:rPr>
        <w:t xml:space="preserve">While </w:t>
      </w:r>
      <w:r w:rsidR="00E07F09">
        <w:rPr>
          <w:color w:val="000000" w:themeColor="text1"/>
        </w:rPr>
        <w:t xml:space="preserve">the </w:t>
      </w:r>
      <w:r w:rsidR="00BC1027">
        <w:rPr>
          <w:color w:val="000000" w:themeColor="text1"/>
        </w:rPr>
        <w:t>column-oriented database has</w:t>
      </w:r>
      <w:r w:rsidRPr="00910743">
        <w:rPr>
          <w:color w:val="000000" w:themeColor="text1"/>
        </w:rPr>
        <w:t xml:space="preserve"> characteristics of adding column</w:t>
      </w:r>
      <w:r w:rsidR="00BC1027" w:rsidRPr="00BC1027">
        <w:rPr>
          <w:color w:val="000000" w:themeColor="text1"/>
        </w:rPr>
        <w:t xml:space="preserve"> </w:t>
      </w:r>
      <w:r w:rsidR="00BC1027" w:rsidRPr="00910743">
        <w:rPr>
          <w:color w:val="000000" w:themeColor="text1"/>
        </w:rPr>
        <w:t>dynamically</w:t>
      </w:r>
      <w:r w:rsidR="00BC1027">
        <w:rPr>
          <w:color w:val="000000" w:themeColor="text1"/>
        </w:rPr>
        <w:t>, which helps it</w:t>
      </w:r>
      <w:r w:rsidRPr="00910743">
        <w:rPr>
          <w:color w:val="000000" w:themeColor="text1"/>
        </w:rPr>
        <w:t xml:space="preserve"> </w:t>
      </w:r>
      <w:r w:rsidR="00E51784">
        <w:rPr>
          <w:color w:val="000000" w:themeColor="text1"/>
        </w:rPr>
        <w:t xml:space="preserve">to </w:t>
      </w:r>
      <w:r w:rsidRPr="00910743">
        <w:rPr>
          <w:color w:val="000000" w:themeColor="text1"/>
        </w:rPr>
        <w:t>adapt to workload change</w:t>
      </w:r>
      <w:r w:rsidR="00BC1027">
        <w:rPr>
          <w:color w:val="000000" w:themeColor="text1"/>
        </w:rPr>
        <w:t>s</w:t>
      </w:r>
      <w:r w:rsidRPr="00910743">
        <w:rPr>
          <w:color w:val="000000" w:themeColor="text1"/>
        </w:rPr>
        <w:t xml:space="preserve"> </w:t>
      </w:r>
      <w:r w:rsidR="00720C39">
        <w:rPr>
          <w:color w:val="000000" w:themeColor="text1"/>
        </w:rPr>
        <w:t xml:space="preserve">quickly </w:t>
      </w:r>
      <w:r w:rsidRPr="00910743">
        <w:rPr>
          <w:color w:val="000000" w:themeColor="text1"/>
        </w:rPr>
        <w:t>without stopping</w:t>
      </w:r>
      <w:r w:rsidR="00720C39">
        <w:rPr>
          <w:color w:val="000000" w:themeColor="text1"/>
        </w:rPr>
        <w:t xml:space="preserve"> running</w:t>
      </w:r>
      <w:r w:rsidRPr="00910743">
        <w:rPr>
          <w:color w:val="000000" w:themeColor="text1"/>
        </w:rPr>
        <w:t>.</w:t>
      </w:r>
      <w:r w:rsidR="00A30546" w:rsidRPr="00910743">
        <w:rPr>
          <w:color w:val="000000" w:themeColor="text1"/>
        </w:rPr>
        <w:t xml:space="preserve"> </w:t>
      </w:r>
    </w:p>
    <w:p w14:paraId="10D52422" w14:textId="1CDE349A" w:rsidR="0034058D" w:rsidRPr="00910743" w:rsidRDefault="000C5915" w:rsidP="0042705E">
      <w:pPr>
        <w:rPr>
          <w:rFonts w:eastAsia="宋体" w:cs="Times New Roman"/>
          <w:color w:val="000000" w:themeColor="text1"/>
          <w:szCs w:val="21"/>
        </w:rPr>
      </w:pPr>
      <w:r w:rsidRPr="00910743">
        <w:rPr>
          <w:rFonts w:eastAsia="宋体"/>
          <w:color w:val="000000" w:themeColor="text1"/>
        </w:rPr>
        <w:t>Time-discrete data</w:t>
      </w:r>
      <w:r w:rsidRPr="00910743">
        <w:rPr>
          <w:rFonts w:eastAsiaTheme="minorEastAsia"/>
          <w:color w:val="000000" w:themeColor="text1"/>
        </w:rPr>
        <w:t xml:space="preserve"> and time-continuous data represented by function</w:t>
      </w:r>
      <w:r w:rsidR="00E07F09">
        <w:rPr>
          <w:rFonts w:eastAsiaTheme="minorEastAsia"/>
          <w:color w:val="000000" w:themeColor="text1"/>
        </w:rPr>
        <w:t>s</w:t>
      </w:r>
      <w:r w:rsidRPr="00910743">
        <w:rPr>
          <w:rFonts w:eastAsiaTheme="minorEastAsia"/>
          <w:color w:val="000000" w:themeColor="text1"/>
        </w:rPr>
        <w:t xml:space="preserve"> are stored separately into two tables</w:t>
      </w:r>
      <w:r w:rsidR="00720C39">
        <w:rPr>
          <w:rFonts w:eastAsiaTheme="minorEastAsia"/>
          <w:color w:val="000000" w:themeColor="text1"/>
        </w:rPr>
        <w:t xml:space="preserve"> of </w:t>
      </w:r>
      <w:r w:rsidR="00E07F09">
        <w:rPr>
          <w:rFonts w:eastAsiaTheme="minorEastAsia"/>
          <w:color w:val="000000" w:themeColor="text1"/>
        </w:rPr>
        <w:t xml:space="preserve">the </w:t>
      </w:r>
      <w:r w:rsidR="00720C39">
        <w:rPr>
          <w:rFonts w:eastAsiaTheme="minorEastAsia"/>
          <w:color w:val="000000" w:themeColor="text1"/>
        </w:rPr>
        <w:t>column-oriented database</w:t>
      </w:r>
      <w:r w:rsidRPr="00910743">
        <w:rPr>
          <w:rFonts w:eastAsiaTheme="minorEastAsia"/>
          <w:color w:val="000000" w:themeColor="text1"/>
        </w:rPr>
        <w:t>. To access data effectively, subsystem</w:t>
      </w:r>
      <w:r w:rsidR="00E07F09">
        <w:rPr>
          <w:rFonts w:eastAsiaTheme="minorEastAsia"/>
          <w:color w:val="000000" w:themeColor="text1"/>
        </w:rPr>
        <w:t>s</w:t>
      </w:r>
      <w:r w:rsidRPr="00910743">
        <w:rPr>
          <w:rFonts w:eastAsiaTheme="minorEastAsia"/>
          <w:color w:val="000000" w:themeColor="text1"/>
        </w:rPr>
        <w:t xml:space="preserve"> can be </w:t>
      </w:r>
      <w:r w:rsidR="00E07F09">
        <w:rPr>
          <w:rFonts w:eastAsiaTheme="minorEastAsia"/>
          <w:color w:val="000000" w:themeColor="text1"/>
        </w:rPr>
        <w:t>named</w:t>
      </w:r>
      <w:r w:rsidR="00E07F09" w:rsidRPr="00910743">
        <w:rPr>
          <w:rFonts w:eastAsiaTheme="minorEastAsia"/>
          <w:color w:val="000000" w:themeColor="text1"/>
        </w:rPr>
        <w:t xml:space="preserve"> </w:t>
      </w:r>
      <w:r w:rsidRPr="00910743">
        <w:rPr>
          <w:rFonts w:eastAsiaTheme="minorEastAsia"/>
          <w:color w:val="000000" w:themeColor="text1"/>
        </w:rPr>
        <w:t xml:space="preserve">as column family, while </w:t>
      </w:r>
      <w:r w:rsidR="00E07F09">
        <w:rPr>
          <w:rFonts w:eastAsiaTheme="minorEastAsia"/>
          <w:color w:val="000000" w:themeColor="text1"/>
        </w:rPr>
        <w:t xml:space="preserve">the </w:t>
      </w:r>
      <w:r w:rsidRPr="00910743">
        <w:rPr>
          <w:rFonts w:eastAsiaTheme="minorEastAsia"/>
          <w:color w:val="000000" w:themeColor="text1"/>
        </w:rPr>
        <w:t xml:space="preserve">combination of simulation type and workload data can be </w:t>
      </w:r>
      <w:r w:rsidR="00E07F09">
        <w:rPr>
          <w:rFonts w:eastAsiaTheme="minorEastAsia"/>
          <w:color w:val="000000" w:themeColor="text1"/>
        </w:rPr>
        <w:t>named</w:t>
      </w:r>
      <w:r w:rsidR="00E07F09" w:rsidRPr="00910743">
        <w:rPr>
          <w:rFonts w:eastAsiaTheme="minorEastAsia"/>
          <w:color w:val="000000" w:themeColor="text1"/>
        </w:rPr>
        <w:t xml:space="preserve"> </w:t>
      </w:r>
      <w:r w:rsidRPr="00910743">
        <w:rPr>
          <w:rFonts w:eastAsiaTheme="minorEastAsia"/>
          <w:color w:val="000000" w:themeColor="text1"/>
        </w:rPr>
        <w:t xml:space="preserve">as column. </w:t>
      </w:r>
      <w:r w:rsidRPr="00910743">
        <w:rPr>
          <w:rFonts w:eastAsiaTheme="minorEastAsia"/>
          <w:color w:val="000000" w:themeColor="text1"/>
        </w:rPr>
        <w:lastRenderedPageBreak/>
        <w:t xml:space="preserve">Row key can be </w:t>
      </w:r>
      <w:r w:rsidR="00E07F09">
        <w:rPr>
          <w:rFonts w:eastAsiaTheme="minorEastAsia"/>
          <w:color w:val="000000" w:themeColor="text1"/>
        </w:rPr>
        <w:t>defined</w:t>
      </w:r>
      <w:r w:rsidR="00E07F09" w:rsidRPr="00910743">
        <w:rPr>
          <w:rFonts w:eastAsiaTheme="minorEastAsia"/>
          <w:color w:val="000000" w:themeColor="text1"/>
        </w:rPr>
        <w:t xml:space="preserve"> </w:t>
      </w:r>
      <w:r w:rsidRPr="00910743">
        <w:rPr>
          <w:rFonts w:eastAsiaTheme="minorEastAsia"/>
          <w:color w:val="000000" w:themeColor="text1"/>
        </w:rPr>
        <w:t>as the combination of timestamp and a random number after utilizing MD5</w:t>
      </w:r>
      <w:r w:rsidR="00C94D7A" w:rsidRPr="00910743">
        <w:rPr>
          <w:rFonts w:eastAsiaTheme="minorEastAsia"/>
          <w:color w:val="000000" w:themeColor="text1"/>
        </w:rPr>
        <w:t xml:space="preserve"> </w:t>
      </w:r>
      <w:r w:rsidRPr="00910743">
        <w:rPr>
          <w:rFonts w:eastAsiaTheme="minorEastAsia"/>
          <w:color w:val="000000" w:themeColor="text1"/>
        </w:rPr>
        <w:t xml:space="preserve">(Message-Digest Algorithm) to guarantee its uniqueness and fixed length. </w:t>
      </w:r>
    </w:p>
    <w:p w14:paraId="37311E1A" w14:textId="29500C7E" w:rsidR="00E760DA" w:rsidRPr="00E75DFE" w:rsidRDefault="00E760DA" w:rsidP="00843ED1">
      <w:pPr>
        <w:pStyle w:val="3"/>
        <w:rPr>
          <w:rFonts w:cs="Times New Roman"/>
          <w:bCs w:val="0"/>
          <w:color w:val="000000" w:themeColor="text1"/>
        </w:rPr>
      </w:pPr>
      <w:r w:rsidRPr="00FC4C33">
        <w:rPr>
          <w:rFonts w:cs="Times New Roman"/>
          <w:bCs w:val="0"/>
          <w:color w:val="000000" w:themeColor="text1"/>
        </w:rPr>
        <w:t>10.</w:t>
      </w:r>
      <w:r w:rsidR="00EC252C" w:rsidRPr="00E75DFE">
        <w:rPr>
          <w:rFonts w:cs="Times New Roman"/>
          <w:bCs w:val="0"/>
          <w:color w:val="000000" w:themeColor="text1"/>
        </w:rPr>
        <w:t>5</w:t>
      </w:r>
      <w:r w:rsidR="00E3028B" w:rsidRPr="00E75DFE">
        <w:rPr>
          <w:rFonts w:cs="Times New Roman"/>
          <w:bCs w:val="0"/>
          <w:color w:val="000000" w:themeColor="text1"/>
        </w:rPr>
        <w:t>.</w:t>
      </w:r>
      <w:r w:rsidR="00573724" w:rsidRPr="00E75DFE">
        <w:rPr>
          <w:rFonts w:cs="Times New Roman"/>
          <w:bCs w:val="0"/>
          <w:color w:val="000000" w:themeColor="text1"/>
        </w:rPr>
        <w:t xml:space="preserve">2 </w:t>
      </w:r>
      <w:r w:rsidR="00176BC2" w:rsidRPr="00E75DFE">
        <w:rPr>
          <w:rFonts w:cs="Times New Roman" w:hint="eastAsia"/>
          <w:bCs w:val="0"/>
          <w:color w:val="000000" w:themeColor="text1"/>
        </w:rPr>
        <w:t>W</w:t>
      </w:r>
      <w:r w:rsidR="006F47DE" w:rsidRPr="00E75DFE">
        <w:rPr>
          <w:rFonts w:cs="Times New Roman"/>
          <w:bCs w:val="0"/>
          <w:color w:val="000000" w:themeColor="text1"/>
        </w:rPr>
        <w:t>orkload data</w:t>
      </w:r>
      <w:r w:rsidR="00176BC2" w:rsidRPr="00E75DFE">
        <w:rPr>
          <w:rFonts w:cs="Times New Roman" w:hint="eastAsia"/>
          <w:bCs w:val="0"/>
          <w:color w:val="000000" w:themeColor="text1"/>
        </w:rPr>
        <w:t xml:space="preserve"> selection</w:t>
      </w:r>
    </w:p>
    <w:p w14:paraId="70BAD311" w14:textId="038E4AA9" w:rsidR="00256BD8" w:rsidRPr="00910743" w:rsidRDefault="00256BD8" w:rsidP="00A96375">
      <w:pPr>
        <w:rPr>
          <w:rFonts w:eastAsia="宋体"/>
          <w:color w:val="000000" w:themeColor="text1"/>
        </w:rPr>
      </w:pPr>
      <w:r w:rsidRPr="00910743">
        <w:rPr>
          <w:rFonts w:eastAsia="宋体"/>
          <w:color w:val="000000" w:themeColor="text1"/>
        </w:rPr>
        <w:t>W</w:t>
      </w:r>
      <w:r w:rsidRPr="00910743">
        <w:rPr>
          <w:rFonts w:eastAsia="宋体" w:hint="eastAsia"/>
          <w:color w:val="000000" w:themeColor="text1"/>
        </w:rPr>
        <w:t>orkload</w:t>
      </w:r>
      <w:r w:rsidRPr="00910743">
        <w:rPr>
          <w:rFonts w:eastAsia="宋体"/>
          <w:color w:val="000000" w:themeColor="text1"/>
        </w:rPr>
        <w:t xml:space="preserve"> data </w:t>
      </w:r>
      <w:r w:rsidR="006F709B">
        <w:rPr>
          <w:rFonts w:eastAsia="宋体"/>
          <w:color w:val="000000" w:themeColor="text1"/>
        </w:rPr>
        <w:t xml:space="preserve">provides </w:t>
      </w:r>
      <w:r w:rsidR="00426F4A">
        <w:rPr>
          <w:rFonts w:eastAsia="宋体"/>
          <w:color w:val="000000" w:themeColor="text1"/>
        </w:rPr>
        <w:t xml:space="preserve">the </w:t>
      </w:r>
      <w:r w:rsidR="006F709B">
        <w:rPr>
          <w:rFonts w:eastAsia="宋体"/>
          <w:color w:val="000000" w:themeColor="text1"/>
        </w:rPr>
        <w:t>simulation</w:t>
      </w:r>
      <w:r w:rsidRPr="00910743">
        <w:rPr>
          <w:rFonts w:eastAsia="宋体"/>
          <w:color w:val="000000" w:themeColor="text1"/>
        </w:rPr>
        <w:t xml:space="preserve"> foundation for LD. T</w:t>
      </w:r>
      <w:r w:rsidRPr="00FC4C33">
        <w:rPr>
          <w:rFonts w:eastAsia="宋体"/>
          <w:color w:val="000000" w:themeColor="text1"/>
        </w:rPr>
        <w:t>his subsection</w:t>
      </w:r>
      <w:r w:rsidRPr="00910743">
        <w:rPr>
          <w:rFonts w:eastAsia="宋体"/>
          <w:color w:val="000000" w:themeColor="text1"/>
        </w:rPr>
        <w:t xml:space="preserve"> will introduce the two steps of workload data selection</w:t>
      </w:r>
      <w:r w:rsidR="006F709B">
        <w:rPr>
          <w:rFonts w:eastAsia="宋体"/>
          <w:color w:val="000000" w:themeColor="text1"/>
        </w:rPr>
        <w:t xml:space="preserve"> before simulation</w:t>
      </w:r>
      <w:r w:rsidRPr="00910743">
        <w:rPr>
          <w:rFonts w:eastAsia="宋体"/>
          <w:color w:val="000000" w:themeColor="text1"/>
        </w:rPr>
        <w:t xml:space="preserve">. First is </w:t>
      </w:r>
      <w:r w:rsidR="00426F4A">
        <w:rPr>
          <w:rFonts w:eastAsia="宋体"/>
          <w:color w:val="000000" w:themeColor="text1"/>
        </w:rPr>
        <w:t xml:space="preserve">the </w:t>
      </w:r>
      <w:r w:rsidRPr="00910743">
        <w:rPr>
          <w:rFonts w:eastAsia="宋体"/>
          <w:color w:val="000000" w:themeColor="text1"/>
        </w:rPr>
        <w:t xml:space="preserve">analysis of target performance </w:t>
      </w:r>
      <w:r w:rsidR="007804C4">
        <w:rPr>
          <w:rFonts w:eastAsia="宋体"/>
          <w:color w:val="000000" w:themeColor="text1"/>
        </w:rPr>
        <w:t>indicator</w:t>
      </w:r>
      <w:r w:rsidR="002827FC">
        <w:rPr>
          <w:rFonts w:eastAsia="宋体"/>
          <w:color w:val="000000" w:themeColor="text1"/>
        </w:rPr>
        <w:t>s</w:t>
      </w:r>
      <w:r w:rsidR="007804C4" w:rsidRPr="00910743">
        <w:rPr>
          <w:rFonts w:eastAsia="宋体"/>
          <w:color w:val="000000" w:themeColor="text1"/>
        </w:rPr>
        <w:t xml:space="preserve"> </w:t>
      </w:r>
      <w:r w:rsidRPr="00910743">
        <w:rPr>
          <w:rFonts w:eastAsia="宋体"/>
          <w:color w:val="000000" w:themeColor="text1"/>
        </w:rPr>
        <w:t xml:space="preserve">of </w:t>
      </w:r>
      <w:r w:rsidR="00805BF9">
        <w:rPr>
          <w:rFonts w:eastAsia="宋体"/>
          <w:color w:val="000000" w:themeColor="text1"/>
        </w:rPr>
        <w:t>CNCMTs</w:t>
      </w:r>
      <w:r w:rsidRPr="00910743">
        <w:rPr>
          <w:rFonts w:eastAsia="宋体"/>
          <w:color w:val="000000" w:themeColor="text1"/>
        </w:rPr>
        <w:t xml:space="preserve">. Then, based on </w:t>
      </w:r>
      <w:r w:rsidR="002827FC">
        <w:rPr>
          <w:rFonts w:eastAsia="宋体"/>
          <w:color w:val="000000" w:themeColor="text1"/>
        </w:rPr>
        <w:t xml:space="preserve">the </w:t>
      </w:r>
      <w:r w:rsidRPr="00910743">
        <w:rPr>
          <w:rFonts w:eastAsia="宋体"/>
          <w:color w:val="000000" w:themeColor="text1"/>
        </w:rPr>
        <w:t>target performance indic</w:t>
      </w:r>
      <w:r w:rsidR="002827FC">
        <w:rPr>
          <w:rFonts w:eastAsia="宋体"/>
          <w:color w:val="000000" w:themeColor="text1"/>
        </w:rPr>
        <w:t>a</w:t>
      </w:r>
      <w:r w:rsidRPr="00910743">
        <w:rPr>
          <w:rFonts w:eastAsia="宋体"/>
          <w:color w:val="000000" w:themeColor="text1"/>
        </w:rPr>
        <w:t>tor</w:t>
      </w:r>
      <w:r w:rsidR="002827FC">
        <w:rPr>
          <w:rFonts w:eastAsia="宋体"/>
          <w:color w:val="000000" w:themeColor="text1"/>
        </w:rPr>
        <w:t>s</w:t>
      </w:r>
      <w:r w:rsidRPr="00910743">
        <w:rPr>
          <w:rFonts w:eastAsia="宋体"/>
          <w:color w:val="000000" w:themeColor="text1"/>
        </w:rPr>
        <w:t xml:space="preserve">, </w:t>
      </w:r>
      <w:r w:rsidR="002827FC">
        <w:rPr>
          <w:rFonts w:eastAsia="宋体"/>
          <w:color w:val="000000" w:themeColor="text1"/>
        </w:rPr>
        <w:t xml:space="preserve">the </w:t>
      </w:r>
      <w:r w:rsidRPr="00910743">
        <w:rPr>
          <w:rFonts w:eastAsia="宋体"/>
          <w:color w:val="000000" w:themeColor="text1"/>
        </w:rPr>
        <w:t xml:space="preserve">required workload data of </w:t>
      </w:r>
      <w:r w:rsidR="00805BF9">
        <w:rPr>
          <w:rFonts w:eastAsia="宋体"/>
          <w:color w:val="000000" w:themeColor="text1"/>
        </w:rPr>
        <w:t>CNCMTs</w:t>
      </w:r>
      <w:r w:rsidRPr="00910743">
        <w:rPr>
          <w:rFonts w:eastAsia="宋体"/>
          <w:color w:val="000000" w:themeColor="text1"/>
        </w:rPr>
        <w:t xml:space="preserve"> LD can be </w:t>
      </w:r>
      <w:r w:rsidRPr="00910743">
        <w:rPr>
          <w:rFonts w:eastAsia="宋体" w:hint="eastAsia"/>
          <w:color w:val="000000" w:themeColor="text1"/>
        </w:rPr>
        <w:t>analyzed</w:t>
      </w:r>
      <w:r w:rsidRPr="00910743">
        <w:rPr>
          <w:rFonts w:eastAsia="宋体"/>
          <w:color w:val="000000" w:themeColor="text1"/>
        </w:rPr>
        <w:t xml:space="preserve"> and selected.</w:t>
      </w:r>
      <w:r w:rsidRPr="00FC4C33">
        <w:rPr>
          <w:rFonts w:eastAsia="宋体"/>
          <w:color w:val="000000" w:themeColor="text1"/>
        </w:rPr>
        <w:t xml:space="preserve"> </w:t>
      </w:r>
    </w:p>
    <w:p w14:paraId="60CB9F52" w14:textId="04D2F53D" w:rsidR="007848C9" w:rsidRPr="00E75DFE" w:rsidRDefault="006F7B08" w:rsidP="003B4A95">
      <w:pPr>
        <w:spacing w:before="120" w:after="120"/>
        <w:ind w:firstLine="0"/>
        <w:jc w:val="left"/>
        <w:rPr>
          <w:rFonts w:eastAsia="宋体" w:cs="Times New Roman"/>
          <w:b/>
          <w:color w:val="000000" w:themeColor="text1"/>
        </w:rPr>
      </w:pPr>
      <w:r w:rsidRPr="00FC4C33">
        <w:rPr>
          <w:rFonts w:eastAsia="宋体" w:cs="Times New Roman"/>
          <w:b/>
          <w:color w:val="000000" w:themeColor="text1"/>
        </w:rPr>
        <w:t>10.5.</w:t>
      </w:r>
      <w:r w:rsidR="00573724" w:rsidRPr="00E75DFE">
        <w:rPr>
          <w:rFonts w:eastAsia="宋体" w:cs="Times New Roman"/>
          <w:b/>
          <w:color w:val="000000" w:themeColor="text1"/>
        </w:rPr>
        <w:t>2</w:t>
      </w:r>
      <w:r w:rsidRPr="00E75DFE">
        <w:rPr>
          <w:rFonts w:eastAsia="宋体" w:cs="Times New Roman"/>
          <w:b/>
          <w:color w:val="000000" w:themeColor="text1"/>
        </w:rPr>
        <w:t xml:space="preserve">.1 </w:t>
      </w:r>
      <w:r w:rsidR="000A1D76" w:rsidRPr="00910743">
        <w:rPr>
          <w:rFonts w:eastAsia="宋体" w:cs="Times New Roman"/>
          <w:b/>
          <w:color w:val="000000" w:themeColor="text1"/>
        </w:rPr>
        <w:t>Analysis of t</w:t>
      </w:r>
      <w:r w:rsidR="009B5419" w:rsidRPr="00FC4C33">
        <w:rPr>
          <w:rFonts w:eastAsia="宋体" w:cs="Times New Roman"/>
          <w:b/>
          <w:color w:val="000000" w:themeColor="text1"/>
        </w:rPr>
        <w:t xml:space="preserve">arget </w:t>
      </w:r>
      <w:r w:rsidR="00A145D7" w:rsidRPr="00E75DFE">
        <w:rPr>
          <w:rFonts w:eastAsia="宋体" w:cs="Times New Roman"/>
          <w:b/>
          <w:color w:val="000000" w:themeColor="text1"/>
        </w:rPr>
        <w:t>p</w:t>
      </w:r>
      <w:r w:rsidR="00E9047A" w:rsidRPr="00E75DFE">
        <w:rPr>
          <w:rFonts w:eastAsia="宋体" w:cs="Times New Roman"/>
          <w:b/>
          <w:color w:val="000000" w:themeColor="text1"/>
        </w:rPr>
        <w:t xml:space="preserve">erformance </w:t>
      </w:r>
      <w:r w:rsidR="002C2516" w:rsidRPr="00E75DFE">
        <w:rPr>
          <w:rFonts w:eastAsia="宋体" w:cs="Times New Roman"/>
          <w:b/>
          <w:color w:val="000000" w:themeColor="text1"/>
        </w:rPr>
        <w:t>indicator</w:t>
      </w:r>
      <w:r w:rsidR="002827FC">
        <w:rPr>
          <w:rFonts w:eastAsia="宋体" w:cs="Times New Roman"/>
          <w:b/>
          <w:color w:val="000000" w:themeColor="text1"/>
        </w:rPr>
        <w:t>s</w:t>
      </w:r>
      <w:r w:rsidR="00E9047A" w:rsidRPr="00E75DFE">
        <w:rPr>
          <w:rFonts w:eastAsia="宋体" w:cs="Times New Roman"/>
          <w:b/>
          <w:color w:val="000000" w:themeColor="text1"/>
        </w:rPr>
        <w:t xml:space="preserve"> of </w:t>
      </w:r>
      <w:r w:rsidR="00805BF9">
        <w:rPr>
          <w:rFonts w:eastAsia="宋体" w:cs="Times New Roman"/>
          <w:b/>
          <w:color w:val="000000" w:themeColor="text1"/>
        </w:rPr>
        <w:t>CNCMTs</w:t>
      </w:r>
    </w:p>
    <w:p w14:paraId="2AB7EE57" w14:textId="419E028D" w:rsidR="004D5449" w:rsidRPr="00910743" w:rsidRDefault="004D5449" w:rsidP="00B250FF">
      <w:pPr>
        <w:rPr>
          <w:rFonts w:eastAsia="宋体" w:cs="Times New Roman"/>
          <w:color w:val="000000" w:themeColor="text1"/>
        </w:rPr>
      </w:pPr>
      <w:r w:rsidRPr="00910743">
        <w:rPr>
          <w:rFonts w:eastAsia="宋体" w:cs="Times New Roman"/>
          <w:color w:val="000000" w:themeColor="text1"/>
        </w:rPr>
        <w:t>Womack pointed out that proper identification of</w:t>
      </w:r>
      <w:r w:rsidRPr="00FC4C33">
        <w:rPr>
          <w:rFonts w:eastAsia="宋体" w:cs="Times New Roman"/>
          <w:color w:val="000000" w:themeColor="text1"/>
          <w:szCs w:val="21"/>
        </w:rPr>
        <w:t xml:space="preserve"> performance requirements provided by customers</w:t>
      </w:r>
      <w:r w:rsidRPr="00910743">
        <w:rPr>
          <w:rFonts w:eastAsia="宋体" w:cs="Times New Roman"/>
          <w:color w:val="000000" w:themeColor="text1"/>
        </w:rPr>
        <w:t xml:space="preserve"> is the first step for any LD process</w:t>
      </w:r>
      <w:r w:rsidRPr="00FC4C33">
        <w:rPr>
          <w:rFonts w:eastAsia="宋体" w:cs="Times New Roman"/>
          <w:color w:val="000000" w:themeColor="text1"/>
        </w:rPr>
        <w:t xml:space="preserve"> </w:t>
      </w:r>
      <w:r w:rsidRPr="00910743">
        <w:rPr>
          <w:rFonts w:eastAsia="宋体" w:cs="Times New Roman"/>
          <w:color w:val="000000" w:themeColor="text1"/>
        </w:rPr>
        <w:fldChar w:fldCharType="begin"/>
      </w:r>
      <w:r w:rsidR="00944B97" w:rsidRPr="00910743">
        <w:rPr>
          <w:rFonts w:eastAsia="宋体" w:cs="Times New Roman"/>
          <w:color w:val="000000" w:themeColor="text1"/>
        </w:rPr>
        <w:instrText xml:space="preserve"> ADDIN EN.CITE &lt;EndNote&gt;&lt;Cite&gt;&lt;Author&gt;Womack&lt;/Author&gt;&lt;Year&gt;1997&lt;/Year&gt;&lt;RecNum&gt;867&lt;/RecNum&gt;&lt;DisplayText&gt;[39]&lt;/DisplayText&gt;&lt;record&gt;&lt;rec-number&gt;867&lt;/rec-number&gt;&lt;foreign-keys&gt;&lt;key app="EN" db-id="e5esxxv2ddzts3efz0lvpw2r2aex9zw5x9w2" timestamp="1548054312"&gt;867&lt;/key&gt;&lt;/foreign-keys&gt;&lt;ref-type name="Journal Article"&gt;17&lt;/ref-type&gt;&lt;contributors&gt;&lt;authors&gt;&lt;author&gt;Womack, James P&lt;/author&gt;&lt;author&gt;Jones, Daniel T&lt;/author&gt;&lt;/authors&gt;&lt;/contributors&gt;&lt;titles&gt;&lt;title&gt;Lean thinking—banish waste and create wealth in your corporation&lt;/title&gt;&lt;secondary-title&gt;Journal of the Operational Research Society&lt;/secondary-title&gt;&lt;/titles&gt;&lt;periodical&gt;&lt;full-title&gt;Journal of the Operational Research Society&lt;/full-title&gt;&lt;/periodical&gt;&lt;pages&gt;1148-1148&lt;/pages&gt;&lt;volume&gt;48&lt;/volume&gt;&lt;number&gt;11&lt;/number&gt;&lt;dates&gt;&lt;year&gt;1997&lt;/year&gt;&lt;/dates&gt;&lt;isbn&gt;0160-5682&lt;/isbn&gt;&lt;urls&gt;&lt;/urls&gt;&lt;/record&gt;&lt;/Cite&gt;&lt;/EndNote&gt;</w:instrText>
      </w:r>
      <w:r w:rsidRPr="00910743">
        <w:rPr>
          <w:rFonts w:eastAsia="宋体" w:cs="Times New Roman"/>
          <w:color w:val="000000" w:themeColor="text1"/>
        </w:rPr>
        <w:fldChar w:fldCharType="separate"/>
      </w:r>
      <w:r w:rsidR="00944B97" w:rsidRPr="00910743">
        <w:rPr>
          <w:rFonts w:eastAsia="宋体" w:cs="Times New Roman"/>
          <w:noProof/>
          <w:color w:val="000000" w:themeColor="text1"/>
        </w:rPr>
        <w:t>[39]</w:t>
      </w:r>
      <w:r w:rsidRPr="00910743">
        <w:rPr>
          <w:rFonts w:eastAsia="宋体" w:cs="Times New Roman"/>
          <w:color w:val="000000" w:themeColor="text1"/>
        </w:rPr>
        <w:fldChar w:fldCharType="end"/>
      </w:r>
      <w:r w:rsidRPr="00FC4C33">
        <w:rPr>
          <w:rFonts w:eastAsia="宋体" w:cs="Times New Roman"/>
          <w:color w:val="000000" w:themeColor="text1"/>
        </w:rPr>
        <w:t>.</w:t>
      </w:r>
      <w:r w:rsidRPr="00E75DFE">
        <w:rPr>
          <w:rFonts w:eastAsia="宋体" w:cs="Times New Roman"/>
          <w:color w:val="000000" w:themeColor="text1"/>
        </w:rPr>
        <w:t xml:space="preserve"> </w:t>
      </w:r>
      <w:r w:rsidR="0017482B">
        <w:rPr>
          <w:rFonts w:eastAsia="宋体" w:cs="Times New Roman"/>
          <w:color w:val="000000" w:themeColor="text1"/>
          <w:szCs w:val="21"/>
        </w:rPr>
        <w:t>T</w:t>
      </w:r>
      <w:r w:rsidRPr="00E75DFE">
        <w:rPr>
          <w:rFonts w:eastAsia="宋体" w:cs="Times New Roman"/>
          <w:color w:val="000000" w:themeColor="text1"/>
          <w:szCs w:val="21"/>
        </w:rPr>
        <w:t xml:space="preserve">arget performance </w:t>
      </w:r>
      <w:r w:rsidRPr="00E75DFE">
        <w:rPr>
          <w:rFonts w:eastAsia="宋体" w:cs="Times New Roman"/>
          <w:color w:val="000000" w:themeColor="text1"/>
        </w:rPr>
        <w:t>indicator</w:t>
      </w:r>
      <w:r w:rsidR="0017482B">
        <w:rPr>
          <w:rFonts w:eastAsia="宋体" w:cs="Times New Roman"/>
          <w:color w:val="000000" w:themeColor="text1"/>
        </w:rPr>
        <w:t>s</w:t>
      </w:r>
      <w:r w:rsidRPr="00E75DFE">
        <w:rPr>
          <w:rFonts w:eastAsia="宋体" w:cs="Times New Roman"/>
          <w:color w:val="000000" w:themeColor="text1"/>
          <w:szCs w:val="21"/>
        </w:rPr>
        <w:t xml:space="preserve"> of </w:t>
      </w:r>
      <w:r w:rsidR="00805BF9">
        <w:rPr>
          <w:rFonts w:eastAsia="宋体" w:cs="Times New Roman"/>
          <w:color w:val="000000" w:themeColor="text1"/>
          <w:szCs w:val="21"/>
        </w:rPr>
        <w:t>CNCMTs</w:t>
      </w:r>
      <w:r w:rsidRPr="00E75DFE">
        <w:rPr>
          <w:rFonts w:eastAsia="宋体" w:cs="Times New Roman"/>
          <w:color w:val="000000" w:themeColor="text1"/>
          <w:szCs w:val="21"/>
        </w:rPr>
        <w:t xml:space="preserve"> </w:t>
      </w:r>
      <w:r w:rsidRPr="00FC4C33">
        <w:rPr>
          <w:rFonts w:eastAsia="宋体" w:cs="Times New Roman"/>
          <w:color w:val="000000" w:themeColor="text1"/>
          <w:szCs w:val="21"/>
        </w:rPr>
        <w:t xml:space="preserve">generally include precision, stiffness, thermal deformation, </w:t>
      </w:r>
      <w:r w:rsidR="00426F4A">
        <w:rPr>
          <w:rFonts w:eastAsia="宋体" w:cs="Times New Roman"/>
          <w:color w:val="000000" w:themeColor="text1"/>
          <w:szCs w:val="21"/>
        </w:rPr>
        <w:t>etc.</w:t>
      </w:r>
      <w:r w:rsidR="0017482B">
        <w:rPr>
          <w:rFonts w:eastAsia="宋体" w:cs="Times New Roman"/>
          <w:color w:val="000000" w:themeColor="text1"/>
          <w:szCs w:val="21"/>
        </w:rPr>
        <w:t xml:space="preserve">, as shown in </w:t>
      </w:r>
      <w:r w:rsidR="0017482B" w:rsidRPr="00E75DFE">
        <w:rPr>
          <w:rFonts w:eastAsia="宋体" w:cs="Times New Roman"/>
          <w:color w:val="000000" w:themeColor="text1"/>
          <w:szCs w:val="21"/>
        </w:rPr>
        <w:fldChar w:fldCharType="begin"/>
      </w:r>
      <w:r w:rsidR="0017482B" w:rsidRPr="00910743">
        <w:rPr>
          <w:rFonts w:eastAsia="宋体" w:cs="Times New Roman"/>
          <w:color w:val="000000" w:themeColor="text1"/>
          <w:szCs w:val="21"/>
        </w:rPr>
        <w:instrText xml:space="preserve"> REF _Ref535426045 \h  \* MERGEFORMAT </w:instrText>
      </w:r>
      <w:r w:rsidR="0017482B" w:rsidRPr="00E75DFE">
        <w:rPr>
          <w:rFonts w:eastAsia="宋体" w:cs="Times New Roman"/>
          <w:color w:val="000000" w:themeColor="text1"/>
          <w:szCs w:val="21"/>
        </w:rPr>
      </w:r>
      <w:r w:rsidR="0017482B" w:rsidRPr="00E75DFE">
        <w:rPr>
          <w:rFonts w:eastAsia="宋体" w:cs="Times New Roman"/>
          <w:color w:val="000000" w:themeColor="text1"/>
          <w:szCs w:val="21"/>
        </w:rPr>
        <w:fldChar w:fldCharType="separate"/>
      </w:r>
      <w:r w:rsidR="0017482B" w:rsidRPr="00D078A8">
        <w:rPr>
          <w:rFonts w:eastAsia="宋体" w:cs="Times New Roman"/>
          <w:color w:val="000000" w:themeColor="text1"/>
          <w:szCs w:val="21"/>
        </w:rPr>
        <w:t>Figure 10.5</w:t>
      </w:r>
      <w:r w:rsidR="0017482B" w:rsidRPr="00E75DFE">
        <w:rPr>
          <w:rFonts w:eastAsia="宋体" w:cs="Times New Roman"/>
          <w:color w:val="000000" w:themeColor="text1"/>
          <w:szCs w:val="21"/>
        </w:rPr>
        <w:fldChar w:fldCharType="end"/>
      </w:r>
      <w:r w:rsidRPr="00FC4C33">
        <w:rPr>
          <w:rFonts w:eastAsia="宋体" w:cs="Times New Roman"/>
          <w:color w:val="000000" w:themeColor="text1"/>
          <w:szCs w:val="21"/>
        </w:rPr>
        <w:t>.</w:t>
      </w:r>
      <w:r w:rsidRPr="00E75DFE">
        <w:rPr>
          <w:rFonts w:eastAsia="宋体" w:cs="Times New Roman"/>
          <w:color w:val="000000" w:themeColor="text1"/>
          <w:szCs w:val="21"/>
        </w:rPr>
        <w:t xml:space="preserve"> These target performance </w:t>
      </w:r>
      <w:r w:rsidRPr="00E75DFE">
        <w:rPr>
          <w:rFonts w:eastAsia="宋体" w:cs="Times New Roman"/>
          <w:color w:val="000000" w:themeColor="text1"/>
        </w:rPr>
        <w:t>indicator</w:t>
      </w:r>
      <w:r w:rsidRPr="00E75DFE">
        <w:rPr>
          <w:rFonts w:eastAsia="宋体" w:cs="Times New Roman" w:hint="eastAsia"/>
          <w:color w:val="000000" w:themeColor="text1"/>
        </w:rPr>
        <w:t>s</w:t>
      </w:r>
      <w:r w:rsidRPr="00E75DFE">
        <w:rPr>
          <w:rFonts w:eastAsia="宋体" w:cs="Times New Roman"/>
          <w:color w:val="000000" w:themeColor="text1"/>
          <w:szCs w:val="21"/>
        </w:rPr>
        <w:t xml:space="preserve"> come from two </w:t>
      </w:r>
      <w:r w:rsidR="002827FC">
        <w:rPr>
          <w:rFonts w:eastAsia="宋体" w:cs="Times New Roman"/>
          <w:color w:val="000000" w:themeColor="text1"/>
          <w:szCs w:val="21"/>
        </w:rPr>
        <w:t>sources. Namely,</w:t>
      </w:r>
      <w:r w:rsidRPr="00E75DFE">
        <w:rPr>
          <w:rFonts w:eastAsia="宋体" w:cs="Times New Roman"/>
          <w:color w:val="000000" w:themeColor="text1"/>
          <w:szCs w:val="21"/>
        </w:rPr>
        <w:t xml:space="preserve"> some</w:t>
      </w:r>
      <w:r w:rsidR="00122563" w:rsidRPr="00E75DFE">
        <w:rPr>
          <w:rFonts w:eastAsia="宋体" w:cs="Times New Roman"/>
          <w:color w:val="000000" w:themeColor="text1"/>
          <w:szCs w:val="21"/>
        </w:rPr>
        <w:t xml:space="preserve"> </w:t>
      </w:r>
      <w:r w:rsidRPr="00E75DFE">
        <w:rPr>
          <w:rFonts w:eastAsia="宋体" w:cs="Times New Roman"/>
          <w:color w:val="000000" w:themeColor="text1"/>
          <w:szCs w:val="21"/>
        </w:rPr>
        <w:t xml:space="preserve">are requested by </w:t>
      </w:r>
      <w:r w:rsidR="00122563" w:rsidRPr="00FC4C33">
        <w:rPr>
          <w:rFonts w:eastAsia="宋体" w:cs="Times New Roman"/>
          <w:color w:val="000000" w:themeColor="text1"/>
          <w:szCs w:val="21"/>
        </w:rPr>
        <w:t>custome</w:t>
      </w:r>
      <w:r w:rsidR="00122563">
        <w:rPr>
          <w:rFonts w:eastAsia="宋体" w:cs="Times New Roman"/>
          <w:color w:val="000000" w:themeColor="text1"/>
          <w:szCs w:val="21"/>
        </w:rPr>
        <w:t>rs</w:t>
      </w:r>
      <w:r w:rsidR="00974F86" w:rsidRPr="00E75DFE">
        <w:rPr>
          <w:rFonts w:eastAsia="宋体" w:cs="Times New Roman"/>
          <w:color w:val="000000" w:themeColor="text1"/>
          <w:szCs w:val="21"/>
        </w:rPr>
        <w:t xml:space="preserve"> </w:t>
      </w:r>
      <w:r w:rsidR="00D36966" w:rsidRPr="00E75DFE">
        <w:rPr>
          <w:rFonts w:eastAsia="宋体" w:cs="Times New Roman"/>
          <w:color w:val="000000" w:themeColor="text1"/>
          <w:szCs w:val="21"/>
        </w:rPr>
        <w:t>(</w:t>
      </w:r>
      <w:r w:rsidR="007B4C02" w:rsidRPr="00E75DFE">
        <w:rPr>
          <w:rFonts w:eastAsia="宋体" w:cs="Times New Roman"/>
          <w:color w:val="000000" w:themeColor="text1"/>
          <w:szCs w:val="21"/>
        </w:rPr>
        <w:t>e.g.</w:t>
      </w:r>
      <w:r w:rsidR="00C91986" w:rsidRPr="00E75DFE">
        <w:rPr>
          <w:rFonts w:eastAsia="宋体" w:cs="Times New Roman"/>
          <w:color w:val="000000" w:themeColor="text1"/>
          <w:szCs w:val="21"/>
        </w:rPr>
        <w:t xml:space="preserve"> thermal deformation, vibration resistance, precision, etc.</w:t>
      </w:r>
      <w:r w:rsidR="00D36966" w:rsidRPr="00E75DFE">
        <w:rPr>
          <w:rFonts w:eastAsia="宋体" w:cs="Times New Roman"/>
          <w:color w:val="000000" w:themeColor="text1"/>
          <w:szCs w:val="21"/>
        </w:rPr>
        <w:t>)</w:t>
      </w:r>
      <w:r w:rsidRPr="00E75DFE">
        <w:rPr>
          <w:rFonts w:eastAsia="宋体" w:cs="Times New Roman"/>
          <w:color w:val="000000" w:themeColor="text1"/>
          <w:szCs w:val="21"/>
        </w:rPr>
        <w:t xml:space="preserve">, and others </w:t>
      </w:r>
      <w:r w:rsidR="00122563">
        <w:rPr>
          <w:rFonts w:eastAsia="宋体" w:cs="Times New Roman"/>
          <w:color w:val="000000" w:themeColor="text1"/>
          <w:szCs w:val="21"/>
        </w:rPr>
        <w:t xml:space="preserve">come </w:t>
      </w:r>
      <w:r w:rsidRPr="00E75DFE">
        <w:rPr>
          <w:rFonts w:eastAsia="宋体" w:cs="Times New Roman"/>
          <w:color w:val="000000" w:themeColor="text1"/>
          <w:szCs w:val="21"/>
        </w:rPr>
        <w:t xml:space="preserve">from statistical analysis </w:t>
      </w:r>
      <w:r w:rsidR="00122563">
        <w:rPr>
          <w:rFonts w:eastAsia="宋体" w:cs="Times New Roman"/>
          <w:color w:val="000000" w:themeColor="text1"/>
          <w:szCs w:val="21"/>
        </w:rPr>
        <w:t>on</w:t>
      </w:r>
      <w:r w:rsidR="00122563" w:rsidRPr="00E75DFE">
        <w:rPr>
          <w:rFonts w:eastAsia="宋体" w:cs="Times New Roman"/>
          <w:color w:val="000000" w:themeColor="text1"/>
          <w:szCs w:val="21"/>
        </w:rPr>
        <w:t xml:space="preserve"> </w:t>
      </w:r>
      <w:r w:rsidRPr="00E75DFE">
        <w:rPr>
          <w:rFonts w:eastAsia="宋体" w:cs="Times New Roman"/>
          <w:color w:val="000000" w:themeColor="text1"/>
          <w:szCs w:val="21"/>
        </w:rPr>
        <w:t xml:space="preserve">historical data </w:t>
      </w:r>
      <w:r w:rsidR="00122563">
        <w:rPr>
          <w:rFonts w:eastAsia="宋体" w:cs="Times New Roman"/>
          <w:color w:val="000000" w:themeColor="text1"/>
          <w:szCs w:val="21"/>
        </w:rPr>
        <w:t xml:space="preserve">of </w:t>
      </w:r>
      <w:r w:rsidR="00426F4A">
        <w:rPr>
          <w:rFonts w:eastAsia="宋体" w:cs="Times New Roman"/>
          <w:color w:val="000000" w:themeColor="text1"/>
          <w:szCs w:val="21"/>
        </w:rPr>
        <w:t xml:space="preserve">the </w:t>
      </w:r>
      <w:r w:rsidR="00805BF9">
        <w:rPr>
          <w:rFonts w:eastAsia="宋体" w:cs="Times New Roman"/>
          <w:color w:val="000000" w:themeColor="text1"/>
          <w:szCs w:val="21"/>
        </w:rPr>
        <w:t>CNCMT</w:t>
      </w:r>
      <w:r w:rsidR="00122563">
        <w:rPr>
          <w:rFonts w:eastAsia="宋体" w:cs="Times New Roman"/>
          <w:color w:val="000000" w:themeColor="text1"/>
          <w:szCs w:val="21"/>
        </w:rPr>
        <w:t xml:space="preserve"> DT model </w:t>
      </w:r>
      <w:r w:rsidR="00122563" w:rsidRPr="00910743">
        <w:rPr>
          <w:rStyle w:val="aa"/>
          <w:rFonts w:eastAsiaTheme="minorEastAsia" w:cs="Times New Roman"/>
          <w:color w:val="000000" w:themeColor="text1"/>
        </w:rPr>
        <w:t>b</w:t>
      </w:r>
      <w:r w:rsidR="00122563" w:rsidRPr="00910743">
        <w:rPr>
          <w:rStyle w:val="aa"/>
          <w:color w:val="000000" w:themeColor="text1"/>
        </w:rPr>
        <w:t>y engineers</w:t>
      </w:r>
      <w:r w:rsidR="00122563" w:rsidRPr="00E75DFE">
        <w:rPr>
          <w:rFonts w:eastAsia="宋体" w:cs="Times New Roman"/>
          <w:color w:val="000000" w:themeColor="text1"/>
          <w:szCs w:val="21"/>
        </w:rPr>
        <w:t xml:space="preserve"> </w:t>
      </w:r>
      <w:r w:rsidRPr="00E75DFE">
        <w:rPr>
          <w:rFonts w:eastAsia="宋体" w:cs="Times New Roman"/>
          <w:color w:val="000000" w:themeColor="text1"/>
          <w:szCs w:val="21"/>
        </w:rPr>
        <w:t xml:space="preserve">(e.g. </w:t>
      </w:r>
      <w:r w:rsidR="00122563">
        <w:rPr>
          <w:rFonts w:eastAsia="宋体" w:cs="Times New Roman"/>
          <w:color w:val="000000" w:themeColor="text1"/>
          <w:szCs w:val="21"/>
        </w:rPr>
        <w:t>moving range of feed axis</w:t>
      </w:r>
      <w:r w:rsidRPr="0014375C">
        <w:rPr>
          <w:rFonts w:eastAsia="宋体" w:cs="Times New Roman"/>
          <w:color w:val="000000" w:themeColor="text1"/>
        </w:rPr>
        <w:t>,</w:t>
      </w:r>
      <w:r w:rsidR="000407AE" w:rsidRPr="0014375C">
        <w:rPr>
          <w:rFonts w:eastAsia="宋体" w:cs="Times New Roman"/>
          <w:color w:val="000000" w:themeColor="text1"/>
        </w:rPr>
        <w:t xml:space="preserve"> common spindle speed</w:t>
      </w:r>
      <w:r w:rsidR="00F4476B" w:rsidRPr="003E1AB6">
        <w:rPr>
          <w:rFonts w:eastAsia="宋体" w:cs="Times New Roman"/>
          <w:color w:val="000000" w:themeColor="text1"/>
        </w:rPr>
        <w:t>,</w:t>
      </w:r>
      <w:r w:rsidR="00AF075B" w:rsidRPr="00801F17">
        <w:rPr>
          <w:rFonts w:eastAsia="宋体" w:cs="Times New Roman"/>
          <w:color w:val="000000" w:themeColor="text1"/>
        </w:rPr>
        <w:t xml:space="preserve"> </w:t>
      </w:r>
      <w:r w:rsidR="00367210" w:rsidRPr="00910743">
        <w:rPr>
          <w:rFonts w:eastAsia="宋体" w:cs="Times New Roman" w:hint="eastAsia"/>
          <w:color w:val="000000" w:themeColor="text1"/>
        </w:rPr>
        <w:t>u</w:t>
      </w:r>
      <w:r w:rsidR="00382852" w:rsidRPr="00910743">
        <w:rPr>
          <w:rFonts w:eastAsia="宋体" w:cs="Times New Roman"/>
          <w:color w:val="000000" w:themeColor="text1"/>
        </w:rPr>
        <w:t xml:space="preserve">ltimate </w:t>
      </w:r>
      <w:r w:rsidR="00183D97" w:rsidRPr="00910743">
        <w:rPr>
          <w:rFonts w:eastAsia="宋体" w:cs="Times New Roman"/>
          <w:color w:val="000000" w:themeColor="text1"/>
        </w:rPr>
        <w:t xml:space="preserve">spindle </w:t>
      </w:r>
      <w:r w:rsidR="00390A42" w:rsidRPr="00910743">
        <w:rPr>
          <w:rFonts w:eastAsia="宋体" w:cs="Times New Roman"/>
          <w:color w:val="000000" w:themeColor="text1"/>
        </w:rPr>
        <w:t>speed</w:t>
      </w:r>
      <w:r w:rsidR="00390A42">
        <w:rPr>
          <w:rFonts w:eastAsia="宋体" w:cs="Times New Roman"/>
          <w:color w:val="000000" w:themeColor="text1"/>
        </w:rPr>
        <w:t xml:space="preserve">, </w:t>
      </w:r>
      <w:r w:rsidRPr="00910743">
        <w:rPr>
          <w:rFonts w:eastAsia="宋体" w:cs="Times New Roman"/>
          <w:color w:val="000000" w:themeColor="text1"/>
        </w:rPr>
        <w:t>etc.</w:t>
      </w:r>
      <w:r w:rsidRPr="00910743">
        <w:rPr>
          <w:rFonts w:eastAsia="宋体" w:cs="Times New Roman"/>
          <w:color w:val="000000" w:themeColor="text1"/>
          <w:szCs w:val="21"/>
        </w:rPr>
        <w:t>)</w:t>
      </w:r>
      <w:r w:rsidRPr="00FC4C33">
        <w:rPr>
          <w:rFonts w:eastAsia="宋体" w:cs="Times New Roman"/>
          <w:color w:val="000000" w:themeColor="text1"/>
          <w:szCs w:val="21"/>
        </w:rPr>
        <w:t xml:space="preserve">. </w:t>
      </w:r>
      <w:r w:rsidRPr="00E75DFE">
        <w:rPr>
          <w:rFonts w:eastAsia="宋体" w:cs="Times New Roman"/>
          <w:color w:val="000000" w:themeColor="text1"/>
          <w:szCs w:val="21"/>
        </w:rPr>
        <w:t xml:space="preserve">For example, </w:t>
      </w:r>
      <w:r w:rsidR="002827FC">
        <w:rPr>
          <w:rFonts w:eastAsia="宋体" w:cs="Times New Roman"/>
          <w:color w:val="000000" w:themeColor="text1"/>
          <w:szCs w:val="21"/>
        </w:rPr>
        <w:t xml:space="preserve">the </w:t>
      </w:r>
      <w:r w:rsidRPr="00910743">
        <w:rPr>
          <w:rFonts w:eastAsia="宋体" w:cs="Times New Roman"/>
          <w:color w:val="000000" w:themeColor="text1"/>
          <w:szCs w:val="21"/>
        </w:rPr>
        <w:t>target performance indic</w:t>
      </w:r>
      <w:r w:rsidR="002827FC">
        <w:rPr>
          <w:rFonts w:eastAsia="宋体" w:cs="Times New Roman"/>
          <w:color w:val="000000" w:themeColor="text1"/>
          <w:szCs w:val="21"/>
        </w:rPr>
        <w:t>a</w:t>
      </w:r>
      <w:r w:rsidRPr="00910743">
        <w:rPr>
          <w:rFonts w:eastAsia="宋体" w:cs="Times New Roman"/>
          <w:color w:val="000000" w:themeColor="text1"/>
          <w:szCs w:val="21"/>
        </w:rPr>
        <w:t>tor</w:t>
      </w:r>
      <w:r w:rsidR="002827FC">
        <w:rPr>
          <w:rFonts w:eastAsia="宋体" w:cs="Times New Roman"/>
          <w:color w:val="000000" w:themeColor="text1"/>
          <w:szCs w:val="21"/>
        </w:rPr>
        <w:t>s</w:t>
      </w:r>
      <w:r w:rsidRPr="00910743">
        <w:rPr>
          <w:rFonts w:eastAsia="宋体" w:cs="Times New Roman"/>
          <w:color w:val="000000" w:themeColor="text1"/>
          <w:szCs w:val="21"/>
        </w:rPr>
        <w:t xml:space="preserve"> of </w:t>
      </w:r>
      <w:r w:rsidR="00426F4A">
        <w:rPr>
          <w:rFonts w:eastAsia="宋体" w:cs="Times New Roman"/>
          <w:color w:val="000000" w:themeColor="text1"/>
          <w:szCs w:val="21"/>
        </w:rPr>
        <w:t xml:space="preserve">the </w:t>
      </w:r>
      <w:r w:rsidRPr="00910743">
        <w:rPr>
          <w:rFonts w:eastAsia="宋体" w:cs="Times New Roman"/>
          <w:color w:val="000000" w:themeColor="text1"/>
        </w:rPr>
        <w:t xml:space="preserve">machining space of </w:t>
      </w:r>
      <w:r w:rsidR="00805BF9">
        <w:rPr>
          <w:rFonts w:eastAsia="宋体" w:cs="Times New Roman"/>
          <w:color w:val="000000" w:themeColor="text1"/>
        </w:rPr>
        <w:t>CNCMTs</w:t>
      </w:r>
      <w:r w:rsidRPr="00910743">
        <w:rPr>
          <w:rFonts w:eastAsia="宋体" w:cs="Times New Roman"/>
          <w:color w:val="000000" w:themeColor="text1"/>
          <w:szCs w:val="21"/>
        </w:rPr>
        <w:t xml:space="preserve"> can be obtained through statistical analysis </w:t>
      </w:r>
      <w:r w:rsidR="0024424D">
        <w:rPr>
          <w:rFonts w:eastAsia="宋体" w:cs="Times New Roman"/>
          <w:color w:val="000000" w:themeColor="text1"/>
          <w:szCs w:val="21"/>
        </w:rPr>
        <w:t xml:space="preserve">on the data of </w:t>
      </w:r>
      <w:r w:rsidR="00426F4A">
        <w:rPr>
          <w:rFonts w:eastAsia="宋体" w:cs="Times New Roman"/>
          <w:color w:val="000000" w:themeColor="text1"/>
          <w:szCs w:val="21"/>
        </w:rPr>
        <w:t xml:space="preserve">the </w:t>
      </w:r>
      <w:r w:rsidR="0024424D">
        <w:rPr>
          <w:rFonts w:eastAsia="宋体" w:cs="Times New Roman"/>
          <w:color w:val="000000" w:themeColor="text1"/>
          <w:szCs w:val="21"/>
        </w:rPr>
        <w:t xml:space="preserve">moving range of each feed axis. </w:t>
      </w:r>
    </w:p>
    <w:p w14:paraId="0D8398FA" w14:textId="59B4AB60" w:rsidR="00C33486" w:rsidRPr="00FC4C33" w:rsidRDefault="00335335" w:rsidP="003B4A95">
      <w:pPr>
        <w:ind w:firstLine="0"/>
        <w:jc w:val="center"/>
        <w:rPr>
          <w:rFonts w:eastAsia="宋体" w:cs="Times New Roman"/>
          <w:color w:val="000000" w:themeColor="text1"/>
        </w:rPr>
      </w:pPr>
      <w:r w:rsidRPr="00910743">
        <w:rPr>
          <w:color w:val="000000" w:themeColor="text1"/>
        </w:rPr>
        <w:object w:dxaOrig="7545" w:dyaOrig="9016" w14:anchorId="61C6CDC9">
          <v:shape id="_x0000_i1029" type="#_x0000_t75" style="width:5in;height:360.5pt" o:ole="">
            <v:imagedata r:id="rId16" o:title="" cropbottom="13510f" cropleft="2223f" cropright="608f"/>
          </v:shape>
          <o:OLEObject Type="Embed" ProgID="Visio.Drawing.15" ShapeID="_x0000_i1029" DrawAspect="Content" ObjectID="_1628584919" r:id="rId17"/>
        </w:object>
      </w:r>
    </w:p>
    <w:p w14:paraId="5B3E2816" w14:textId="392233C4" w:rsidR="005A689F" w:rsidRPr="00910743" w:rsidRDefault="00C33486" w:rsidP="005A689F">
      <w:pPr>
        <w:pStyle w:val="a5"/>
        <w:ind w:firstLineChars="0" w:firstLine="0"/>
        <w:jc w:val="left"/>
        <w:rPr>
          <w:rFonts w:ascii="Times New Roman" w:eastAsia="宋体" w:hAnsi="Times New Roman" w:cs="Times New Roman"/>
          <w:color w:val="000000" w:themeColor="text1"/>
          <w:sz w:val="21"/>
          <w:szCs w:val="21"/>
        </w:rPr>
      </w:pPr>
      <w:bookmarkStart w:id="6" w:name="_Ref535426045"/>
      <w:r w:rsidRPr="00910743">
        <w:rPr>
          <w:rFonts w:ascii="Times New Roman" w:eastAsia="宋体" w:hAnsi="Times New Roman" w:cs="Times New Roman"/>
          <w:b/>
          <w:color w:val="000000" w:themeColor="text1"/>
          <w:sz w:val="21"/>
          <w:szCs w:val="21"/>
        </w:rPr>
        <w:t>Figure 10.</w:t>
      </w:r>
      <w:r w:rsidRPr="00910743">
        <w:rPr>
          <w:rFonts w:ascii="Times New Roman" w:eastAsia="宋体" w:hAnsi="Times New Roman" w:cs="Times New Roman"/>
          <w:b/>
          <w:color w:val="000000" w:themeColor="text1"/>
          <w:sz w:val="21"/>
          <w:szCs w:val="21"/>
        </w:rPr>
        <w:fldChar w:fldCharType="begin"/>
      </w:r>
      <w:r w:rsidRPr="00910743">
        <w:rPr>
          <w:rFonts w:ascii="Times New Roman" w:eastAsia="宋体" w:hAnsi="Times New Roman" w:cs="Times New Roman"/>
          <w:b/>
          <w:color w:val="000000" w:themeColor="text1"/>
          <w:sz w:val="21"/>
          <w:szCs w:val="21"/>
        </w:rPr>
        <w:instrText xml:space="preserve"> SEQ Figure_10. \* ARABIC </w:instrText>
      </w:r>
      <w:r w:rsidRPr="00910743">
        <w:rPr>
          <w:rFonts w:ascii="Times New Roman" w:eastAsia="宋体" w:hAnsi="Times New Roman" w:cs="Times New Roman"/>
          <w:b/>
          <w:color w:val="000000" w:themeColor="text1"/>
          <w:sz w:val="21"/>
          <w:szCs w:val="21"/>
        </w:rPr>
        <w:fldChar w:fldCharType="separate"/>
      </w:r>
      <w:r w:rsidR="00D078A8">
        <w:rPr>
          <w:rFonts w:ascii="Times New Roman" w:eastAsia="宋体" w:hAnsi="Times New Roman" w:cs="Times New Roman"/>
          <w:b/>
          <w:noProof/>
          <w:color w:val="000000" w:themeColor="text1"/>
          <w:sz w:val="21"/>
          <w:szCs w:val="21"/>
        </w:rPr>
        <w:t>5</w:t>
      </w:r>
      <w:r w:rsidRPr="00910743">
        <w:rPr>
          <w:rFonts w:ascii="Times New Roman" w:eastAsia="宋体" w:hAnsi="Times New Roman" w:cs="Times New Roman"/>
          <w:b/>
          <w:color w:val="000000" w:themeColor="text1"/>
          <w:sz w:val="21"/>
          <w:szCs w:val="21"/>
        </w:rPr>
        <w:fldChar w:fldCharType="end"/>
      </w:r>
      <w:bookmarkEnd w:id="6"/>
      <w:r w:rsidRPr="00910743">
        <w:rPr>
          <w:rFonts w:ascii="Times New Roman" w:eastAsia="宋体" w:hAnsi="Times New Roman" w:cs="Times New Roman"/>
          <w:b/>
          <w:color w:val="000000" w:themeColor="text1"/>
          <w:sz w:val="21"/>
          <w:szCs w:val="21"/>
        </w:rPr>
        <w:t xml:space="preserve"> </w:t>
      </w:r>
      <w:r w:rsidR="00FA404A" w:rsidRPr="00910743">
        <w:rPr>
          <w:rFonts w:ascii="Times New Roman" w:eastAsia="宋体" w:hAnsi="Times New Roman" w:cs="Times New Roman"/>
          <w:color w:val="000000" w:themeColor="text1"/>
          <w:sz w:val="21"/>
          <w:szCs w:val="21"/>
        </w:rPr>
        <w:t xml:space="preserve">Target performance </w:t>
      </w:r>
      <w:r w:rsidR="00145896" w:rsidRPr="00910743">
        <w:rPr>
          <w:rFonts w:ascii="Times New Roman" w:eastAsia="宋体" w:hAnsi="Times New Roman" w:cs="Times New Roman"/>
          <w:color w:val="000000" w:themeColor="text1"/>
          <w:sz w:val="21"/>
          <w:szCs w:val="21"/>
        </w:rPr>
        <w:t>indicator</w:t>
      </w:r>
      <w:r w:rsidR="00FA404A" w:rsidRPr="00910743">
        <w:rPr>
          <w:rFonts w:ascii="Times New Roman" w:eastAsia="宋体" w:hAnsi="Times New Roman" w:cs="Times New Roman"/>
          <w:color w:val="000000" w:themeColor="text1"/>
          <w:sz w:val="21"/>
          <w:szCs w:val="21"/>
        </w:rPr>
        <w:t xml:space="preserve"> of </w:t>
      </w:r>
      <w:r w:rsidR="00805BF9">
        <w:rPr>
          <w:rFonts w:ascii="Times New Roman" w:eastAsia="宋体" w:hAnsi="Times New Roman" w:cs="Times New Roman"/>
          <w:color w:val="000000" w:themeColor="text1"/>
          <w:sz w:val="21"/>
          <w:szCs w:val="21"/>
        </w:rPr>
        <w:t>CNCMTs</w:t>
      </w:r>
    </w:p>
    <w:p w14:paraId="4FBCF551" w14:textId="3E801378" w:rsidR="00F21292" w:rsidRPr="00910743" w:rsidRDefault="00F21292" w:rsidP="006C52C1">
      <w:pPr>
        <w:rPr>
          <w:rFonts w:eastAsia="宋体"/>
          <w:color w:val="000000" w:themeColor="text1"/>
        </w:rPr>
      </w:pPr>
      <w:r w:rsidRPr="00910743">
        <w:rPr>
          <w:rFonts w:eastAsia="宋体" w:cs="Times New Roman"/>
          <w:color w:val="000000" w:themeColor="text1"/>
        </w:rPr>
        <w:t xml:space="preserve">In the LD process of </w:t>
      </w:r>
      <w:r w:rsidR="00805BF9">
        <w:rPr>
          <w:rFonts w:eastAsia="宋体" w:cs="Times New Roman"/>
          <w:color w:val="000000" w:themeColor="text1"/>
        </w:rPr>
        <w:t>CNCMTs</w:t>
      </w:r>
      <w:r w:rsidRPr="00910743">
        <w:rPr>
          <w:rFonts w:eastAsia="宋体" w:cs="Times New Roman"/>
          <w:color w:val="000000" w:themeColor="text1"/>
        </w:rPr>
        <w:t>, different LD methods and different part</w:t>
      </w:r>
      <w:r w:rsidR="0024424D">
        <w:rPr>
          <w:rFonts w:eastAsia="宋体" w:cs="Times New Roman"/>
          <w:color w:val="000000" w:themeColor="text1"/>
        </w:rPr>
        <w:t>s</w:t>
      </w:r>
      <w:r w:rsidRPr="00910743">
        <w:rPr>
          <w:rFonts w:eastAsia="宋体" w:cs="Times New Roman"/>
          <w:color w:val="000000" w:themeColor="text1"/>
        </w:rPr>
        <w:t xml:space="preserve"> of workload data are </w:t>
      </w:r>
      <w:r w:rsidRPr="00910743">
        <w:rPr>
          <w:rFonts w:eastAsia="宋体" w:cs="Times New Roman"/>
          <w:color w:val="000000" w:themeColor="text1"/>
        </w:rPr>
        <w:lastRenderedPageBreak/>
        <w:t xml:space="preserve">selected for simulation according to different target performance </w:t>
      </w:r>
      <w:r w:rsidRPr="00FC4C33">
        <w:rPr>
          <w:rFonts w:eastAsia="宋体" w:cs="Times New Roman"/>
          <w:color w:val="000000" w:themeColor="text1"/>
        </w:rPr>
        <w:t>indicator</w:t>
      </w:r>
      <w:r w:rsidR="0024424D">
        <w:rPr>
          <w:rFonts w:eastAsia="宋体" w:cs="Times New Roman"/>
          <w:color w:val="000000" w:themeColor="text1"/>
        </w:rPr>
        <w:t>s</w:t>
      </w:r>
      <w:r w:rsidRPr="00910743">
        <w:rPr>
          <w:rFonts w:eastAsia="宋体" w:cs="Times New Roman"/>
          <w:color w:val="000000" w:themeColor="text1"/>
        </w:rPr>
        <w:t xml:space="preserve">. </w:t>
      </w:r>
      <w:r w:rsidR="0024424D">
        <w:rPr>
          <w:rFonts w:eastAsia="宋体" w:cs="Times New Roman"/>
          <w:color w:val="000000" w:themeColor="text1"/>
        </w:rPr>
        <w:t>Assuming that</w:t>
      </w:r>
      <w:r w:rsidRPr="00910743">
        <w:rPr>
          <w:rFonts w:eastAsia="宋体" w:cs="Times New Roman"/>
          <w:color w:val="000000" w:themeColor="text1"/>
        </w:rPr>
        <w:t xml:space="preserve"> </w:t>
      </w:r>
      <w:r w:rsidR="002827FC">
        <w:rPr>
          <w:rFonts w:eastAsia="宋体" w:cs="Times New Roman"/>
          <w:color w:val="000000" w:themeColor="text1"/>
        </w:rPr>
        <w:t xml:space="preserve">the </w:t>
      </w:r>
      <w:r w:rsidR="0024424D">
        <w:rPr>
          <w:rFonts w:eastAsia="宋体" w:cs="Times New Roman"/>
          <w:color w:val="000000" w:themeColor="text1"/>
        </w:rPr>
        <w:t>spindle cannot</w:t>
      </w:r>
      <w:r w:rsidR="0024424D" w:rsidRPr="00910743">
        <w:rPr>
          <w:rFonts w:eastAsia="宋体" w:cs="Times New Roman"/>
          <w:color w:val="000000" w:themeColor="text1"/>
        </w:rPr>
        <w:t xml:space="preserve"> dissipate heat in time, </w:t>
      </w:r>
      <w:r w:rsidR="0024424D">
        <w:rPr>
          <w:rFonts w:eastAsia="宋体" w:cs="Times New Roman"/>
          <w:color w:val="000000" w:themeColor="text1"/>
        </w:rPr>
        <w:t>it</w:t>
      </w:r>
      <w:r w:rsidR="0024424D" w:rsidRPr="00910743">
        <w:rPr>
          <w:rFonts w:eastAsia="宋体" w:cs="Times New Roman"/>
          <w:color w:val="000000" w:themeColor="text1"/>
        </w:rPr>
        <w:t xml:space="preserve"> will undergo axial expansion deformation</w:t>
      </w:r>
      <w:r w:rsidR="0024424D">
        <w:rPr>
          <w:rFonts w:eastAsia="宋体" w:cs="Times New Roman"/>
          <w:color w:val="000000" w:themeColor="text1"/>
        </w:rPr>
        <w:t xml:space="preserve"> and </w:t>
      </w:r>
      <w:r w:rsidR="008B76D5">
        <w:rPr>
          <w:rFonts w:eastAsia="宋体" w:cs="Times New Roman"/>
          <w:color w:val="000000" w:themeColor="text1"/>
        </w:rPr>
        <w:t xml:space="preserve">will finally </w:t>
      </w:r>
      <w:r w:rsidR="0024424D">
        <w:rPr>
          <w:rFonts w:eastAsia="宋体" w:cs="Times New Roman"/>
          <w:color w:val="000000" w:themeColor="text1"/>
        </w:rPr>
        <w:t xml:space="preserve">affect the machining accuracy. </w:t>
      </w:r>
      <w:r w:rsidR="0041340E">
        <w:rPr>
          <w:rFonts w:eastAsia="宋体" w:cs="Times New Roman"/>
          <w:color w:val="000000" w:themeColor="text1"/>
        </w:rPr>
        <w:t>Thus,</w:t>
      </w:r>
      <w:r w:rsidR="0024424D">
        <w:rPr>
          <w:rFonts w:eastAsia="宋体" w:cs="Times New Roman"/>
          <w:color w:val="000000" w:themeColor="text1"/>
        </w:rPr>
        <w:t xml:space="preserve"> there should be a </w:t>
      </w:r>
      <w:r w:rsidRPr="00910743">
        <w:rPr>
          <w:rFonts w:eastAsia="宋体" w:cs="Times New Roman"/>
          <w:color w:val="000000" w:themeColor="text1"/>
        </w:rPr>
        <w:t xml:space="preserve">target performance </w:t>
      </w:r>
      <w:r w:rsidRPr="00FC4C33">
        <w:rPr>
          <w:rFonts w:eastAsia="宋体" w:cs="Times New Roman"/>
          <w:color w:val="000000" w:themeColor="text1"/>
        </w:rPr>
        <w:t>indicator</w:t>
      </w:r>
      <w:r w:rsidRPr="00910743">
        <w:rPr>
          <w:rFonts w:eastAsia="宋体" w:cs="Times New Roman"/>
          <w:color w:val="000000" w:themeColor="text1"/>
        </w:rPr>
        <w:t xml:space="preserve"> </w:t>
      </w:r>
      <w:r w:rsidR="00156B4F">
        <w:rPr>
          <w:rFonts w:eastAsia="宋体" w:cs="Times New Roman"/>
          <w:color w:val="000000" w:themeColor="text1"/>
          <w:shd w:val="clear" w:color="auto" w:fill="FFFFFF"/>
        </w:rPr>
        <w:t>for the spindle design</w:t>
      </w:r>
      <w:r w:rsidRPr="00910743">
        <w:rPr>
          <w:rFonts w:eastAsia="宋体" w:cs="Times New Roman"/>
          <w:color w:val="000000" w:themeColor="text1"/>
          <w:shd w:val="clear" w:color="auto" w:fill="FFFFFF"/>
        </w:rPr>
        <w:t xml:space="preserve"> to </w:t>
      </w:r>
      <w:r w:rsidR="00CC5914">
        <w:rPr>
          <w:rFonts w:eastAsia="宋体" w:cs="Times New Roman"/>
          <w:color w:val="000000" w:themeColor="text1"/>
          <w:shd w:val="clear" w:color="auto" w:fill="FFFFFF"/>
        </w:rPr>
        <w:t>give a threshold</w:t>
      </w:r>
      <w:r w:rsidR="00156B4F">
        <w:rPr>
          <w:rFonts w:eastAsia="宋体" w:cs="Times New Roman"/>
          <w:color w:val="000000" w:themeColor="text1"/>
        </w:rPr>
        <w:t xml:space="preserve"> for </w:t>
      </w:r>
      <w:r w:rsidR="00156B4F" w:rsidRPr="00910743">
        <w:rPr>
          <w:rFonts w:eastAsia="宋体" w:cs="Times New Roman"/>
          <w:color w:val="000000" w:themeColor="text1"/>
        </w:rPr>
        <w:t>spindle thermal deformation</w:t>
      </w:r>
      <w:r w:rsidRPr="00910743">
        <w:rPr>
          <w:rFonts w:eastAsia="宋体" w:cs="Times New Roman"/>
          <w:color w:val="000000" w:themeColor="text1"/>
          <w:shd w:val="clear" w:color="auto" w:fill="FFFFFF"/>
        </w:rPr>
        <w:t xml:space="preserve">. </w:t>
      </w:r>
    </w:p>
    <w:p w14:paraId="62C420F5" w14:textId="6528A581" w:rsidR="00455FA5" w:rsidRPr="00E75DFE" w:rsidRDefault="00455FA5" w:rsidP="00076D4D">
      <w:pPr>
        <w:spacing w:before="120" w:after="120"/>
        <w:ind w:firstLine="0"/>
        <w:jc w:val="left"/>
        <w:rPr>
          <w:rFonts w:eastAsia="宋体" w:cs="Times New Roman"/>
          <w:b/>
          <w:color w:val="000000" w:themeColor="text1"/>
        </w:rPr>
      </w:pPr>
      <w:r w:rsidRPr="00FC4C33">
        <w:rPr>
          <w:rFonts w:eastAsia="宋体" w:cs="Times New Roman"/>
          <w:b/>
          <w:color w:val="000000" w:themeColor="text1"/>
        </w:rPr>
        <w:t>10.5.</w:t>
      </w:r>
      <w:r w:rsidR="00573724" w:rsidRPr="00E75DFE">
        <w:rPr>
          <w:rFonts w:eastAsia="宋体" w:cs="Times New Roman"/>
          <w:b/>
          <w:color w:val="000000" w:themeColor="text1"/>
        </w:rPr>
        <w:t>2</w:t>
      </w:r>
      <w:r w:rsidRPr="00E75DFE">
        <w:rPr>
          <w:rFonts w:eastAsia="宋体" w:cs="Times New Roman"/>
          <w:b/>
          <w:color w:val="000000" w:themeColor="text1"/>
        </w:rPr>
        <w:t>.</w:t>
      </w:r>
      <w:r w:rsidR="00D35DDC" w:rsidRPr="00E75DFE">
        <w:rPr>
          <w:rFonts w:eastAsia="宋体" w:cs="Times New Roman"/>
          <w:b/>
          <w:color w:val="000000" w:themeColor="text1"/>
        </w:rPr>
        <w:t>2</w:t>
      </w:r>
      <w:r w:rsidR="00915B39" w:rsidRPr="00E75DFE">
        <w:rPr>
          <w:rFonts w:eastAsia="宋体" w:cs="Times New Roman"/>
          <w:b/>
          <w:color w:val="000000" w:themeColor="text1"/>
        </w:rPr>
        <w:t xml:space="preserve"> </w:t>
      </w:r>
      <w:r w:rsidR="006E635D" w:rsidRPr="00E75DFE">
        <w:rPr>
          <w:rFonts w:eastAsia="宋体" w:cs="Times New Roman"/>
          <w:b/>
          <w:color w:val="000000" w:themeColor="text1"/>
        </w:rPr>
        <w:t>Analysis of r</w:t>
      </w:r>
      <w:r w:rsidR="00915B39" w:rsidRPr="00E75DFE">
        <w:rPr>
          <w:rFonts w:eastAsia="宋体" w:cs="Times New Roman"/>
          <w:b/>
          <w:color w:val="000000" w:themeColor="text1"/>
        </w:rPr>
        <w:t xml:space="preserve">equired workload </w:t>
      </w:r>
      <w:r w:rsidR="00482433" w:rsidRPr="00E75DFE">
        <w:rPr>
          <w:rFonts w:eastAsia="宋体" w:cs="Times New Roman"/>
          <w:b/>
          <w:color w:val="000000" w:themeColor="text1"/>
        </w:rPr>
        <w:t xml:space="preserve">data of </w:t>
      </w:r>
      <w:r w:rsidR="00805BF9">
        <w:rPr>
          <w:rFonts w:eastAsia="宋体" w:cs="Times New Roman"/>
          <w:b/>
          <w:color w:val="000000" w:themeColor="text1"/>
        </w:rPr>
        <w:t>CNCMTs</w:t>
      </w:r>
      <w:r w:rsidR="00482433" w:rsidRPr="00E75DFE">
        <w:rPr>
          <w:rFonts w:eastAsia="宋体" w:cs="Times New Roman"/>
          <w:b/>
          <w:color w:val="000000" w:themeColor="text1"/>
        </w:rPr>
        <w:t xml:space="preserve"> LD</w:t>
      </w:r>
    </w:p>
    <w:p w14:paraId="4DB59B7E" w14:textId="5277BFBB" w:rsidR="00B600F5" w:rsidRPr="00FC4C33" w:rsidRDefault="002574A8" w:rsidP="001E617A">
      <w:pPr>
        <w:rPr>
          <w:rFonts w:eastAsia="宋体"/>
          <w:color w:val="000000" w:themeColor="text1"/>
        </w:rPr>
      </w:pPr>
      <w:r w:rsidRPr="00910743">
        <w:rPr>
          <w:rFonts w:eastAsia="宋体"/>
          <w:color w:val="000000" w:themeColor="text1"/>
        </w:rPr>
        <w:t xml:space="preserve">After target performance </w:t>
      </w:r>
      <w:r w:rsidR="00634AAB" w:rsidRPr="00910743">
        <w:rPr>
          <w:rFonts w:eastAsia="宋体"/>
          <w:color w:val="000000" w:themeColor="text1"/>
        </w:rPr>
        <w:t>indicators</w:t>
      </w:r>
      <w:r w:rsidRPr="00910743">
        <w:rPr>
          <w:rFonts w:eastAsia="宋体"/>
          <w:color w:val="000000" w:themeColor="text1"/>
        </w:rPr>
        <w:t xml:space="preserve"> of </w:t>
      </w:r>
      <w:r w:rsidR="00805BF9">
        <w:rPr>
          <w:rFonts w:eastAsia="宋体"/>
          <w:color w:val="000000" w:themeColor="text1"/>
        </w:rPr>
        <w:t>CNCMTs</w:t>
      </w:r>
      <w:r w:rsidRPr="00910743">
        <w:rPr>
          <w:rFonts w:eastAsia="宋体"/>
          <w:color w:val="000000" w:themeColor="text1"/>
        </w:rPr>
        <w:t xml:space="preserve"> are determined, </w:t>
      </w:r>
      <w:r w:rsidR="00973F03" w:rsidRPr="00910743">
        <w:rPr>
          <w:rFonts w:eastAsia="宋体"/>
          <w:color w:val="000000" w:themeColor="text1"/>
        </w:rPr>
        <w:t xml:space="preserve">the next </w:t>
      </w:r>
      <w:r w:rsidR="0079638F">
        <w:rPr>
          <w:rFonts w:eastAsia="宋体"/>
          <w:color w:val="000000" w:themeColor="text1"/>
        </w:rPr>
        <w:t>step is</w:t>
      </w:r>
      <w:r w:rsidR="0079638F" w:rsidRPr="00910743">
        <w:rPr>
          <w:rFonts w:eastAsia="宋体"/>
          <w:color w:val="000000" w:themeColor="text1"/>
        </w:rPr>
        <w:t xml:space="preserve"> </w:t>
      </w:r>
      <w:r w:rsidR="0018156B">
        <w:rPr>
          <w:rFonts w:eastAsia="宋体"/>
          <w:color w:val="000000" w:themeColor="text1"/>
        </w:rPr>
        <w:t xml:space="preserve">to select </w:t>
      </w:r>
      <w:r w:rsidR="0079638F">
        <w:rPr>
          <w:rFonts w:eastAsia="宋体"/>
          <w:color w:val="000000" w:themeColor="text1"/>
        </w:rPr>
        <w:t xml:space="preserve">appropriate workload data for simulation to check whether </w:t>
      </w:r>
      <w:r w:rsidR="00E766AF">
        <w:rPr>
          <w:rFonts w:eastAsia="宋体"/>
          <w:color w:val="000000" w:themeColor="text1"/>
        </w:rPr>
        <w:t xml:space="preserve">the </w:t>
      </w:r>
      <w:r w:rsidR="0079638F">
        <w:rPr>
          <w:rFonts w:eastAsia="宋体"/>
          <w:color w:val="000000" w:themeColor="text1"/>
        </w:rPr>
        <w:t xml:space="preserve">designed </w:t>
      </w:r>
      <w:r w:rsidR="00805BF9">
        <w:rPr>
          <w:rFonts w:eastAsia="宋体"/>
          <w:color w:val="000000" w:themeColor="text1"/>
        </w:rPr>
        <w:t>CNCMTs</w:t>
      </w:r>
      <w:r w:rsidR="0079638F">
        <w:rPr>
          <w:rFonts w:eastAsia="宋体"/>
          <w:color w:val="000000" w:themeColor="text1"/>
        </w:rPr>
        <w:t xml:space="preserve"> can meet these indicators. </w:t>
      </w:r>
      <w:r w:rsidR="00D46446" w:rsidRPr="00910743">
        <w:rPr>
          <w:rFonts w:eastAsia="宋体"/>
          <w:color w:val="000000" w:themeColor="text1"/>
        </w:rPr>
        <w:t>For example</w:t>
      </w:r>
      <w:r w:rsidR="00D45710" w:rsidRPr="00910743">
        <w:rPr>
          <w:rFonts w:eastAsia="宋体"/>
          <w:color w:val="000000" w:themeColor="text1"/>
        </w:rPr>
        <w:t xml:space="preserve">, </w:t>
      </w:r>
      <w:r w:rsidR="00B141A0">
        <w:rPr>
          <w:rFonts w:eastAsia="宋体"/>
          <w:color w:val="000000" w:themeColor="text1"/>
        </w:rPr>
        <w:t>f</w:t>
      </w:r>
      <w:r w:rsidR="00B141A0" w:rsidRPr="00D60196">
        <w:rPr>
          <w:rFonts w:eastAsia="宋体"/>
          <w:color w:val="000000" w:themeColor="text1"/>
        </w:rPr>
        <w:t>inite element analysis</w:t>
      </w:r>
      <w:r w:rsidR="00B141A0">
        <w:rPr>
          <w:rFonts w:eastAsia="宋体"/>
          <w:color w:val="000000" w:themeColor="text1"/>
        </w:rPr>
        <w:t xml:space="preserve"> (</w:t>
      </w:r>
      <w:r w:rsidR="0079638F">
        <w:rPr>
          <w:rFonts w:eastAsia="宋体"/>
          <w:color w:val="000000" w:themeColor="text1"/>
        </w:rPr>
        <w:t>FEA</w:t>
      </w:r>
      <w:r w:rsidR="00B141A0">
        <w:rPr>
          <w:rFonts w:eastAsia="宋体"/>
          <w:color w:val="000000" w:themeColor="text1"/>
        </w:rPr>
        <w:t>)</w:t>
      </w:r>
      <w:r w:rsidR="0079638F">
        <w:rPr>
          <w:rFonts w:eastAsia="宋体"/>
          <w:color w:val="000000" w:themeColor="text1"/>
        </w:rPr>
        <w:t xml:space="preserve"> is a common simulation method</w:t>
      </w:r>
      <w:r w:rsidR="001200DD">
        <w:rPr>
          <w:rFonts w:eastAsia="宋体"/>
          <w:color w:val="000000" w:themeColor="text1"/>
        </w:rPr>
        <w:t xml:space="preserve"> and </w:t>
      </w:r>
      <w:r w:rsidR="00D46446" w:rsidRPr="00910743">
        <w:rPr>
          <w:rFonts w:eastAsia="宋体"/>
          <w:color w:val="000000" w:themeColor="text1"/>
        </w:rPr>
        <w:t xml:space="preserve">the type of analysis and simulation boundary conditions </w:t>
      </w:r>
      <w:r w:rsidR="00E766AF">
        <w:rPr>
          <w:rFonts w:eastAsia="宋体"/>
          <w:color w:val="000000" w:themeColor="text1"/>
        </w:rPr>
        <w:t xml:space="preserve">have to be determined </w:t>
      </w:r>
      <w:r w:rsidR="00D46446" w:rsidRPr="00910743">
        <w:rPr>
          <w:rFonts w:eastAsia="宋体"/>
          <w:color w:val="000000" w:themeColor="text1"/>
        </w:rPr>
        <w:t xml:space="preserve">before </w:t>
      </w:r>
      <w:r w:rsidR="001200DD">
        <w:rPr>
          <w:rFonts w:eastAsia="宋体"/>
          <w:color w:val="000000" w:themeColor="text1"/>
        </w:rPr>
        <w:t xml:space="preserve">starting </w:t>
      </w:r>
      <w:r w:rsidR="002F4199">
        <w:rPr>
          <w:rFonts w:eastAsia="宋体"/>
          <w:color w:val="000000" w:themeColor="text1"/>
        </w:rPr>
        <w:t xml:space="preserve">the </w:t>
      </w:r>
      <w:r w:rsidR="001200DD">
        <w:rPr>
          <w:rFonts w:eastAsia="宋体"/>
          <w:color w:val="000000" w:themeColor="text1"/>
        </w:rPr>
        <w:t>simulation</w:t>
      </w:r>
      <w:r w:rsidR="00D46446" w:rsidRPr="00910743">
        <w:rPr>
          <w:rFonts w:eastAsia="宋体"/>
          <w:color w:val="000000" w:themeColor="text1"/>
        </w:rPr>
        <w:t xml:space="preserve">. </w:t>
      </w:r>
      <w:r w:rsidR="008162CE" w:rsidRPr="00910743">
        <w:rPr>
          <w:rFonts w:eastAsia="宋体"/>
          <w:color w:val="000000" w:themeColor="text1"/>
        </w:rPr>
        <w:t xml:space="preserve">The </w:t>
      </w:r>
      <w:r w:rsidR="001200DD">
        <w:rPr>
          <w:rFonts w:eastAsia="宋体"/>
          <w:color w:val="000000" w:themeColor="text1"/>
        </w:rPr>
        <w:t xml:space="preserve">setting of </w:t>
      </w:r>
      <w:r w:rsidR="008162CE" w:rsidRPr="00910743">
        <w:rPr>
          <w:rFonts w:eastAsia="宋体"/>
          <w:color w:val="000000" w:themeColor="text1"/>
        </w:rPr>
        <w:t xml:space="preserve">boundary conditions </w:t>
      </w:r>
      <w:r w:rsidR="001200DD">
        <w:rPr>
          <w:rFonts w:eastAsia="宋体"/>
          <w:color w:val="000000" w:themeColor="text1"/>
        </w:rPr>
        <w:t xml:space="preserve">needs </w:t>
      </w:r>
      <w:r w:rsidR="008162CE" w:rsidRPr="00910743">
        <w:rPr>
          <w:rFonts w:eastAsia="宋体"/>
          <w:color w:val="000000" w:themeColor="text1"/>
        </w:rPr>
        <w:t>corresponding working condition data to provide data support.</w:t>
      </w:r>
      <w:r w:rsidR="00672551" w:rsidRPr="00910743">
        <w:rPr>
          <w:rFonts w:eastAsia="宋体"/>
          <w:color w:val="000000" w:themeColor="text1"/>
        </w:rPr>
        <w:t xml:space="preserve"> </w:t>
      </w:r>
      <w:r w:rsidR="001200DD">
        <w:rPr>
          <w:rFonts w:eastAsia="宋体"/>
          <w:color w:val="000000" w:themeColor="text1"/>
        </w:rPr>
        <w:t xml:space="preserve">Then, the type of analysis </w:t>
      </w:r>
      <w:r w:rsidR="0018156B">
        <w:rPr>
          <w:rFonts w:eastAsia="宋体"/>
          <w:color w:val="000000" w:themeColor="text1"/>
        </w:rPr>
        <w:t>is determined according to</w:t>
      </w:r>
      <w:r w:rsidR="001200DD">
        <w:rPr>
          <w:rFonts w:eastAsia="宋体"/>
          <w:color w:val="000000" w:themeColor="text1"/>
        </w:rPr>
        <w:t xml:space="preserve"> the target performance indicator</w:t>
      </w:r>
      <w:r w:rsidR="0018156B">
        <w:rPr>
          <w:rFonts w:eastAsia="宋体"/>
          <w:color w:val="000000" w:themeColor="text1"/>
        </w:rPr>
        <w:t xml:space="preserve">. For example, </w:t>
      </w:r>
      <w:r w:rsidR="001200DD">
        <w:rPr>
          <w:rFonts w:eastAsia="宋体"/>
          <w:color w:val="000000" w:themeColor="text1"/>
        </w:rPr>
        <w:t xml:space="preserve">thermal stability of lead screw requires </w:t>
      </w:r>
      <w:r w:rsidR="00760E95">
        <w:rPr>
          <w:rFonts w:eastAsia="宋体"/>
          <w:color w:val="000000" w:themeColor="text1"/>
        </w:rPr>
        <w:t xml:space="preserve">FEA to </w:t>
      </w:r>
      <w:r w:rsidR="002F4199">
        <w:rPr>
          <w:rFonts w:eastAsia="宋体"/>
          <w:color w:val="000000" w:themeColor="text1"/>
        </w:rPr>
        <w:t>perform</w:t>
      </w:r>
      <w:r w:rsidR="00760E95">
        <w:rPr>
          <w:rFonts w:eastAsia="宋体"/>
          <w:color w:val="000000" w:themeColor="text1"/>
        </w:rPr>
        <w:t xml:space="preserve"> </w:t>
      </w:r>
      <w:r w:rsidR="001200DD">
        <w:rPr>
          <w:rFonts w:eastAsia="宋体"/>
          <w:color w:val="000000" w:themeColor="text1"/>
        </w:rPr>
        <w:t xml:space="preserve">thermodynamic </w:t>
      </w:r>
      <w:r w:rsidR="00760E95">
        <w:rPr>
          <w:rFonts w:eastAsia="宋体"/>
          <w:color w:val="000000" w:themeColor="text1"/>
        </w:rPr>
        <w:t>analysis</w:t>
      </w:r>
      <w:r w:rsidR="0075060B">
        <w:rPr>
          <w:rFonts w:eastAsia="宋体"/>
          <w:color w:val="000000" w:themeColor="text1"/>
        </w:rPr>
        <w:t>.</w:t>
      </w:r>
      <w:r w:rsidR="001200DD">
        <w:rPr>
          <w:rFonts w:eastAsia="宋体"/>
          <w:color w:val="000000" w:themeColor="text1"/>
        </w:rPr>
        <w:t xml:space="preserve"> </w:t>
      </w:r>
    </w:p>
    <w:p w14:paraId="5BFF1546" w14:textId="7F9C12DA" w:rsidR="0093194F" w:rsidRPr="00910743" w:rsidRDefault="00807400" w:rsidP="007407C5">
      <w:pPr>
        <w:pStyle w:val="3"/>
        <w:rPr>
          <w:rFonts w:cs="Times New Roman"/>
          <w:bCs w:val="0"/>
          <w:color w:val="000000" w:themeColor="text1"/>
          <w:szCs w:val="22"/>
        </w:rPr>
      </w:pPr>
      <w:r w:rsidRPr="00E75DFE">
        <w:rPr>
          <w:rFonts w:cs="Times New Roman"/>
          <w:bCs w:val="0"/>
          <w:color w:val="000000" w:themeColor="text1"/>
        </w:rPr>
        <w:t>10.5.</w:t>
      </w:r>
      <w:r w:rsidR="001A1680" w:rsidRPr="00E75DFE">
        <w:rPr>
          <w:rFonts w:cs="Times New Roman"/>
          <w:bCs w:val="0"/>
          <w:color w:val="000000" w:themeColor="text1"/>
        </w:rPr>
        <w:t xml:space="preserve">3 </w:t>
      </w:r>
      <w:r w:rsidR="00811C31" w:rsidRPr="00910743">
        <w:rPr>
          <w:rFonts w:cs="Times New Roman"/>
          <w:bCs w:val="0"/>
          <w:color w:val="000000" w:themeColor="text1"/>
          <w:szCs w:val="22"/>
        </w:rPr>
        <w:t>W</w:t>
      </w:r>
      <w:r w:rsidR="0045576A" w:rsidRPr="00910743">
        <w:rPr>
          <w:rFonts w:cs="Times New Roman"/>
          <w:bCs w:val="0"/>
          <w:color w:val="000000" w:themeColor="text1"/>
          <w:szCs w:val="22"/>
        </w:rPr>
        <w:t>orkload-DT model</w:t>
      </w:r>
      <w:r w:rsidR="00811C31" w:rsidRPr="00910743">
        <w:rPr>
          <w:rFonts w:cs="Times New Roman"/>
          <w:bCs w:val="0"/>
          <w:color w:val="000000" w:themeColor="text1"/>
          <w:szCs w:val="22"/>
        </w:rPr>
        <w:t xml:space="preserve"> </w:t>
      </w:r>
      <w:r w:rsidR="00811C31" w:rsidRPr="00910743">
        <w:rPr>
          <w:rFonts w:cs="Times New Roman" w:hint="eastAsia"/>
          <w:bCs w:val="0"/>
          <w:color w:val="000000" w:themeColor="text1"/>
          <w:szCs w:val="22"/>
        </w:rPr>
        <w:t>i</w:t>
      </w:r>
      <w:r w:rsidR="00811C31" w:rsidRPr="00910743">
        <w:rPr>
          <w:rFonts w:cs="Times New Roman"/>
          <w:bCs w:val="0"/>
          <w:color w:val="000000" w:themeColor="text1"/>
          <w:szCs w:val="22"/>
        </w:rPr>
        <w:t>nstantiation</w:t>
      </w:r>
    </w:p>
    <w:p w14:paraId="082CA902" w14:textId="3E66E618" w:rsidR="00706121" w:rsidRPr="00FC4C33" w:rsidRDefault="00AC7ABB" w:rsidP="0042705E">
      <w:pPr>
        <w:rPr>
          <w:rFonts w:eastAsia="宋体" w:cs="Times New Roman"/>
          <w:noProof/>
          <w:color w:val="000000" w:themeColor="text1"/>
          <w:sz w:val="22"/>
        </w:rPr>
      </w:pPr>
      <w:r w:rsidRPr="00910743">
        <w:rPr>
          <w:rFonts w:eastAsia="宋体"/>
          <w:color w:val="000000" w:themeColor="text1"/>
        </w:rPr>
        <w:t xml:space="preserve">After determining </w:t>
      </w:r>
      <w:r w:rsidR="002F4199">
        <w:rPr>
          <w:rFonts w:eastAsia="宋体"/>
          <w:color w:val="000000" w:themeColor="text1"/>
        </w:rPr>
        <w:t xml:space="preserve">the </w:t>
      </w:r>
      <w:r w:rsidR="0075060B">
        <w:rPr>
          <w:rFonts w:eastAsia="宋体"/>
          <w:color w:val="000000" w:themeColor="text1"/>
        </w:rPr>
        <w:t xml:space="preserve">workload </w:t>
      </w:r>
      <w:r w:rsidRPr="00910743">
        <w:rPr>
          <w:rFonts w:eastAsia="宋体"/>
          <w:color w:val="000000" w:themeColor="text1"/>
        </w:rPr>
        <w:t xml:space="preserve">data type, the </w:t>
      </w:r>
      <w:r w:rsidR="0075060B">
        <w:rPr>
          <w:rFonts w:eastAsia="宋体"/>
          <w:color w:val="000000" w:themeColor="text1"/>
        </w:rPr>
        <w:t>last step</w:t>
      </w:r>
      <w:r w:rsidRPr="00910743">
        <w:rPr>
          <w:rFonts w:eastAsia="宋体"/>
          <w:color w:val="000000" w:themeColor="text1"/>
        </w:rPr>
        <w:t xml:space="preserve"> is to retrieve </w:t>
      </w:r>
      <w:r w:rsidR="00117200">
        <w:rPr>
          <w:rFonts w:eastAsia="宋体"/>
          <w:color w:val="000000" w:themeColor="text1"/>
        </w:rPr>
        <w:t xml:space="preserve">the </w:t>
      </w:r>
      <w:r w:rsidRPr="00910743">
        <w:rPr>
          <w:rFonts w:eastAsia="宋体"/>
          <w:color w:val="000000" w:themeColor="text1"/>
        </w:rPr>
        <w:t xml:space="preserve">related data from </w:t>
      </w:r>
      <w:r w:rsidR="0018156B">
        <w:rPr>
          <w:rFonts w:eastAsia="宋体"/>
          <w:color w:val="000000" w:themeColor="text1"/>
        </w:rPr>
        <w:t xml:space="preserve">the </w:t>
      </w:r>
      <w:r w:rsidRPr="00910743">
        <w:rPr>
          <w:rFonts w:eastAsia="宋体"/>
          <w:color w:val="000000" w:themeColor="text1"/>
        </w:rPr>
        <w:t xml:space="preserve">database designed in 10.5.1.3 and instantiate the corresponding part of </w:t>
      </w:r>
      <w:r w:rsidR="0018156B">
        <w:rPr>
          <w:rFonts w:eastAsia="宋体"/>
          <w:color w:val="000000" w:themeColor="text1"/>
        </w:rPr>
        <w:t xml:space="preserve">the </w:t>
      </w:r>
      <w:r w:rsidRPr="00910743">
        <w:rPr>
          <w:rFonts w:eastAsia="宋体"/>
          <w:color w:val="000000" w:themeColor="text1"/>
        </w:rPr>
        <w:t xml:space="preserve">workload-DT model. </w:t>
      </w:r>
    </w:p>
    <w:p w14:paraId="33F28639" w14:textId="5658BA7F" w:rsidR="009506DA" w:rsidRPr="00FC4C33" w:rsidRDefault="00087424" w:rsidP="00843ED1">
      <w:pPr>
        <w:keepNext/>
        <w:ind w:firstLine="0"/>
        <w:jc w:val="center"/>
        <w:rPr>
          <w:rFonts w:eastAsia="宋体" w:cs="Times New Roman"/>
          <w:color w:val="000000" w:themeColor="text1"/>
        </w:rPr>
      </w:pPr>
      <w:r w:rsidRPr="00910743">
        <w:rPr>
          <w:rFonts w:eastAsia="宋体" w:cs="Times New Roman"/>
          <w:noProof/>
          <w:color w:val="000000" w:themeColor="text1"/>
        </w:rPr>
        <w:drawing>
          <wp:inline distT="0" distB="0" distL="0" distR="0" wp14:anchorId="3D826A1D" wp14:editId="505CA575">
            <wp:extent cx="2573972" cy="3240000"/>
            <wp:effectExtent l="0" t="0" r="0" b="0"/>
            <wp:docPr id="1" name="图片 1" descr="C:\Users\wyl\AppData\Local\Temp\WeChat Files\8f624bada01ea7c4b5f45a282983c3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wyl\AppData\Local\Temp\WeChat Files\8f624bada01ea7c4b5f45a282983c39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3972" cy="324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27AED6" w14:textId="407D9A01" w:rsidR="00B2651F" w:rsidRPr="00910743" w:rsidRDefault="009506DA" w:rsidP="00843ED1">
      <w:pPr>
        <w:pStyle w:val="a5"/>
        <w:ind w:firstLineChars="0" w:firstLine="0"/>
        <w:jc w:val="left"/>
        <w:rPr>
          <w:rFonts w:ascii="Times New Roman" w:eastAsia="宋体" w:hAnsi="Times New Roman" w:cs="Times New Roman"/>
          <w:color w:val="000000" w:themeColor="text1"/>
        </w:rPr>
      </w:pPr>
      <w:bookmarkStart w:id="7" w:name="_Ref535590337"/>
      <w:r w:rsidRPr="00910743">
        <w:rPr>
          <w:rFonts w:ascii="Times New Roman" w:eastAsia="宋体" w:hAnsi="Times New Roman" w:cs="Times New Roman"/>
          <w:b/>
          <w:color w:val="000000" w:themeColor="text1"/>
        </w:rPr>
        <w:t>Figure 10.</w:t>
      </w:r>
      <w:r w:rsidRPr="00910743">
        <w:rPr>
          <w:rFonts w:ascii="Times New Roman" w:eastAsia="宋体" w:hAnsi="Times New Roman" w:cs="Times New Roman"/>
          <w:b/>
          <w:color w:val="000000" w:themeColor="text1"/>
        </w:rPr>
        <w:fldChar w:fldCharType="begin"/>
      </w:r>
      <w:r w:rsidRPr="00910743">
        <w:rPr>
          <w:rFonts w:ascii="Times New Roman" w:eastAsia="宋体" w:hAnsi="Times New Roman" w:cs="Times New Roman"/>
          <w:b/>
          <w:color w:val="000000" w:themeColor="text1"/>
        </w:rPr>
        <w:instrText xml:space="preserve"> SEQ Figure_10. \* ARABIC </w:instrText>
      </w:r>
      <w:r w:rsidRPr="00910743">
        <w:rPr>
          <w:rFonts w:ascii="Times New Roman" w:eastAsia="宋体" w:hAnsi="Times New Roman" w:cs="Times New Roman"/>
          <w:b/>
          <w:color w:val="000000" w:themeColor="text1"/>
        </w:rPr>
        <w:fldChar w:fldCharType="separate"/>
      </w:r>
      <w:r w:rsidR="00D078A8">
        <w:rPr>
          <w:rFonts w:ascii="Times New Roman" w:eastAsia="宋体" w:hAnsi="Times New Roman" w:cs="Times New Roman"/>
          <w:b/>
          <w:noProof/>
          <w:color w:val="000000" w:themeColor="text1"/>
        </w:rPr>
        <w:t>6</w:t>
      </w:r>
      <w:r w:rsidRPr="00910743">
        <w:rPr>
          <w:rFonts w:ascii="Times New Roman" w:eastAsia="宋体" w:hAnsi="Times New Roman" w:cs="Times New Roman"/>
          <w:b/>
          <w:color w:val="000000" w:themeColor="text1"/>
        </w:rPr>
        <w:fldChar w:fldCharType="end"/>
      </w:r>
      <w:bookmarkEnd w:id="7"/>
      <w:r w:rsidR="007F1EC4" w:rsidRPr="00910743">
        <w:rPr>
          <w:rFonts w:ascii="Times New Roman" w:eastAsia="宋体" w:hAnsi="Times New Roman" w:cs="Times New Roman"/>
          <w:color w:val="000000" w:themeColor="text1"/>
        </w:rPr>
        <w:t xml:space="preserve"> Example of </w:t>
      </w:r>
      <w:r w:rsidR="00BE6033" w:rsidRPr="00910743">
        <w:rPr>
          <w:rFonts w:ascii="Times New Roman" w:eastAsia="宋体" w:hAnsi="Times New Roman" w:cs="Times New Roman"/>
          <w:color w:val="000000" w:themeColor="text1"/>
        </w:rPr>
        <w:t>workload</w:t>
      </w:r>
      <w:r w:rsidR="00BF1E64" w:rsidRPr="00910743">
        <w:rPr>
          <w:rFonts w:ascii="Times New Roman" w:eastAsia="宋体" w:hAnsi="Times New Roman" w:cs="Times New Roman"/>
          <w:color w:val="000000" w:themeColor="text1"/>
        </w:rPr>
        <w:t>-DT</w:t>
      </w:r>
      <w:r w:rsidR="007F1EC4" w:rsidRPr="00910743">
        <w:rPr>
          <w:rFonts w:ascii="Times New Roman" w:eastAsia="宋体" w:hAnsi="Times New Roman" w:cs="Times New Roman"/>
          <w:color w:val="000000" w:themeColor="text1"/>
        </w:rPr>
        <w:t xml:space="preserve"> model instantiation</w:t>
      </w:r>
    </w:p>
    <w:p w14:paraId="2C9198F8" w14:textId="31E0A637" w:rsidR="00167007" w:rsidRPr="00E75DFE" w:rsidRDefault="0018156B" w:rsidP="00167007">
      <w:pPr>
        <w:rPr>
          <w:rFonts w:eastAsia="宋体" w:cs="Times New Roman"/>
          <w:color w:val="000000" w:themeColor="text1"/>
        </w:rPr>
      </w:pPr>
      <w:r>
        <w:rPr>
          <w:rFonts w:eastAsia="宋体" w:cs="Times New Roman"/>
          <w:color w:val="000000" w:themeColor="text1"/>
        </w:rPr>
        <w:t>T</w:t>
      </w:r>
      <w:r w:rsidR="00167007" w:rsidRPr="00910743">
        <w:rPr>
          <w:rFonts w:eastAsia="宋体" w:cs="Times New Roman"/>
          <w:color w:val="000000" w:themeColor="text1"/>
        </w:rPr>
        <w:t>ime-</w:t>
      </w:r>
      <w:r w:rsidR="00167007" w:rsidRPr="00910743">
        <w:rPr>
          <w:rFonts w:eastAsia="宋体"/>
          <w:color w:val="000000" w:themeColor="text1"/>
        </w:rPr>
        <w:t>discrete workload data</w:t>
      </w:r>
      <w:r w:rsidR="0075060B">
        <w:rPr>
          <w:rFonts w:eastAsia="宋体"/>
          <w:color w:val="000000" w:themeColor="text1"/>
        </w:rPr>
        <w:t xml:space="preserve"> are</w:t>
      </w:r>
      <w:r w:rsidR="00167007" w:rsidRPr="00910743">
        <w:rPr>
          <w:rFonts w:eastAsia="宋体"/>
          <w:color w:val="000000" w:themeColor="text1"/>
        </w:rPr>
        <w:t xml:space="preserve"> retrieved </w:t>
      </w:r>
      <w:r w:rsidR="0075060B">
        <w:rPr>
          <w:rFonts w:eastAsia="宋体"/>
          <w:color w:val="000000" w:themeColor="text1"/>
        </w:rPr>
        <w:t>according to</w:t>
      </w:r>
      <w:r w:rsidR="00167007" w:rsidRPr="00910743">
        <w:rPr>
          <w:rFonts w:eastAsia="宋体"/>
          <w:color w:val="000000" w:themeColor="text1"/>
        </w:rPr>
        <w:t xml:space="preserve"> </w:t>
      </w:r>
      <w:r w:rsidR="0075060B">
        <w:rPr>
          <w:rFonts w:eastAsia="宋体"/>
          <w:color w:val="000000" w:themeColor="text1"/>
        </w:rPr>
        <w:t xml:space="preserve">the </w:t>
      </w:r>
      <w:r w:rsidR="00167007" w:rsidRPr="00910743">
        <w:rPr>
          <w:rFonts w:eastAsia="宋体"/>
          <w:color w:val="000000" w:themeColor="text1"/>
        </w:rPr>
        <w:t>start timestamp</w:t>
      </w:r>
      <w:r>
        <w:rPr>
          <w:rFonts w:eastAsia="宋体"/>
          <w:color w:val="000000" w:themeColor="text1"/>
        </w:rPr>
        <w:t xml:space="preserve">, since there is no end timestamp of the </w:t>
      </w:r>
      <w:r w:rsidR="00167007" w:rsidRPr="00910743">
        <w:rPr>
          <w:rFonts w:eastAsia="宋体"/>
          <w:color w:val="000000" w:themeColor="text1"/>
        </w:rPr>
        <w:t xml:space="preserve">time-discrete workload data. </w:t>
      </w:r>
      <w:r w:rsidR="00B60680">
        <w:rPr>
          <w:rFonts w:eastAsia="宋体"/>
          <w:color w:val="000000" w:themeColor="text1"/>
        </w:rPr>
        <w:t>Nevertheless,</w:t>
      </w:r>
      <w:r w:rsidR="00167007" w:rsidRPr="00910743">
        <w:rPr>
          <w:rFonts w:eastAsia="宋体"/>
          <w:color w:val="000000" w:themeColor="text1"/>
        </w:rPr>
        <w:t xml:space="preserve"> time-continuous workload data represented either by </w:t>
      </w:r>
      <w:r w:rsidR="00467F38">
        <w:rPr>
          <w:rFonts w:eastAsia="宋体"/>
          <w:color w:val="000000" w:themeColor="text1"/>
        </w:rPr>
        <w:t xml:space="preserve">a </w:t>
      </w:r>
      <w:r w:rsidR="00167007" w:rsidRPr="00910743">
        <w:rPr>
          <w:rFonts w:eastAsia="宋体"/>
          <w:color w:val="000000" w:themeColor="text1"/>
        </w:rPr>
        <w:t xml:space="preserve">constant value or by </w:t>
      </w:r>
      <w:r w:rsidR="00467F38">
        <w:rPr>
          <w:rFonts w:eastAsia="宋体"/>
          <w:color w:val="000000" w:themeColor="text1"/>
        </w:rPr>
        <w:t xml:space="preserve">a </w:t>
      </w:r>
      <w:r w:rsidR="00167007" w:rsidRPr="00910743">
        <w:rPr>
          <w:rFonts w:eastAsia="宋体"/>
          <w:color w:val="000000" w:themeColor="text1"/>
        </w:rPr>
        <w:t>function</w:t>
      </w:r>
      <w:r w:rsidR="0075060B">
        <w:rPr>
          <w:rFonts w:eastAsia="宋体"/>
          <w:color w:val="000000" w:themeColor="text1"/>
        </w:rPr>
        <w:t xml:space="preserve"> are</w:t>
      </w:r>
      <w:r w:rsidR="00167007" w:rsidRPr="00910743">
        <w:rPr>
          <w:rFonts w:eastAsia="宋体"/>
          <w:color w:val="000000" w:themeColor="text1"/>
        </w:rPr>
        <w:t xml:space="preserve"> retrieved </w:t>
      </w:r>
      <w:r w:rsidR="0075060B">
        <w:rPr>
          <w:rFonts w:eastAsia="宋体"/>
          <w:color w:val="000000" w:themeColor="text1"/>
        </w:rPr>
        <w:t>according to</w:t>
      </w:r>
      <w:r w:rsidR="00167007" w:rsidRPr="00910743">
        <w:rPr>
          <w:rFonts w:eastAsia="宋体"/>
          <w:color w:val="000000" w:themeColor="text1"/>
        </w:rPr>
        <w:t xml:space="preserve"> start timestamp, end timestamp and other data related to </w:t>
      </w:r>
      <w:r w:rsidR="00B141A0">
        <w:rPr>
          <w:rFonts w:eastAsia="宋体"/>
          <w:color w:val="000000" w:themeColor="text1"/>
        </w:rPr>
        <w:t>the</w:t>
      </w:r>
      <w:r w:rsidR="00167007" w:rsidRPr="00910743">
        <w:rPr>
          <w:rFonts w:eastAsia="宋体"/>
          <w:color w:val="000000" w:themeColor="text1"/>
        </w:rPr>
        <w:t xml:space="preserve"> function. </w:t>
      </w:r>
    </w:p>
    <w:p w14:paraId="68A6351D" w14:textId="4EC9EA16" w:rsidR="00167007" w:rsidRPr="00E75DFE" w:rsidRDefault="001C18F2" w:rsidP="00167007">
      <w:pPr>
        <w:rPr>
          <w:rFonts w:eastAsia="宋体" w:cs="Times New Roman"/>
          <w:color w:val="000000" w:themeColor="text1"/>
        </w:rPr>
      </w:pPr>
      <w:r>
        <w:rPr>
          <w:rFonts w:eastAsia="宋体"/>
          <w:color w:val="000000" w:themeColor="text1"/>
        </w:rPr>
        <w:t>Multiple</w:t>
      </w:r>
      <w:r w:rsidR="00167007" w:rsidRPr="00910743">
        <w:rPr>
          <w:rFonts w:eastAsia="宋体"/>
          <w:color w:val="000000" w:themeColor="text1"/>
        </w:rPr>
        <w:t xml:space="preserve"> XML files </w:t>
      </w:r>
      <w:r w:rsidR="00B141A0">
        <w:rPr>
          <w:rFonts w:eastAsia="宋体"/>
          <w:color w:val="000000" w:themeColor="text1"/>
        </w:rPr>
        <w:t xml:space="preserve">will be generated based on different simulation types and each file organizes workload data </w:t>
      </w:r>
      <w:r w:rsidR="00167007" w:rsidRPr="00910743">
        <w:rPr>
          <w:rFonts w:eastAsia="宋体"/>
          <w:color w:val="000000" w:themeColor="text1"/>
        </w:rPr>
        <w:t xml:space="preserve">according to </w:t>
      </w:r>
      <w:r w:rsidR="00C712F8">
        <w:rPr>
          <w:rFonts w:eastAsia="宋体"/>
          <w:color w:val="000000" w:themeColor="text1"/>
        </w:rPr>
        <w:t xml:space="preserve">the </w:t>
      </w:r>
      <w:r w:rsidR="00167007" w:rsidRPr="00910743">
        <w:rPr>
          <w:rFonts w:eastAsia="宋体"/>
          <w:color w:val="000000" w:themeColor="text1"/>
        </w:rPr>
        <w:t xml:space="preserve">workload-DT model. An example of </w:t>
      </w:r>
      <w:r w:rsidR="00C712F8">
        <w:rPr>
          <w:rFonts w:eastAsia="宋体"/>
          <w:color w:val="000000" w:themeColor="text1"/>
        </w:rPr>
        <w:t xml:space="preserve">the </w:t>
      </w:r>
      <w:r w:rsidR="00167007" w:rsidRPr="00910743">
        <w:rPr>
          <w:rFonts w:eastAsia="宋体"/>
          <w:color w:val="000000" w:themeColor="text1"/>
        </w:rPr>
        <w:t>workload-DT model instan</w:t>
      </w:r>
      <w:r w:rsidR="00B141A0">
        <w:rPr>
          <w:rFonts w:eastAsia="宋体"/>
          <w:color w:val="000000" w:themeColor="text1"/>
        </w:rPr>
        <w:t>ce in XML format</w:t>
      </w:r>
      <w:r w:rsidR="00167007" w:rsidRPr="00910743">
        <w:rPr>
          <w:rFonts w:eastAsia="宋体"/>
          <w:color w:val="000000" w:themeColor="text1"/>
        </w:rPr>
        <w:t xml:space="preserve"> is shown in</w:t>
      </w:r>
      <w:r w:rsidR="00167007" w:rsidRPr="00E75DFE">
        <w:rPr>
          <w:rFonts w:eastAsia="宋体" w:cs="Times New Roman"/>
          <w:color w:val="000000" w:themeColor="text1"/>
        </w:rPr>
        <w:t xml:space="preserve"> </w:t>
      </w:r>
      <w:r w:rsidR="00167007" w:rsidRPr="00E75DFE">
        <w:rPr>
          <w:rFonts w:eastAsia="宋体" w:cs="Times New Roman"/>
          <w:color w:val="000000" w:themeColor="text1"/>
        </w:rPr>
        <w:fldChar w:fldCharType="begin"/>
      </w:r>
      <w:r w:rsidR="00167007" w:rsidRPr="00910743">
        <w:rPr>
          <w:rFonts w:eastAsia="宋体" w:cs="Times New Roman"/>
          <w:color w:val="000000" w:themeColor="text1"/>
        </w:rPr>
        <w:instrText xml:space="preserve"> REF _Ref535590337 \h  \* MERGEFORMAT </w:instrText>
      </w:r>
      <w:r w:rsidR="00167007" w:rsidRPr="00E75DFE">
        <w:rPr>
          <w:rFonts w:eastAsia="宋体" w:cs="Times New Roman"/>
          <w:color w:val="000000" w:themeColor="text1"/>
        </w:rPr>
      </w:r>
      <w:r w:rsidR="00167007" w:rsidRPr="00E75DFE">
        <w:rPr>
          <w:rFonts w:eastAsia="宋体" w:cs="Times New Roman"/>
          <w:color w:val="000000" w:themeColor="text1"/>
        </w:rPr>
        <w:fldChar w:fldCharType="separate"/>
      </w:r>
      <w:r w:rsidR="00D078A8" w:rsidRPr="00D078A8">
        <w:rPr>
          <w:rFonts w:eastAsia="宋体" w:cs="Times New Roman"/>
          <w:color w:val="000000" w:themeColor="text1"/>
        </w:rPr>
        <w:t>Figure 10.6</w:t>
      </w:r>
      <w:r w:rsidR="00167007" w:rsidRPr="00E75DFE">
        <w:rPr>
          <w:rFonts w:eastAsia="宋体" w:cs="Times New Roman"/>
          <w:color w:val="000000" w:themeColor="text1"/>
        </w:rPr>
        <w:fldChar w:fldCharType="end"/>
      </w:r>
      <w:r w:rsidR="00167007" w:rsidRPr="00E75DFE">
        <w:rPr>
          <w:rFonts w:eastAsia="宋体" w:cs="Times New Roman"/>
          <w:color w:val="000000" w:themeColor="text1"/>
        </w:rPr>
        <w:t>.</w:t>
      </w:r>
      <w:r w:rsidR="00B141A0">
        <w:rPr>
          <w:rFonts w:eastAsia="宋体" w:cs="Times New Roman"/>
          <w:color w:val="000000" w:themeColor="text1"/>
        </w:rPr>
        <w:t xml:space="preserve"> </w:t>
      </w:r>
      <w:r w:rsidR="00C712F8">
        <w:rPr>
          <w:rFonts w:eastAsia="宋体" w:cs="Times New Roman"/>
          <w:color w:val="000000" w:themeColor="text1"/>
        </w:rPr>
        <w:t>T</w:t>
      </w:r>
      <w:r w:rsidR="00B141A0">
        <w:rPr>
          <w:rFonts w:eastAsia="宋体" w:cs="Times New Roman"/>
          <w:color w:val="000000" w:themeColor="text1"/>
        </w:rPr>
        <w:t>aking thermal deformation of spindle for example</w:t>
      </w:r>
      <w:r w:rsidR="00C712F8">
        <w:rPr>
          <w:rFonts w:eastAsia="宋体" w:cs="Times New Roman"/>
          <w:color w:val="000000" w:themeColor="text1"/>
        </w:rPr>
        <w:t>, a</w:t>
      </w:r>
      <w:r w:rsidR="00B141A0">
        <w:rPr>
          <w:rFonts w:eastAsia="宋体" w:cs="Times New Roman"/>
          <w:color w:val="000000" w:themeColor="text1"/>
        </w:rPr>
        <w:t>fter deciding the target performance indicator</w:t>
      </w:r>
      <w:r w:rsidR="00C712F8">
        <w:rPr>
          <w:rFonts w:eastAsia="宋体" w:cs="Times New Roman"/>
          <w:color w:val="000000" w:themeColor="text1"/>
        </w:rPr>
        <w:t>s</w:t>
      </w:r>
      <w:r w:rsidR="00B141A0">
        <w:rPr>
          <w:rFonts w:eastAsia="宋体" w:cs="Times New Roman"/>
          <w:color w:val="000000" w:themeColor="text1"/>
        </w:rPr>
        <w:t xml:space="preserve">, thermodynamic </w:t>
      </w:r>
      <w:r w:rsidR="00B141A0">
        <w:rPr>
          <w:rFonts w:eastAsia="宋体"/>
          <w:color w:val="000000" w:themeColor="text1"/>
        </w:rPr>
        <w:t>FEA</w:t>
      </w:r>
      <w:r w:rsidR="00B141A0" w:rsidRPr="00910743">
        <w:rPr>
          <w:rFonts w:eastAsia="宋体" w:cs="Times New Roman"/>
          <w:color w:val="000000" w:themeColor="text1"/>
        </w:rPr>
        <w:t xml:space="preserve"> is carried out on the thermal deformation of </w:t>
      </w:r>
      <w:r w:rsidR="00C712F8">
        <w:rPr>
          <w:rFonts w:eastAsia="宋体" w:cs="Times New Roman"/>
          <w:color w:val="000000" w:themeColor="text1"/>
        </w:rPr>
        <w:t xml:space="preserve">the </w:t>
      </w:r>
      <w:r w:rsidR="00B141A0">
        <w:rPr>
          <w:rFonts w:eastAsia="宋体" w:cs="Times New Roman"/>
          <w:color w:val="000000" w:themeColor="text1"/>
        </w:rPr>
        <w:t>spindle</w:t>
      </w:r>
      <w:r w:rsidR="00B141A0" w:rsidRPr="00910743">
        <w:rPr>
          <w:rFonts w:eastAsia="宋体" w:cs="Times New Roman"/>
          <w:color w:val="000000" w:themeColor="text1"/>
        </w:rPr>
        <w:t xml:space="preserve"> by loading </w:t>
      </w:r>
      <w:r w:rsidR="00B141A0">
        <w:rPr>
          <w:rFonts w:eastAsia="宋体" w:cs="Times New Roman"/>
          <w:color w:val="000000" w:themeColor="text1"/>
        </w:rPr>
        <w:t>relevant workload instance</w:t>
      </w:r>
      <w:r w:rsidR="00B141A0" w:rsidRPr="00910743">
        <w:rPr>
          <w:rFonts w:eastAsia="宋体" w:cs="Times New Roman"/>
          <w:color w:val="000000" w:themeColor="text1"/>
        </w:rPr>
        <w:t xml:space="preserve"> (</w:t>
      </w:r>
      <w:r w:rsidR="00C712F8">
        <w:rPr>
          <w:rFonts w:eastAsia="宋体" w:cs="Times New Roman"/>
          <w:color w:val="000000" w:themeColor="text1"/>
        </w:rPr>
        <w:t xml:space="preserve">i.e. an </w:t>
      </w:r>
      <w:r w:rsidR="00B141A0">
        <w:rPr>
          <w:rFonts w:eastAsia="宋体" w:cs="Times New Roman"/>
          <w:color w:val="000000" w:themeColor="text1"/>
        </w:rPr>
        <w:t>XML file that contains data such as</w:t>
      </w:r>
      <w:r w:rsidR="00B141A0" w:rsidRPr="00910743">
        <w:rPr>
          <w:rFonts w:eastAsia="宋体" w:cs="Times New Roman"/>
          <w:color w:val="000000" w:themeColor="text1"/>
        </w:rPr>
        <w:t xml:space="preserve"> spindle speed, etc.), and then the thermal deformation of </w:t>
      </w:r>
      <w:r w:rsidR="00C712F8">
        <w:rPr>
          <w:rFonts w:eastAsia="宋体" w:cs="Times New Roman"/>
          <w:color w:val="000000" w:themeColor="text1"/>
        </w:rPr>
        <w:t xml:space="preserve">the </w:t>
      </w:r>
      <w:r w:rsidR="00B141A0" w:rsidRPr="00910743">
        <w:rPr>
          <w:rFonts w:eastAsia="宋体" w:cs="Times New Roman"/>
          <w:color w:val="000000" w:themeColor="text1"/>
        </w:rPr>
        <w:t xml:space="preserve">spindle </w:t>
      </w:r>
      <w:r w:rsidR="00C712F8">
        <w:rPr>
          <w:rFonts w:eastAsia="宋体" w:cs="Times New Roman"/>
          <w:color w:val="000000" w:themeColor="text1"/>
        </w:rPr>
        <w:t>at</w:t>
      </w:r>
      <w:r w:rsidR="00C712F8" w:rsidRPr="00910743">
        <w:rPr>
          <w:rFonts w:eastAsia="宋体" w:cs="Times New Roman"/>
          <w:color w:val="000000" w:themeColor="text1"/>
        </w:rPr>
        <w:t xml:space="preserve"> </w:t>
      </w:r>
      <w:r w:rsidR="00B141A0" w:rsidRPr="00910743">
        <w:rPr>
          <w:rFonts w:eastAsia="宋体" w:cs="Times New Roman"/>
          <w:color w:val="000000" w:themeColor="text1"/>
        </w:rPr>
        <w:t xml:space="preserve">different </w:t>
      </w:r>
      <w:r w:rsidR="00B141A0" w:rsidRPr="00910743">
        <w:rPr>
          <w:rFonts w:eastAsia="宋体" w:cs="Times New Roman"/>
          <w:color w:val="000000" w:themeColor="text1"/>
        </w:rPr>
        <w:lastRenderedPageBreak/>
        <w:t xml:space="preserve">rotational speed </w:t>
      </w:r>
      <w:r w:rsidR="00B141A0">
        <w:rPr>
          <w:rFonts w:eastAsia="宋体" w:cs="Times New Roman"/>
          <w:color w:val="000000" w:themeColor="text1"/>
        </w:rPr>
        <w:t>can be</w:t>
      </w:r>
      <w:r w:rsidR="00B141A0" w:rsidRPr="00910743">
        <w:rPr>
          <w:rFonts w:eastAsia="宋体" w:cs="Times New Roman"/>
          <w:color w:val="000000" w:themeColor="text1"/>
        </w:rPr>
        <w:t xml:space="preserve"> obtained</w:t>
      </w:r>
      <w:r w:rsidR="00B141A0">
        <w:rPr>
          <w:rFonts w:eastAsia="宋体" w:cs="Times New Roman"/>
          <w:color w:val="000000" w:themeColor="text1"/>
        </w:rPr>
        <w:t xml:space="preserve"> to check whether it exceeds the threshold</w:t>
      </w:r>
      <w:r w:rsidR="00B141A0" w:rsidRPr="00910743">
        <w:rPr>
          <w:rFonts w:eastAsia="宋体" w:cs="Times New Roman"/>
          <w:color w:val="000000" w:themeColor="text1"/>
        </w:rPr>
        <w:t xml:space="preserve">. If </w:t>
      </w:r>
      <w:r w:rsidR="00C712F8">
        <w:rPr>
          <w:rFonts w:eastAsia="宋体" w:cs="Times New Roman"/>
          <w:color w:val="000000" w:themeColor="text1"/>
        </w:rPr>
        <w:t xml:space="preserve">the </w:t>
      </w:r>
      <w:r w:rsidR="00B141A0" w:rsidRPr="00910743">
        <w:rPr>
          <w:rFonts w:eastAsia="宋体" w:cs="Times New Roman"/>
          <w:color w:val="000000" w:themeColor="text1"/>
        </w:rPr>
        <w:t xml:space="preserve">thermal deformation results do not meet </w:t>
      </w:r>
      <w:r w:rsidR="00B141A0">
        <w:rPr>
          <w:rFonts w:eastAsia="宋体" w:cs="Times New Roman"/>
          <w:color w:val="000000" w:themeColor="text1"/>
        </w:rPr>
        <w:t>the target</w:t>
      </w:r>
      <w:r w:rsidR="00B141A0" w:rsidRPr="00910743">
        <w:rPr>
          <w:rFonts w:eastAsia="宋体" w:cs="Times New Roman"/>
          <w:color w:val="000000" w:themeColor="text1"/>
        </w:rPr>
        <w:t xml:space="preserve"> performance </w:t>
      </w:r>
      <w:r w:rsidR="00B141A0">
        <w:rPr>
          <w:rFonts w:eastAsia="宋体" w:cs="Times New Roman"/>
          <w:color w:val="000000" w:themeColor="text1"/>
        </w:rPr>
        <w:t>indicators</w:t>
      </w:r>
      <w:r w:rsidR="00B141A0" w:rsidRPr="00910743">
        <w:rPr>
          <w:rFonts w:eastAsia="宋体" w:cs="Times New Roman"/>
          <w:color w:val="000000" w:themeColor="text1"/>
        </w:rPr>
        <w:t xml:space="preserve"> of </w:t>
      </w:r>
      <w:r w:rsidR="00805BF9">
        <w:rPr>
          <w:rFonts w:eastAsia="宋体" w:cs="Times New Roman"/>
          <w:color w:val="000000" w:themeColor="text1"/>
        </w:rPr>
        <w:t>CNCMTs</w:t>
      </w:r>
      <w:r w:rsidR="00B141A0" w:rsidRPr="00910743">
        <w:rPr>
          <w:rFonts w:eastAsia="宋体" w:cs="Times New Roman"/>
          <w:color w:val="000000" w:themeColor="text1"/>
        </w:rPr>
        <w:t xml:space="preserve">, </w:t>
      </w:r>
      <w:r w:rsidR="00C712F8">
        <w:rPr>
          <w:rFonts w:eastAsia="宋体" w:cs="Times New Roman"/>
          <w:color w:val="000000" w:themeColor="text1"/>
        </w:rPr>
        <w:t xml:space="preserve">the </w:t>
      </w:r>
      <w:r w:rsidR="00B141A0" w:rsidRPr="00910743">
        <w:rPr>
          <w:rFonts w:eastAsia="宋体" w:cs="Times New Roman"/>
          <w:color w:val="000000" w:themeColor="text1"/>
        </w:rPr>
        <w:t xml:space="preserve">design parameters </w:t>
      </w:r>
      <w:r w:rsidR="00B141A0">
        <w:rPr>
          <w:rFonts w:eastAsia="宋体" w:cs="Times New Roman"/>
          <w:color w:val="000000" w:themeColor="text1"/>
        </w:rPr>
        <w:t xml:space="preserve">of </w:t>
      </w:r>
      <w:r w:rsidR="00C712F8">
        <w:rPr>
          <w:rFonts w:eastAsia="宋体" w:cs="Times New Roman"/>
          <w:color w:val="000000" w:themeColor="text1"/>
        </w:rPr>
        <w:t xml:space="preserve">the </w:t>
      </w:r>
      <w:r w:rsidR="00B141A0">
        <w:rPr>
          <w:rFonts w:eastAsia="宋体" w:cs="Times New Roman"/>
          <w:color w:val="000000" w:themeColor="text1"/>
        </w:rPr>
        <w:t>spindle system should be</w:t>
      </w:r>
      <w:r w:rsidR="00B141A0" w:rsidRPr="00910743">
        <w:rPr>
          <w:rFonts w:eastAsia="宋体" w:cs="Times New Roman"/>
          <w:color w:val="000000" w:themeColor="text1"/>
        </w:rPr>
        <w:t xml:space="preserve"> adjusted for multiple iterations until </w:t>
      </w:r>
      <w:r w:rsidR="00C712F8">
        <w:rPr>
          <w:rFonts w:eastAsia="宋体" w:cs="Times New Roman"/>
          <w:color w:val="000000" w:themeColor="text1"/>
        </w:rPr>
        <w:t xml:space="preserve">the </w:t>
      </w:r>
      <w:r w:rsidR="00B141A0">
        <w:rPr>
          <w:rFonts w:eastAsia="宋体" w:cs="Times New Roman"/>
          <w:color w:val="000000" w:themeColor="text1"/>
        </w:rPr>
        <w:t xml:space="preserve">thermal deformation results are all within </w:t>
      </w:r>
      <w:r w:rsidR="00C712F8">
        <w:rPr>
          <w:rFonts w:eastAsia="宋体" w:cs="Times New Roman"/>
          <w:color w:val="000000" w:themeColor="text1"/>
        </w:rPr>
        <w:t xml:space="preserve">the </w:t>
      </w:r>
      <w:r w:rsidR="00B141A0">
        <w:rPr>
          <w:rFonts w:eastAsia="宋体" w:cs="Times New Roman"/>
          <w:color w:val="000000" w:themeColor="text1"/>
        </w:rPr>
        <w:t>allowable range.</w:t>
      </w:r>
    </w:p>
    <w:p w14:paraId="4B507D44" w14:textId="6C84C577" w:rsidR="00167007" w:rsidRDefault="00167007" w:rsidP="00167007">
      <w:pPr>
        <w:rPr>
          <w:rFonts w:eastAsia="宋体" w:cs="Times New Roman"/>
          <w:color w:val="000000" w:themeColor="text1"/>
          <w:szCs w:val="21"/>
        </w:rPr>
      </w:pPr>
      <w:r w:rsidRPr="00910743">
        <w:rPr>
          <w:rFonts w:eastAsia="宋体" w:cs="Times New Roman"/>
          <w:color w:val="000000" w:themeColor="text1"/>
          <w:szCs w:val="21"/>
        </w:rPr>
        <w:t xml:space="preserve">In the </w:t>
      </w:r>
      <w:r w:rsidR="00B141A0">
        <w:rPr>
          <w:rFonts w:eastAsia="宋体" w:cs="Times New Roman"/>
          <w:color w:val="000000" w:themeColor="text1"/>
          <w:szCs w:val="21"/>
        </w:rPr>
        <w:t xml:space="preserve">DT-driven </w:t>
      </w:r>
      <w:r w:rsidRPr="00910743">
        <w:rPr>
          <w:rFonts w:eastAsia="宋体" w:cs="Times New Roman"/>
          <w:color w:val="000000" w:themeColor="text1"/>
          <w:szCs w:val="21"/>
        </w:rPr>
        <w:t xml:space="preserve">LD of </w:t>
      </w:r>
      <w:r w:rsidR="00805BF9">
        <w:rPr>
          <w:rFonts w:eastAsia="宋体" w:cs="Times New Roman"/>
          <w:color w:val="000000" w:themeColor="text1"/>
          <w:szCs w:val="21"/>
        </w:rPr>
        <w:t>CNCMTs</w:t>
      </w:r>
      <w:r w:rsidRPr="00910743">
        <w:rPr>
          <w:rFonts w:eastAsia="宋体" w:cs="Times New Roman"/>
          <w:color w:val="000000" w:themeColor="text1"/>
          <w:szCs w:val="21"/>
        </w:rPr>
        <w:t xml:space="preserve">, workload data come from actual </w:t>
      </w:r>
      <w:r w:rsidR="00B141A0">
        <w:rPr>
          <w:rFonts w:eastAsia="宋体" w:cs="Times New Roman"/>
          <w:color w:val="000000" w:themeColor="text1"/>
          <w:szCs w:val="21"/>
        </w:rPr>
        <w:t>working conditions</w:t>
      </w:r>
      <w:r w:rsidRPr="00910743">
        <w:rPr>
          <w:rFonts w:eastAsia="宋体" w:cs="Times New Roman"/>
          <w:color w:val="000000" w:themeColor="text1"/>
          <w:szCs w:val="21"/>
        </w:rPr>
        <w:t xml:space="preserve"> of </w:t>
      </w:r>
      <w:r w:rsidR="00805BF9">
        <w:rPr>
          <w:rFonts w:eastAsia="宋体" w:cs="Times New Roman"/>
          <w:color w:val="000000" w:themeColor="text1"/>
          <w:szCs w:val="21"/>
        </w:rPr>
        <w:t>CNCMTs</w:t>
      </w:r>
      <w:r w:rsidR="00B141A0">
        <w:rPr>
          <w:rFonts w:eastAsia="宋体" w:cs="Times New Roman"/>
          <w:color w:val="000000" w:themeColor="text1"/>
          <w:szCs w:val="21"/>
        </w:rPr>
        <w:t xml:space="preserve"> during machining</w:t>
      </w:r>
      <w:r w:rsidR="002A4BE8">
        <w:rPr>
          <w:rFonts w:eastAsia="宋体" w:cs="Times New Roman"/>
          <w:color w:val="000000" w:themeColor="text1"/>
          <w:szCs w:val="21"/>
        </w:rPr>
        <w:t xml:space="preserve"> and thus provide more accurate and authentic boundary conditions </w:t>
      </w:r>
      <w:r w:rsidR="00C712F8">
        <w:rPr>
          <w:rFonts w:eastAsia="宋体" w:cs="Times New Roman"/>
          <w:color w:val="000000" w:themeColor="text1"/>
          <w:szCs w:val="21"/>
        </w:rPr>
        <w:t xml:space="preserve">for </w:t>
      </w:r>
      <w:r w:rsidR="00117200">
        <w:rPr>
          <w:rFonts w:eastAsia="宋体" w:cs="Times New Roman"/>
          <w:color w:val="000000" w:themeColor="text1"/>
          <w:szCs w:val="21"/>
        </w:rPr>
        <w:t xml:space="preserve">the </w:t>
      </w:r>
      <w:r w:rsidR="002A4BE8">
        <w:rPr>
          <w:rFonts w:eastAsia="宋体" w:cs="Times New Roman"/>
          <w:color w:val="000000" w:themeColor="text1"/>
          <w:szCs w:val="21"/>
        </w:rPr>
        <w:t xml:space="preserve">simulation to support the design of </w:t>
      </w:r>
      <w:r w:rsidR="00805BF9">
        <w:rPr>
          <w:rFonts w:eastAsia="宋体" w:cs="Times New Roman"/>
          <w:color w:val="000000" w:themeColor="text1"/>
          <w:szCs w:val="21"/>
        </w:rPr>
        <w:t>CNCMTs</w:t>
      </w:r>
      <w:r w:rsidR="002A4BE8">
        <w:rPr>
          <w:rFonts w:eastAsia="宋体" w:cs="Times New Roman"/>
          <w:color w:val="000000" w:themeColor="text1"/>
          <w:szCs w:val="21"/>
        </w:rPr>
        <w:t xml:space="preserve"> with more practical guidance.</w:t>
      </w:r>
      <w:r w:rsidRPr="00910743">
        <w:rPr>
          <w:rFonts w:eastAsia="宋体" w:cs="Times New Roman"/>
          <w:color w:val="000000" w:themeColor="text1"/>
          <w:szCs w:val="21"/>
        </w:rPr>
        <w:t xml:space="preserve"> Thereby, subjective error</w:t>
      </w:r>
      <w:r w:rsidR="00C712F8">
        <w:rPr>
          <w:rFonts w:eastAsia="宋体" w:cs="Times New Roman"/>
          <w:color w:val="000000" w:themeColor="text1"/>
          <w:szCs w:val="21"/>
        </w:rPr>
        <w:t>s</w:t>
      </w:r>
      <w:r w:rsidRPr="00910743">
        <w:rPr>
          <w:rFonts w:eastAsia="宋体" w:cs="Times New Roman"/>
          <w:color w:val="000000" w:themeColor="text1"/>
          <w:szCs w:val="21"/>
        </w:rPr>
        <w:t xml:space="preserve"> of workload </w:t>
      </w:r>
      <w:r w:rsidR="00C712F8">
        <w:rPr>
          <w:rFonts w:eastAsia="宋体" w:cs="Times New Roman"/>
          <w:color w:val="000000" w:themeColor="text1"/>
          <w:szCs w:val="21"/>
        </w:rPr>
        <w:t>occurring in</w:t>
      </w:r>
      <w:r w:rsidRPr="00910743">
        <w:rPr>
          <w:rFonts w:eastAsia="宋体" w:cs="Times New Roman"/>
          <w:color w:val="000000" w:themeColor="text1"/>
          <w:szCs w:val="21"/>
        </w:rPr>
        <w:t xml:space="preserve"> manual </w:t>
      </w:r>
      <w:r w:rsidR="00CF1747">
        <w:rPr>
          <w:rFonts w:eastAsia="宋体" w:cs="Times New Roman"/>
          <w:color w:val="000000" w:themeColor="text1"/>
          <w:szCs w:val="21"/>
        </w:rPr>
        <w:t>setting</w:t>
      </w:r>
      <w:r w:rsidRPr="00910743">
        <w:rPr>
          <w:rFonts w:eastAsia="宋体" w:cs="Times New Roman"/>
          <w:color w:val="000000" w:themeColor="text1"/>
          <w:szCs w:val="21"/>
        </w:rPr>
        <w:t xml:space="preserve"> in traditional LD design of </w:t>
      </w:r>
      <w:r w:rsidR="00805BF9">
        <w:rPr>
          <w:rFonts w:eastAsia="宋体" w:cs="Times New Roman"/>
          <w:color w:val="000000" w:themeColor="text1"/>
          <w:szCs w:val="21"/>
        </w:rPr>
        <w:t>CNCMTs</w:t>
      </w:r>
      <w:r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="002A4BE8">
        <w:rPr>
          <w:rFonts w:eastAsia="宋体" w:cs="Times New Roman"/>
          <w:color w:val="000000" w:themeColor="text1"/>
          <w:szCs w:val="21"/>
        </w:rPr>
        <w:t>can be</w:t>
      </w:r>
      <w:r w:rsidRPr="00910743">
        <w:rPr>
          <w:rFonts w:eastAsia="宋体" w:cs="Times New Roman"/>
          <w:color w:val="000000" w:themeColor="text1"/>
          <w:szCs w:val="21"/>
        </w:rPr>
        <w:t xml:space="preserve"> reduced</w:t>
      </w:r>
      <w:r w:rsidR="00CF1747">
        <w:rPr>
          <w:rFonts w:eastAsia="宋体" w:cs="Times New Roman"/>
          <w:color w:val="000000" w:themeColor="text1"/>
          <w:szCs w:val="21"/>
        </w:rPr>
        <w:t>. Besides,</w:t>
      </w:r>
      <w:r w:rsidRPr="00910743">
        <w:rPr>
          <w:rFonts w:eastAsia="宋体" w:cs="Times New Roman"/>
          <w:color w:val="000000" w:themeColor="text1"/>
          <w:szCs w:val="21"/>
        </w:rPr>
        <w:t xml:space="preserve"> feedback time of design defects </w:t>
      </w:r>
      <w:r w:rsidR="00CF1747">
        <w:rPr>
          <w:rFonts w:eastAsia="宋体" w:cs="Times New Roman"/>
          <w:color w:val="000000" w:themeColor="text1"/>
          <w:szCs w:val="21"/>
        </w:rPr>
        <w:t>becomes</w:t>
      </w:r>
      <w:r w:rsidRPr="00910743">
        <w:rPr>
          <w:rFonts w:eastAsia="宋体" w:cs="Times New Roman"/>
          <w:color w:val="000000" w:themeColor="text1"/>
          <w:szCs w:val="21"/>
        </w:rPr>
        <w:t xml:space="preserve"> shortened</w:t>
      </w:r>
      <w:r w:rsidR="00CF1747">
        <w:rPr>
          <w:rFonts w:eastAsia="宋体" w:cs="Times New Roman"/>
          <w:color w:val="000000" w:themeColor="text1"/>
          <w:szCs w:val="21"/>
        </w:rPr>
        <w:t xml:space="preserve"> due to the real-time data mapping of DT</w:t>
      </w:r>
      <w:r w:rsidRPr="00910743">
        <w:rPr>
          <w:rFonts w:eastAsia="宋体" w:cs="Times New Roman"/>
          <w:color w:val="000000" w:themeColor="text1"/>
          <w:szCs w:val="21"/>
        </w:rPr>
        <w:t xml:space="preserve">, so that LD of </w:t>
      </w:r>
      <w:r w:rsidR="00805BF9">
        <w:rPr>
          <w:rFonts w:eastAsia="宋体" w:cs="Times New Roman"/>
          <w:color w:val="000000" w:themeColor="text1"/>
          <w:szCs w:val="21"/>
        </w:rPr>
        <w:t>CNCMTs</w:t>
      </w:r>
      <w:r w:rsidRPr="00910743">
        <w:rPr>
          <w:rFonts w:eastAsia="宋体" w:cs="Times New Roman"/>
          <w:color w:val="000000" w:themeColor="text1"/>
          <w:szCs w:val="21"/>
        </w:rPr>
        <w:t xml:space="preserve"> becomes more </w:t>
      </w:r>
      <w:r w:rsidR="00CF1747">
        <w:rPr>
          <w:rFonts w:eastAsia="宋体" w:cs="Times New Roman"/>
          <w:color w:val="000000" w:themeColor="text1"/>
          <w:szCs w:val="21"/>
        </w:rPr>
        <w:t xml:space="preserve">adaptive to </w:t>
      </w:r>
      <w:r w:rsidR="003603D0">
        <w:rPr>
          <w:rFonts w:eastAsia="宋体" w:cs="Times New Roman"/>
          <w:color w:val="000000" w:themeColor="text1"/>
          <w:szCs w:val="21"/>
        </w:rPr>
        <w:t xml:space="preserve">the </w:t>
      </w:r>
      <w:r w:rsidR="00CF1747">
        <w:rPr>
          <w:rFonts w:eastAsia="宋体" w:cs="Times New Roman"/>
          <w:color w:val="000000" w:themeColor="text1"/>
          <w:szCs w:val="21"/>
        </w:rPr>
        <w:t>current volatile market.</w:t>
      </w:r>
      <w:r w:rsidRPr="00910743">
        <w:rPr>
          <w:rFonts w:eastAsia="宋体" w:cs="Times New Roman"/>
          <w:color w:val="000000" w:themeColor="text1"/>
          <w:szCs w:val="21"/>
        </w:rPr>
        <w:t xml:space="preserve"> </w:t>
      </w:r>
    </w:p>
    <w:p w14:paraId="53ADF14B" w14:textId="2DF4D81A" w:rsidR="00C63147" w:rsidRPr="00910743" w:rsidRDefault="00C63147" w:rsidP="00843ED1">
      <w:pPr>
        <w:pStyle w:val="2"/>
        <w:rPr>
          <w:rFonts w:eastAsia="宋体" w:cs="Times New Roman"/>
          <w:color w:val="000000" w:themeColor="text1"/>
        </w:rPr>
      </w:pPr>
      <w:r w:rsidRPr="00910743">
        <w:rPr>
          <w:rFonts w:eastAsia="宋体" w:cs="Times New Roman"/>
          <w:color w:val="000000" w:themeColor="text1"/>
        </w:rPr>
        <w:t>1</w:t>
      </w:r>
      <w:r w:rsidR="00D35E43" w:rsidRPr="00910743">
        <w:rPr>
          <w:rFonts w:eastAsia="宋体" w:cs="Times New Roman"/>
          <w:color w:val="000000" w:themeColor="text1"/>
        </w:rPr>
        <w:t xml:space="preserve">0.6 </w:t>
      </w:r>
      <w:r w:rsidR="006762A7" w:rsidRPr="00910743">
        <w:rPr>
          <w:rFonts w:eastAsia="宋体" w:cs="Times New Roman"/>
          <w:color w:val="000000" w:themeColor="text1"/>
        </w:rPr>
        <w:t xml:space="preserve">Optimization </w:t>
      </w:r>
      <w:r w:rsidR="00D35E43" w:rsidRPr="00910743">
        <w:rPr>
          <w:rFonts w:eastAsia="宋体" w:cs="Times New Roman"/>
          <w:color w:val="000000" w:themeColor="text1"/>
        </w:rPr>
        <w:t xml:space="preserve">and </w:t>
      </w:r>
      <w:r w:rsidR="00B207B9" w:rsidRPr="00910743">
        <w:rPr>
          <w:rFonts w:eastAsia="宋体" w:cs="Times New Roman"/>
          <w:color w:val="000000" w:themeColor="text1"/>
        </w:rPr>
        <w:t>evaluation</w:t>
      </w:r>
      <w:r w:rsidR="00604445" w:rsidRPr="00910743">
        <w:rPr>
          <w:rFonts w:eastAsia="宋体" w:cs="Times New Roman"/>
          <w:color w:val="000000" w:themeColor="text1"/>
        </w:rPr>
        <w:t xml:space="preserve"> for</w:t>
      </w:r>
      <w:r w:rsidR="002861A5" w:rsidRPr="00910743">
        <w:rPr>
          <w:rFonts w:eastAsia="宋体" w:cs="Times New Roman"/>
          <w:color w:val="000000" w:themeColor="text1"/>
        </w:rPr>
        <w:t xml:space="preserve"> </w:t>
      </w:r>
      <w:r w:rsidR="00805BF9">
        <w:rPr>
          <w:rFonts w:eastAsia="宋体" w:cs="Times New Roman"/>
          <w:color w:val="000000" w:themeColor="text1"/>
        </w:rPr>
        <w:t>CNCMTs</w:t>
      </w:r>
    </w:p>
    <w:p w14:paraId="236D97F5" w14:textId="06544610" w:rsidR="00430A25" w:rsidRPr="00E75DFE" w:rsidRDefault="00D60068" w:rsidP="00106C1F">
      <w:pPr>
        <w:contextualSpacing/>
        <w:rPr>
          <w:rFonts w:eastAsia="宋体" w:cs="Times New Roman"/>
          <w:color w:val="000000" w:themeColor="text1"/>
          <w:szCs w:val="21"/>
        </w:rPr>
      </w:pPr>
      <w:r w:rsidRPr="00910743">
        <w:rPr>
          <w:rFonts w:eastAsia="宋体" w:cs="Times New Roman"/>
          <w:color w:val="000000" w:themeColor="text1"/>
        </w:rPr>
        <w:t>The</w:t>
      </w:r>
      <w:r w:rsidRPr="00910743">
        <w:rPr>
          <w:rFonts w:eastAsia="宋体" w:cs="Times New Roman"/>
          <w:b/>
          <w:color w:val="000000" w:themeColor="text1"/>
        </w:rPr>
        <w:t xml:space="preserve"> </w:t>
      </w:r>
      <w:r w:rsidRPr="00910743">
        <w:rPr>
          <w:rFonts w:eastAsia="宋体" w:cs="Times New Roman"/>
          <w:color w:val="000000" w:themeColor="text1"/>
        </w:rPr>
        <w:t xml:space="preserve">workflow of DT-driven LD </w:t>
      </w:r>
      <w:r w:rsidR="00F15C0B">
        <w:rPr>
          <w:rFonts w:eastAsia="宋体" w:cs="Times New Roman"/>
          <w:color w:val="000000" w:themeColor="text1"/>
        </w:rPr>
        <w:t>mainly contains two functions, which are optimization and evaluation, as</w:t>
      </w:r>
      <w:r w:rsidRPr="00910743">
        <w:rPr>
          <w:rFonts w:eastAsia="宋体" w:cs="Times New Roman"/>
          <w:color w:val="000000" w:themeColor="text1"/>
        </w:rPr>
        <w:t xml:space="preserve"> shown in </w:t>
      </w:r>
      <w:r w:rsidRPr="00910743">
        <w:rPr>
          <w:rFonts w:eastAsia="宋体" w:cs="Times New Roman"/>
          <w:color w:val="000000" w:themeColor="text1"/>
        </w:rPr>
        <w:fldChar w:fldCharType="begin"/>
      </w:r>
      <w:r w:rsidRPr="00910743">
        <w:rPr>
          <w:rFonts w:eastAsia="宋体" w:cs="Times New Roman"/>
          <w:color w:val="000000" w:themeColor="text1"/>
        </w:rPr>
        <w:instrText xml:space="preserve"> REF _Ref535157217 \h  \* MERGEFORMAT </w:instrText>
      </w:r>
      <w:r w:rsidRPr="00910743">
        <w:rPr>
          <w:rFonts w:eastAsia="宋体" w:cs="Times New Roman"/>
          <w:color w:val="000000" w:themeColor="text1"/>
        </w:rPr>
      </w:r>
      <w:r w:rsidRPr="00910743">
        <w:rPr>
          <w:rFonts w:eastAsia="宋体" w:cs="Times New Roman"/>
          <w:color w:val="000000" w:themeColor="text1"/>
        </w:rPr>
        <w:fldChar w:fldCharType="separate"/>
      </w:r>
      <w:r w:rsidR="00D078A8" w:rsidRPr="00D078A8">
        <w:rPr>
          <w:rFonts w:eastAsia="宋体" w:cs="Times New Roman"/>
          <w:color w:val="000000" w:themeColor="text1"/>
        </w:rPr>
        <w:t>Figure 10.7</w:t>
      </w:r>
      <w:r w:rsidRPr="00910743">
        <w:rPr>
          <w:rFonts w:eastAsia="宋体" w:cs="Times New Roman"/>
          <w:color w:val="000000" w:themeColor="text1"/>
        </w:rPr>
        <w:fldChar w:fldCharType="end"/>
      </w:r>
      <w:r w:rsidRPr="00910743">
        <w:rPr>
          <w:rFonts w:eastAsia="宋体" w:cs="Times New Roman"/>
          <w:color w:val="000000" w:themeColor="text1"/>
        </w:rPr>
        <w:t xml:space="preserve">. </w:t>
      </w:r>
      <w:r w:rsidR="003603D0">
        <w:rPr>
          <w:rFonts w:eastAsia="宋体" w:cs="Times New Roman"/>
          <w:color w:val="000000" w:themeColor="text1"/>
        </w:rPr>
        <w:t xml:space="preserve">The </w:t>
      </w:r>
      <w:r w:rsidRPr="00910743">
        <w:rPr>
          <w:rFonts w:eastAsia="宋体" w:cs="Times New Roman"/>
          <w:color w:val="000000" w:themeColor="text1"/>
        </w:rPr>
        <w:t>DT model</w:t>
      </w:r>
      <w:r w:rsidR="003A272F">
        <w:rPr>
          <w:rFonts w:eastAsia="宋体" w:cs="Times New Roman"/>
          <w:color w:val="000000" w:themeColor="text1"/>
        </w:rPr>
        <w:t xml:space="preserve"> for CNCMTs</w:t>
      </w:r>
      <w:r w:rsidRPr="00910743">
        <w:rPr>
          <w:rFonts w:eastAsia="宋体" w:cs="Times New Roman"/>
          <w:color w:val="000000" w:themeColor="text1"/>
        </w:rPr>
        <w:t>, LD algorithm</w:t>
      </w:r>
      <w:r w:rsidR="00484799" w:rsidRPr="00910743">
        <w:rPr>
          <w:rFonts w:eastAsia="宋体" w:cs="Times New Roman"/>
          <w:color w:val="000000" w:themeColor="text1"/>
        </w:rPr>
        <w:t xml:space="preserve"> library</w:t>
      </w:r>
      <w:r w:rsidRPr="00910743">
        <w:rPr>
          <w:rFonts w:eastAsia="宋体" w:cs="Times New Roman"/>
          <w:color w:val="000000" w:themeColor="text1"/>
        </w:rPr>
        <w:t>, LD simulation</w:t>
      </w:r>
      <w:r w:rsidR="00483FC1" w:rsidRPr="00910743">
        <w:rPr>
          <w:rFonts w:eastAsia="宋体" w:cs="Times New Roman"/>
          <w:color w:val="000000" w:themeColor="text1"/>
        </w:rPr>
        <w:t xml:space="preserve"> module</w:t>
      </w:r>
      <w:r w:rsidRPr="00910743">
        <w:rPr>
          <w:rFonts w:eastAsia="宋体" w:cs="Times New Roman"/>
          <w:color w:val="000000" w:themeColor="text1"/>
        </w:rPr>
        <w:t>, and LD evaluation</w:t>
      </w:r>
      <w:r w:rsidR="00483FC1" w:rsidRPr="00910743">
        <w:rPr>
          <w:rFonts w:eastAsia="宋体" w:cs="Times New Roman"/>
          <w:color w:val="000000" w:themeColor="text1"/>
        </w:rPr>
        <w:t xml:space="preserve"> module</w:t>
      </w:r>
      <w:r w:rsidR="00F15C0B">
        <w:rPr>
          <w:rFonts w:eastAsia="宋体" w:cs="Times New Roman"/>
          <w:color w:val="000000" w:themeColor="text1"/>
        </w:rPr>
        <w:t xml:space="preserve"> are the key parts to guarantee the realization of DT-driven LD.</w:t>
      </w:r>
      <w:r w:rsidRPr="00910743">
        <w:rPr>
          <w:rFonts w:eastAsia="宋体" w:cs="Times New Roman"/>
          <w:color w:val="000000" w:themeColor="text1"/>
          <w:szCs w:val="21"/>
        </w:rPr>
        <w:t xml:space="preserve"> </w:t>
      </w:r>
    </w:p>
    <w:p w14:paraId="0F4F6840" w14:textId="3CD54B20" w:rsidR="00F17AF0" w:rsidRPr="00910743" w:rsidRDefault="00F17AF0" w:rsidP="00AC5AC9">
      <w:pPr>
        <w:pStyle w:val="3"/>
        <w:rPr>
          <w:rFonts w:cs="Times New Roman"/>
          <w:color w:val="000000" w:themeColor="text1"/>
        </w:rPr>
      </w:pPr>
      <w:r w:rsidRPr="00910743">
        <w:rPr>
          <w:rFonts w:cs="Times New Roman"/>
          <w:bCs w:val="0"/>
          <w:color w:val="000000" w:themeColor="text1"/>
        </w:rPr>
        <w:t xml:space="preserve">10.6.1 </w:t>
      </w:r>
      <w:r w:rsidR="0047301F" w:rsidRPr="00910743">
        <w:rPr>
          <w:rFonts w:cs="Times New Roman"/>
          <w:bCs w:val="0"/>
          <w:color w:val="000000" w:themeColor="text1"/>
        </w:rPr>
        <w:t xml:space="preserve">Optimization for </w:t>
      </w:r>
      <w:r w:rsidR="00805BF9">
        <w:rPr>
          <w:rFonts w:cs="Times New Roman"/>
          <w:bCs w:val="0"/>
          <w:color w:val="000000" w:themeColor="text1"/>
        </w:rPr>
        <w:t>CNCMTs</w:t>
      </w:r>
    </w:p>
    <w:p w14:paraId="521D5B17" w14:textId="2A1AC03E" w:rsidR="005F4C65" w:rsidRPr="00E75DFE" w:rsidRDefault="009C4622" w:rsidP="00843ED1">
      <w:pPr>
        <w:keepNext/>
        <w:ind w:firstLine="0"/>
        <w:jc w:val="center"/>
        <w:rPr>
          <w:rFonts w:eastAsia="宋体" w:cs="Times New Roman"/>
          <w:color w:val="000000" w:themeColor="text1"/>
        </w:rPr>
      </w:pPr>
      <w:r w:rsidRPr="00910743">
        <w:rPr>
          <w:color w:val="000000" w:themeColor="text1"/>
        </w:rPr>
        <w:object w:dxaOrig="8776" w:dyaOrig="9001" w14:anchorId="07C6C780">
          <v:shape id="_x0000_i1030" type="#_x0000_t75" style="width:376.45pt;height:364.65pt" o:ole="">
            <v:imagedata r:id="rId19" o:title="" cropbottom="7551f" cropleft="1397f" cropright="2202f"/>
          </v:shape>
          <o:OLEObject Type="Embed" ProgID="Visio.Drawing.15" ShapeID="_x0000_i1030" DrawAspect="Content" ObjectID="_1628584920" r:id="rId20"/>
        </w:object>
      </w:r>
    </w:p>
    <w:p w14:paraId="03E7D850" w14:textId="288E803B" w:rsidR="001915BC" w:rsidRPr="00910743" w:rsidRDefault="005F4C65" w:rsidP="00843ED1">
      <w:pPr>
        <w:pStyle w:val="a5"/>
        <w:ind w:firstLineChars="0" w:firstLine="0"/>
        <w:rPr>
          <w:rFonts w:ascii="Times New Roman" w:eastAsia="宋体" w:hAnsi="Times New Roman" w:cs="Times New Roman"/>
          <w:color w:val="000000" w:themeColor="text1"/>
        </w:rPr>
      </w:pPr>
      <w:bookmarkStart w:id="8" w:name="_Ref535157217"/>
      <w:r w:rsidRPr="00910743">
        <w:rPr>
          <w:rFonts w:ascii="Times New Roman" w:eastAsia="宋体" w:hAnsi="Times New Roman" w:cs="Times New Roman"/>
          <w:b/>
          <w:color w:val="000000" w:themeColor="text1"/>
        </w:rPr>
        <w:t>Figure 10.</w:t>
      </w:r>
      <w:r w:rsidRPr="00910743">
        <w:rPr>
          <w:rFonts w:ascii="Times New Roman" w:eastAsia="宋体" w:hAnsi="Times New Roman" w:cs="Times New Roman"/>
          <w:b/>
          <w:color w:val="000000" w:themeColor="text1"/>
        </w:rPr>
        <w:fldChar w:fldCharType="begin"/>
      </w:r>
      <w:r w:rsidRPr="00910743">
        <w:rPr>
          <w:rFonts w:ascii="Times New Roman" w:eastAsia="宋体" w:hAnsi="Times New Roman" w:cs="Times New Roman"/>
          <w:b/>
          <w:color w:val="000000" w:themeColor="text1"/>
        </w:rPr>
        <w:instrText xml:space="preserve"> SEQ Figure_10. \* ARABIC </w:instrText>
      </w:r>
      <w:r w:rsidRPr="00910743">
        <w:rPr>
          <w:rFonts w:ascii="Times New Roman" w:eastAsia="宋体" w:hAnsi="Times New Roman" w:cs="Times New Roman"/>
          <w:b/>
          <w:color w:val="000000" w:themeColor="text1"/>
        </w:rPr>
        <w:fldChar w:fldCharType="separate"/>
      </w:r>
      <w:r w:rsidR="00D078A8">
        <w:rPr>
          <w:rFonts w:ascii="Times New Roman" w:eastAsia="宋体" w:hAnsi="Times New Roman" w:cs="Times New Roman"/>
          <w:b/>
          <w:noProof/>
          <w:color w:val="000000" w:themeColor="text1"/>
        </w:rPr>
        <w:t>7</w:t>
      </w:r>
      <w:r w:rsidRPr="00910743">
        <w:rPr>
          <w:rFonts w:ascii="Times New Roman" w:eastAsia="宋体" w:hAnsi="Times New Roman" w:cs="Times New Roman"/>
          <w:b/>
          <w:color w:val="000000" w:themeColor="text1"/>
        </w:rPr>
        <w:fldChar w:fldCharType="end"/>
      </w:r>
      <w:bookmarkEnd w:id="8"/>
      <w:r w:rsidR="007A7EA9" w:rsidRPr="00910743">
        <w:rPr>
          <w:rFonts w:ascii="Times New Roman" w:eastAsia="宋体" w:hAnsi="Times New Roman" w:cs="Times New Roman"/>
          <w:b/>
          <w:color w:val="000000" w:themeColor="text1"/>
        </w:rPr>
        <w:t xml:space="preserve"> </w:t>
      </w:r>
      <w:r w:rsidRPr="00910743">
        <w:rPr>
          <w:rFonts w:ascii="Times New Roman" w:eastAsia="宋体" w:hAnsi="Times New Roman" w:cs="Times New Roman"/>
          <w:color w:val="000000" w:themeColor="text1"/>
        </w:rPr>
        <w:t>F</w:t>
      </w:r>
      <w:r w:rsidR="004C4848" w:rsidRPr="00910743">
        <w:rPr>
          <w:rFonts w:ascii="Times New Roman" w:eastAsia="宋体" w:hAnsi="Times New Roman" w:cs="Times New Roman"/>
          <w:color w:val="000000" w:themeColor="text1"/>
        </w:rPr>
        <w:t xml:space="preserve">ramework of DT-driven </w:t>
      </w:r>
      <w:r w:rsidR="00805BF9">
        <w:rPr>
          <w:rFonts w:ascii="Times New Roman" w:eastAsia="宋体" w:hAnsi="Times New Roman" w:cs="Times New Roman"/>
          <w:color w:val="000000" w:themeColor="text1"/>
        </w:rPr>
        <w:t>CNCMTs</w:t>
      </w:r>
      <w:r w:rsidR="00F25C37" w:rsidRPr="00910743">
        <w:rPr>
          <w:rFonts w:ascii="Times New Roman" w:eastAsia="宋体" w:hAnsi="Times New Roman" w:cs="Times New Roman"/>
          <w:color w:val="000000" w:themeColor="text1"/>
        </w:rPr>
        <w:t xml:space="preserve"> optimization and evaluation method</w:t>
      </w:r>
    </w:p>
    <w:p w14:paraId="221706B3" w14:textId="7DDA3251" w:rsidR="005F14A7" w:rsidRPr="00910743" w:rsidRDefault="005F14A7" w:rsidP="005F14A7">
      <w:pPr>
        <w:ind w:firstLineChars="200"/>
        <w:rPr>
          <w:rFonts w:eastAsia="宋体" w:cs="Times New Roman"/>
          <w:color w:val="000000" w:themeColor="text1"/>
        </w:rPr>
      </w:pPr>
      <w:r w:rsidRPr="00910743">
        <w:rPr>
          <w:rFonts w:eastAsia="宋体" w:cs="Times New Roman"/>
          <w:color w:val="000000" w:themeColor="text1"/>
          <w:szCs w:val="21"/>
        </w:rPr>
        <w:t>When a LD requirement</w:t>
      </w:r>
      <w:r w:rsidR="00A06463">
        <w:rPr>
          <w:rFonts w:eastAsia="宋体" w:cs="Times New Roman"/>
          <w:color w:val="000000" w:themeColor="text1"/>
          <w:szCs w:val="21"/>
        </w:rPr>
        <w:t xml:space="preserve"> is propos</w:t>
      </w:r>
      <w:r w:rsidR="0026090D">
        <w:rPr>
          <w:rFonts w:eastAsia="宋体" w:cs="Times New Roman"/>
          <w:color w:val="000000" w:themeColor="text1"/>
          <w:szCs w:val="21"/>
        </w:rPr>
        <w:t>ed</w:t>
      </w:r>
      <w:r w:rsidRPr="00910743">
        <w:rPr>
          <w:rFonts w:eastAsia="宋体" w:cs="Times New Roman"/>
          <w:color w:val="000000" w:themeColor="text1"/>
          <w:szCs w:val="21"/>
        </w:rPr>
        <w:t xml:space="preserve">, </w:t>
      </w:r>
      <w:r w:rsidR="0026090D">
        <w:rPr>
          <w:rFonts w:eastAsia="宋体" w:cs="Times New Roman"/>
          <w:color w:val="000000" w:themeColor="text1"/>
          <w:szCs w:val="21"/>
        </w:rPr>
        <w:t xml:space="preserve">a </w:t>
      </w:r>
      <w:r w:rsidRPr="00910743">
        <w:rPr>
          <w:rFonts w:eastAsia="宋体" w:cs="Times New Roman"/>
          <w:color w:val="000000" w:themeColor="text1"/>
          <w:szCs w:val="21"/>
        </w:rPr>
        <w:t xml:space="preserve">suitable LD algorithm </w:t>
      </w:r>
      <w:r w:rsidR="0026090D">
        <w:rPr>
          <w:rFonts w:eastAsia="宋体" w:cs="Times New Roman"/>
          <w:color w:val="000000" w:themeColor="text1"/>
          <w:szCs w:val="21"/>
        </w:rPr>
        <w:t>will be</w:t>
      </w:r>
      <w:r w:rsidR="0026090D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Pr="00910743">
        <w:rPr>
          <w:rFonts w:eastAsia="宋体" w:cs="Times New Roman"/>
          <w:color w:val="000000" w:themeColor="text1"/>
          <w:szCs w:val="21"/>
        </w:rPr>
        <w:t>selected</w:t>
      </w:r>
      <w:r w:rsidR="00F15C0B">
        <w:rPr>
          <w:rFonts w:eastAsia="宋体" w:cs="Times New Roman"/>
          <w:color w:val="000000" w:themeColor="text1"/>
          <w:szCs w:val="21"/>
        </w:rPr>
        <w:t xml:space="preserve"> from </w:t>
      </w:r>
      <w:r w:rsidR="0026090D">
        <w:rPr>
          <w:rFonts w:eastAsia="宋体" w:cs="Times New Roman"/>
          <w:color w:val="000000" w:themeColor="text1"/>
          <w:szCs w:val="21"/>
        </w:rPr>
        <w:t xml:space="preserve">the </w:t>
      </w:r>
      <w:r w:rsidR="00F15C0B">
        <w:rPr>
          <w:rFonts w:eastAsia="宋体" w:cs="Times New Roman"/>
          <w:color w:val="000000" w:themeColor="text1"/>
          <w:szCs w:val="21"/>
        </w:rPr>
        <w:t>LD algorithm library</w:t>
      </w:r>
      <w:r w:rsidRPr="00910743">
        <w:rPr>
          <w:rFonts w:eastAsia="宋体" w:cs="Times New Roman"/>
          <w:color w:val="000000" w:themeColor="text1"/>
          <w:szCs w:val="21"/>
        </w:rPr>
        <w:t xml:space="preserve"> and </w:t>
      </w:r>
      <w:r w:rsidR="0026090D">
        <w:rPr>
          <w:rFonts w:eastAsia="宋体" w:cs="Times New Roman"/>
          <w:color w:val="000000" w:themeColor="text1"/>
          <w:szCs w:val="21"/>
        </w:rPr>
        <w:t xml:space="preserve">the </w:t>
      </w:r>
      <w:r w:rsidRPr="00910743">
        <w:rPr>
          <w:rFonts w:eastAsia="宋体" w:cs="Times New Roman"/>
          <w:color w:val="000000" w:themeColor="text1"/>
          <w:szCs w:val="21"/>
        </w:rPr>
        <w:t xml:space="preserve">corresponding </w:t>
      </w:r>
      <w:r w:rsidRPr="00910743">
        <w:rPr>
          <w:rFonts w:eastAsia="宋体" w:cs="Times New Roman"/>
          <w:color w:val="000000" w:themeColor="text1"/>
        </w:rPr>
        <w:t xml:space="preserve">DT </w:t>
      </w:r>
      <w:r w:rsidR="00F15C0B">
        <w:rPr>
          <w:rFonts w:eastAsia="宋体" w:cs="Times New Roman"/>
          <w:color w:val="000000" w:themeColor="text1"/>
        </w:rPr>
        <w:t>model of</w:t>
      </w:r>
      <w:r w:rsidR="00F15C0B" w:rsidRPr="00910743">
        <w:rPr>
          <w:rFonts w:eastAsia="宋体" w:cs="Times New Roman"/>
          <w:color w:val="000000" w:themeColor="text1"/>
        </w:rPr>
        <w:t xml:space="preserve"> </w:t>
      </w:r>
      <w:r w:rsidR="00805BF9">
        <w:rPr>
          <w:rFonts w:eastAsia="宋体" w:cs="Times New Roman"/>
          <w:color w:val="000000" w:themeColor="text1"/>
        </w:rPr>
        <w:t>CNCMTs</w:t>
      </w:r>
      <w:r w:rsidRPr="00910743">
        <w:rPr>
          <w:rFonts w:eastAsia="宋体" w:cs="Times New Roman"/>
          <w:color w:val="000000" w:themeColor="text1"/>
        </w:rPr>
        <w:t xml:space="preserve"> </w:t>
      </w:r>
      <w:r w:rsidR="0026090D">
        <w:rPr>
          <w:rFonts w:eastAsia="宋体" w:cs="Times New Roman"/>
          <w:color w:val="000000" w:themeColor="text1"/>
          <w:szCs w:val="21"/>
        </w:rPr>
        <w:t>will be</w:t>
      </w:r>
      <w:r w:rsidR="0026090D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Pr="00910743">
        <w:rPr>
          <w:rFonts w:eastAsia="宋体" w:cs="Times New Roman"/>
          <w:color w:val="000000" w:themeColor="text1"/>
          <w:szCs w:val="21"/>
        </w:rPr>
        <w:t xml:space="preserve">loaded according to the </w:t>
      </w:r>
      <w:r w:rsidRPr="00910743">
        <w:rPr>
          <w:rFonts w:eastAsia="宋体" w:cs="Times New Roman"/>
          <w:color w:val="000000" w:themeColor="text1"/>
          <w:szCs w:val="21"/>
        </w:rPr>
        <w:lastRenderedPageBreak/>
        <w:t xml:space="preserve">analysis of LD requirement. The selected LD algorithm and DT model provide algorithm </w:t>
      </w:r>
      <w:r w:rsidR="0084612C">
        <w:rPr>
          <w:rFonts w:eastAsia="宋体" w:cs="Times New Roman"/>
          <w:color w:val="000000" w:themeColor="text1"/>
          <w:szCs w:val="21"/>
        </w:rPr>
        <w:t xml:space="preserve">foundation </w:t>
      </w:r>
      <w:r w:rsidRPr="00910743">
        <w:rPr>
          <w:rFonts w:eastAsia="宋体" w:cs="Times New Roman"/>
          <w:color w:val="000000" w:themeColor="text1"/>
          <w:szCs w:val="21"/>
        </w:rPr>
        <w:t>and model foundation for LD simulation</w:t>
      </w:r>
      <w:r w:rsidR="0084612C">
        <w:rPr>
          <w:rFonts w:eastAsia="宋体" w:cs="Times New Roman"/>
          <w:color w:val="000000" w:themeColor="text1"/>
          <w:szCs w:val="21"/>
        </w:rPr>
        <w:t xml:space="preserve"> separately</w:t>
      </w:r>
      <w:r w:rsidRPr="00910743">
        <w:rPr>
          <w:rFonts w:eastAsia="宋体" w:cs="Times New Roman"/>
          <w:color w:val="000000" w:themeColor="text1"/>
          <w:szCs w:val="21"/>
        </w:rPr>
        <w:t xml:space="preserve">. At the same time, </w:t>
      </w:r>
      <w:r w:rsidR="00117200">
        <w:rPr>
          <w:rFonts w:eastAsia="宋体" w:cs="Times New Roman"/>
          <w:color w:val="000000" w:themeColor="text1"/>
          <w:szCs w:val="21"/>
        </w:rPr>
        <w:t xml:space="preserve">the </w:t>
      </w:r>
      <w:r w:rsidRPr="00910743">
        <w:rPr>
          <w:rFonts w:eastAsia="宋体" w:cs="Times New Roman"/>
          <w:color w:val="000000" w:themeColor="text1"/>
          <w:szCs w:val="21"/>
        </w:rPr>
        <w:t xml:space="preserve">required </w:t>
      </w:r>
      <w:r w:rsidR="0084612C">
        <w:rPr>
          <w:rFonts w:eastAsia="宋体" w:cs="Times New Roman"/>
          <w:color w:val="000000" w:themeColor="text1"/>
          <w:szCs w:val="21"/>
        </w:rPr>
        <w:t xml:space="preserve">workload </w:t>
      </w:r>
      <w:r w:rsidRPr="00910743">
        <w:rPr>
          <w:rFonts w:eastAsia="宋体" w:cs="Times New Roman"/>
          <w:color w:val="000000" w:themeColor="text1"/>
          <w:szCs w:val="21"/>
        </w:rPr>
        <w:t xml:space="preserve">data </w:t>
      </w:r>
      <w:r w:rsidR="0084612C">
        <w:rPr>
          <w:rFonts w:eastAsia="宋体" w:cs="Times New Roman"/>
          <w:color w:val="000000" w:themeColor="text1"/>
          <w:szCs w:val="21"/>
        </w:rPr>
        <w:t>are</w:t>
      </w:r>
      <w:r w:rsidR="0084612C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Pr="00910743">
        <w:rPr>
          <w:rFonts w:eastAsia="宋体" w:cs="Times New Roman"/>
          <w:color w:val="000000" w:themeColor="text1"/>
          <w:szCs w:val="21"/>
        </w:rPr>
        <w:t xml:space="preserve">also loaded into the </w:t>
      </w:r>
      <w:r w:rsidR="0084612C">
        <w:rPr>
          <w:rFonts w:eastAsia="宋体" w:cs="Times New Roman"/>
          <w:color w:val="000000" w:themeColor="text1"/>
          <w:szCs w:val="21"/>
        </w:rPr>
        <w:t>DT</w:t>
      </w:r>
      <w:r w:rsidR="0084612C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Pr="00910743">
        <w:rPr>
          <w:rFonts w:eastAsia="宋体" w:cs="Times New Roman"/>
          <w:color w:val="000000" w:themeColor="text1"/>
          <w:szCs w:val="21"/>
        </w:rPr>
        <w:t>model</w:t>
      </w:r>
      <w:r w:rsidR="0084612C">
        <w:rPr>
          <w:rFonts w:eastAsia="宋体" w:cs="Times New Roman"/>
          <w:color w:val="000000" w:themeColor="text1"/>
          <w:szCs w:val="21"/>
        </w:rPr>
        <w:t xml:space="preserve"> for subsequent LD simulation</w:t>
      </w:r>
      <w:r w:rsidRPr="00910743">
        <w:rPr>
          <w:rFonts w:eastAsia="宋体" w:cs="Times New Roman"/>
          <w:color w:val="000000" w:themeColor="text1"/>
          <w:szCs w:val="21"/>
        </w:rPr>
        <w:t xml:space="preserve">. </w:t>
      </w:r>
    </w:p>
    <w:p w14:paraId="0A2E5048" w14:textId="0EB878E6" w:rsidR="00EA68D9" w:rsidRPr="00E75DFE" w:rsidRDefault="00937E14" w:rsidP="006647BA">
      <w:pPr>
        <w:ind w:firstLine="0"/>
        <w:jc w:val="center"/>
        <w:rPr>
          <w:rFonts w:eastAsia="宋体" w:cs="Times New Roman"/>
          <w:color w:val="000000" w:themeColor="text1"/>
        </w:rPr>
      </w:pPr>
      <w:r w:rsidRPr="00910743">
        <w:rPr>
          <w:rFonts w:eastAsia="宋体" w:cs="Times New Roman"/>
          <w:color w:val="000000" w:themeColor="text1"/>
        </w:rPr>
        <w:object w:dxaOrig="7650" w:dyaOrig="5926" w14:anchorId="2AD60180">
          <v:shape id="_x0000_i1031" type="#_x0000_t75" style="width:5in;height:294.7pt" o:ole="">
            <v:imagedata r:id="rId21" o:title="" cropleft="1927f" cropright="1388f"/>
          </v:shape>
          <o:OLEObject Type="Embed" ProgID="Visio.Drawing.15" ShapeID="_x0000_i1031" DrawAspect="Content" ObjectID="_1628584921" r:id="rId22"/>
        </w:object>
      </w:r>
    </w:p>
    <w:p w14:paraId="453922E0" w14:textId="7C0425AD" w:rsidR="00C544B1" w:rsidRPr="00910743" w:rsidRDefault="007A0564" w:rsidP="001275B9">
      <w:pPr>
        <w:pStyle w:val="a5"/>
        <w:ind w:firstLineChars="0" w:firstLine="0"/>
        <w:jc w:val="left"/>
        <w:rPr>
          <w:rFonts w:ascii="Times New Roman" w:eastAsia="宋体" w:hAnsi="Times New Roman" w:cs="Times New Roman"/>
          <w:color w:val="000000" w:themeColor="text1"/>
        </w:rPr>
      </w:pPr>
      <w:bookmarkStart w:id="9" w:name="_Ref535410049"/>
      <w:r w:rsidRPr="00910743">
        <w:rPr>
          <w:rFonts w:ascii="Times New Roman" w:eastAsia="宋体" w:hAnsi="Times New Roman" w:cs="Times New Roman"/>
          <w:b/>
          <w:color w:val="000000" w:themeColor="text1"/>
        </w:rPr>
        <w:t>Figure 10.</w:t>
      </w:r>
      <w:r w:rsidR="00EA68D9" w:rsidRPr="00910743">
        <w:rPr>
          <w:rFonts w:ascii="Times New Roman" w:eastAsia="宋体" w:hAnsi="Times New Roman" w:cs="Times New Roman"/>
          <w:b/>
          <w:color w:val="000000" w:themeColor="text1"/>
        </w:rPr>
        <w:fldChar w:fldCharType="begin"/>
      </w:r>
      <w:r w:rsidR="00EA68D9" w:rsidRPr="00910743">
        <w:rPr>
          <w:rFonts w:ascii="Times New Roman" w:eastAsia="宋体" w:hAnsi="Times New Roman" w:cs="Times New Roman"/>
          <w:b/>
          <w:color w:val="000000" w:themeColor="text1"/>
        </w:rPr>
        <w:instrText xml:space="preserve"> SEQ Figure_10. \* ARABIC </w:instrText>
      </w:r>
      <w:r w:rsidR="00EA68D9" w:rsidRPr="00910743">
        <w:rPr>
          <w:rFonts w:ascii="Times New Roman" w:eastAsia="宋体" w:hAnsi="Times New Roman" w:cs="Times New Roman"/>
          <w:b/>
          <w:color w:val="000000" w:themeColor="text1"/>
        </w:rPr>
        <w:fldChar w:fldCharType="separate"/>
      </w:r>
      <w:r w:rsidR="00D078A8">
        <w:rPr>
          <w:rFonts w:ascii="Times New Roman" w:eastAsia="宋体" w:hAnsi="Times New Roman" w:cs="Times New Roman"/>
          <w:b/>
          <w:noProof/>
          <w:color w:val="000000" w:themeColor="text1"/>
        </w:rPr>
        <w:t>8</w:t>
      </w:r>
      <w:r w:rsidR="00EA68D9" w:rsidRPr="00910743">
        <w:rPr>
          <w:rFonts w:ascii="Times New Roman" w:eastAsia="宋体" w:hAnsi="Times New Roman" w:cs="Times New Roman"/>
          <w:b/>
          <w:color w:val="000000" w:themeColor="text1"/>
        </w:rPr>
        <w:fldChar w:fldCharType="end"/>
      </w:r>
      <w:bookmarkEnd w:id="9"/>
      <w:r w:rsidRPr="00910743">
        <w:rPr>
          <w:rFonts w:ascii="Times New Roman" w:eastAsia="宋体" w:hAnsi="Times New Roman" w:cs="Times New Roman"/>
          <w:color w:val="000000" w:themeColor="text1"/>
        </w:rPr>
        <w:t xml:space="preserve"> </w:t>
      </w:r>
      <w:r w:rsidR="00586DAF" w:rsidRPr="00910743">
        <w:rPr>
          <w:rFonts w:ascii="Times New Roman" w:eastAsia="宋体" w:hAnsi="Times New Roman" w:cs="Times New Roman"/>
          <w:color w:val="000000" w:themeColor="text1"/>
        </w:rPr>
        <w:t xml:space="preserve">The </w:t>
      </w:r>
      <w:r w:rsidR="00A16F4F" w:rsidRPr="00910743">
        <w:rPr>
          <w:rFonts w:ascii="Times New Roman" w:eastAsia="宋体" w:hAnsi="Times New Roman" w:cs="Times New Roman" w:hint="eastAsia"/>
          <w:color w:val="000000" w:themeColor="text1"/>
        </w:rPr>
        <w:t>workflow</w:t>
      </w:r>
      <w:r w:rsidR="00586DAF" w:rsidRPr="00910743">
        <w:rPr>
          <w:rFonts w:ascii="Times New Roman" w:eastAsia="宋体" w:hAnsi="Times New Roman" w:cs="Times New Roman"/>
          <w:color w:val="000000" w:themeColor="text1"/>
        </w:rPr>
        <w:t xml:space="preserve"> of </w:t>
      </w:r>
      <w:r w:rsidR="00B54442" w:rsidRPr="00910743">
        <w:rPr>
          <w:rFonts w:ascii="Times New Roman" w:eastAsia="宋体" w:hAnsi="Times New Roman" w:cs="Times New Roman"/>
          <w:color w:val="000000" w:themeColor="text1"/>
        </w:rPr>
        <w:t xml:space="preserve">DT-driven </w:t>
      </w:r>
      <w:r w:rsidR="00334491" w:rsidRPr="00910743">
        <w:rPr>
          <w:rFonts w:ascii="Times New Roman" w:eastAsia="宋体" w:hAnsi="Times New Roman" w:cs="Times New Roman"/>
          <w:color w:val="000000" w:themeColor="text1"/>
        </w:rPr>
        <w:t>LD simulation</w:t>
      </w:r>
    </w:p>
    <w:p w14:paraId="23DA0135" w14:textId="37B212DA" w:rsidR="003D0836" w:rsidRPr="00910743" w:rsidRDefault="003D0836" w:rsidP="003D0836">
      <w:pPr>
        <w:ind w:firstLineChars="200"/>
        <w:rPr>
          <w:rFonts w:eastAsia="宋体" w:cs="Times New Roman"/>
          <w:color w:val="000000" w:themeColor="text1"/>
        </w:rPr>
      </w:pPr>
      <w:r w:rsidRPr="00910743">
        <w:rPr>
          <w:rFonts w:eastAsia="宋体" w:cs="Times New Roman"/>
          <w:color w:val="000000" w:themeColor="text1"/>
        </w:rPr>
        <w:t xml:space="preserve">The implementation method </w:t>
      </w:r>
      <w:r w:rsidR="0026090D">
        <w:rPr>
          <w:rFonts w:eastAsia="宋体" w:cs="Times New Roman"/>
          <w:color w:val="000000" w:themeColor="text1"/>
        </w:rPr>
        <w:t>for</w:t>
      </w:r>
      <w:r w:rsidRPr="00910743">
        <w:rPr>
          <w:rFonts w:eastAsia="宋体" w:cs="Times New Roman"/>
          <w:color w:val="000000" w:themeColor="text1"/>
        </w:rPr>
        <w:t xml:space="preserve"> LD simulation guided by </w:t>
      </w:r>
      <w:r w:rsidR="0026090D">
        <w:rPr>
          <w:rFonts w:eastAsia="宋体" w:cs="Times New Roman"/>
          <w:color w:val="000000" w:themeColor="text1"/>
        </w:rPr>
        <w:t xml:space="preserve">the </w:t>
      </w:r>
      <w:r w:rsidR="0026090D" w:rsidRPr="00910743">
        <w:rPr>
          <w:rFonts w:eastAsia="宋体" w:cs="Times New Roman"/>
          <w:color w:val="000000" w:themeColor="text1"/>
        </w:rPr>
        <w:t>analysis</w:t>
      </w:r>
      <w:r w:rsidR="0026090D">
        <w:rPr>
          <w:rFonts w:eastAsia="宋体" w:cs="Times New Roman"/>
          <w:color w:val="000000" w:themeColor="text1"/>
        </w:rPr>
        <w:t xml:space="preserve"> of</w:t>
      </w:r>
      <w:r w:rsidR="0026090D" w:rsidRPr="00910743">
        <w:rPr>
          <w:rFonts w:eastAsia="宋体" w:cs="Times New Roman"/>
          <w:color w:val="000000" w:themeColor="text1"/>
        </w:rPr>
        <w:t xml:space="preserve"> </w:t>
      </w:r>
      <w:r w:rsidRPr="00910743">
        <w:rPr>
          <w:rFonts w:eastAsia="宋体" w:cs="Times New Roman"/>
          <w:color w:val="000000" w:themeColor="text1"/>
        </w:rPr>
        <w:t xml:space="preserve">LD requirement is shown in </w:t>
      </w:r>
      <w:r w:rsidRPr="00E75DFE">
        <w:rPr>
          <w:rFonts w:eastAsia="宋体" w:cs="Times New Roman"/>
          <w:color w:val="000000" w:themeColor="text1"/>
        </w:rPr>
        <w:fldChar w:fldCharType="begin"/>
      </w:r>
      <w:r w:rsidRPr="00910743">
        <w:rPr>
          <w:rFonts w:eastAsia="宋体" w:cs="Times New Roman"/>
          <w:color w:val="000000" w:themeColor="text1"/>
        </w:rPr>
        <w:instrText xml:space="preserve"> REF _Ref535410049 \h  \* MERGEFORMAT </w:instrText>
      </w:r>
      <w:r w:rsidRPr="00E75DFE">
        <w:rPr>
          <w:rFonts w:eastAsia="宋体" w:cs="Times New Roman"/>
          <w:color w:val="000000" w:themeColor="text1"/>
        </w:rPr>
      </w:r>
      <w:r w:rsidRPr="00E75DFE">
        <w:rPr>
          <w:rFonts w:eastAsia="宋体" w:cs="Times New Roman"/>
          <w:color w:val="000000" w:themeColor="text1"/>
        </w:rPr>
        <w:fldChar w:fldCharType="separate"/>
      </w:r>
      <w:r w:rsidR="00D078A8" w:rsidRPr="00D078A8">
        <w:rPr>
          <w:rFonts w:eastAsia="宋体" w:cs="Times New Roman"/>
          <w:color w:val="000000" w:themeColor="text1"/>
        </w:rPr>
        <w:t>Figure 10.8</w:t>
      </w:r>
      <w:r w:rsidRPr="00E75DFE">
        <w:rPr>
          <w:rFonts w:eastAsia="宋体" w:cs="Times New Roman"/>
          <w:color w:val="000000" w:themeColor="text1"/>
        </w:rPr>
        <w:fldChar w:fldCharType="end"/>
      </w:r>
      <w:r w:rsidR="0084612C">
        <w:rPr>
          <w:rFonts w:eastAsia="宋体" w:cs="Times New Roman"/>
          <w:color w:val="000000" w:themeColor="text1"/>
        </w:rPr>
        <w:t>.</w:t>
      </w:r>
      <w:r w:rsidRPr="00E75DFE">
        <w:rPr>
          <w:rFonts w:eastAsia="宋体" w:cs="Times New Roman"/>
          <w:color w:val="000000" w:themeColor="text1"/>
        </w:rPr>
        <w:t xml:space="preserve"> </w:t>
      </w:r>
      <w:r w:rsidR="0084612C">
        <w:rPr>
          <w:rFonts w:eastAsia="宋体" w:cs="Times New Roman"/>
          <w:color w:val="000000" w:themeColor="text1"/>
        </w:rPr>
        <w:t>G</w:t>
      </w:r>
      <w:r w:rsidRPr="00E75DFE">
        <w:rPr>
          <w:rFonts w:eastAsia="宋体" w:cs="Times New Roman"/>
          <w:color w:val="000000" w:themeColor="text1"/>
        </w:rPr>
        <w:t xml:space="preserve">enetic </w:t>
      </w:r>
      <w:r w:rsidR="0084612C">
        <w:rPr>
          <w:rFonts w:eastAsia="宋体" w:cs="Times New Roman"/>
          <w:color w:val="000000" w:themeColor="text1"/>
        </w:rPr>
        <w:t>algorithm</w:t>
      </w:r>
      <w:r w:rsidR="0084612C" w:rsidRPr="00E75DFE">
        <w:rPr>
          <w:rFonts w:eastAsia="宋体" w:cs="Times New Roman"/>
          <w:color w:val="000000" w:themeColor="text1"/>
        </w:rPr>
        <w:t xml:space="preserve"> </w:t>
      </w:r>
      <w:r w:rsidR="0026090D">
        <w:rPr>
          <w:rFonts w:eastAsia="宋体" w:cs="Times New Roman"/>
          <w:color w:val="000000" w:themeColor="text1"/>
        </w:rPr>
        <w:t xml:space="preserve">(GA) </w:t>
      </w:r>
      <w:r w:rsidRPr="00E75DFE">
        <w:rPr>
          <w:rFonts w:eastAsia="宋体" w:cs="Times New Roman"/>
          <w:color w:val="000000" w:themeColor="text1"/>
        </w:rPr>
        <w:t xml:space="preserve">is taken as an example to explain </w:t>
      </w:r>
      <w:r w:rsidR="0026090D">
        <w:rPr>
          <w:rFonts w:eastAsia="宋体" w:cs="Times New Roman"/>
          <w:color w:val="000000" w:themeColor="text1"/>
        </w:rPr>
        <w:t xml:space="preserve">the </w:t>
      </w:r>
      <w:r w:rsidRPr="00E75DFE">
        <w:rPr>
          <w:rFonts w:eastAsia="宋体" w:cs="Times New Roman"/>
          <w:color w:val="000000" w:themeColor="text1"/>
        </w:rPr>
        <w:t>DT-driven LD simulation in deta</w:t>
      </w:r>
      <w:r w:rsidRPr="00910743">
        <w:rPr>
          <w:rFonts w:eastAsia="宋体" w:cs="Times New Roman"/>
          <w:color w:val="000000" w:themeColor="text1"/>
        </w:rPr>
        <w:t>il</w:t>
      </w:r>
      <w:r w:rsidR="00762983">
        <w:rPr>
          <w:rFonts w:eastAsia="宋体" w:cs="Times New Roman"/>
          <w:color w:val="000000" w:themeColor="text1"/>
        </w:rPr>
        <w:t xml:space="preserve">. </w:t>
      </w:r>
      <w:r w:rsidR="0026090D">
        <w:rPr>
          <w:rFonts w:eastAsia="宋体" w:cs="Times New Roman"/>
          <w:color w:val="000000" w:themeColor="text1"/>
        </w:rPr>
        <w:t>The s</w:t>
      </w:r>
      <w:r w:rsidR="000C0F67">
        <w:rPr>
          <w:rFonts w:eastAsia="宋体" w:cs="Times New Roman"/>
          <w:color w:val="000000" w:themeColor="text1"/>
        </w:rPr>
        <w:t xml:space="preserve">imulation module and </w:t>
      </w:r>
      <w:r w:rsidR="0026090D">
        <w:rPr>
          <w:rFonts w:eastAsia="宋体" w:cs="Times New Roman"/>
          <w:color w:val="000000" w:themeColor="text1"/>
        </w:rPr>
        <w:t xml:space="preserve">the </w:t>
      </w:r>
      <w:r w:rsidR="00762983">
        <w:rPr>
          <w:rFonts w:eastAsia="宋体" w:cs="Times New Roman"/>
          <w:color w:val="000000" w:themeColor="text1"/>
        </w:rPr>
        <w:t xml:space="preserve">GA optimization module </w:t>
      </w:r>
      <w:r w:rsidR="000C0F67">
        <w:rPr>
          <w:rFonts w:eastAsia="宋体" w:cs="Times New Roman"/>
          <w:color w:val="000000" w:themeColor="text1"/>
        </w:rPr>
        <w:t xml:space="preserve">using genetic algorithm </w:t>
      </w:r>
      <w:r w:rsidR="00762983">
        <w:rPr>
          <w:rFonts w:eastAsia="宋体" w:cs="Times New Roman"/>
          <w:color w:val="000000" w:themeColor="text1"/>
        </w:rPr>
        <w:t>are the key</w:t>
      </w:r>
      <w:r w:rsidR="006B719C">
        <w:rPr>
          <w:rFonts w:eastAsia="宋体" w:cs="Times New Roman"/>
          <w:color w:val="000000" w:themeColor="text1"/>
        </w:rPr>
        <w:t xml:space="preserve"> parts in</w:t>
      </w:r>
      <w:r w:rsidR="00762983">
        <w:rPr>
          <w:rFonts w:eastAsia="宋体" w:cs="Times New Roman"/>
          <w:color w:val="000000" w:themeColor="text1"/>
        </w:rPr>
        <w:t xml:space="preserve"> </w:t>
      </w:r>
      <w:r w:rsidR="006B719C">
        <w:rPr>
          <w:rFonts w:eastAsia="宋体" w:cs="Times New Roman"/>
          <w:color w:val="000000" w:themeColor="text1"/>
        </w:rPr>
        <w:t>this simulation</w:t>
      </w:r>
      <w:r w:rsidR="00762983">
        <w:rPr>
          <w:rFonts w:eastAsia="宋体" w:cs="Times New Roman"/>
          <w:color w:val="000000" w:themeColor="text1"/>
        </w:rPr>
        <w:t xml:space="preserve"> process</w:t>
      </w:r>
      <w:r w:rsidRPr="00910743">
        <w:rPr>
          <w:rFonts w:eastAsia="宋体" w:cs="Times New Roman"/>
          <w:color w:val="000000" w:themeColor="text1"/>
        </w:rPr>
        <w:t xml:space="preserve">. The main functions of each module are </w:t>
      </w:r>
      <w:r w:rsidR="00762983">
        <w:rPr>
          <w:rFonts w:eastAsia="宋体" w:cs="Times New Roman"/>
          <w:color w:val="000000" w:themeColor="text1"/>
        </w:rPr>
        <w:t xml:space="preserve">introduced </w:t>
      </w:r>
      <w:r w:rsidRPr="00910743">
        <w:rPr>
          <w:rFonts w:eastAsia="宋体" w:cs="Times New Roman"/>
          <w:color w:val="000000" w:themeColor="text1"/>
        </w:rPr>
        <w:t xml:space="preserve">as </w:t>
      </w:r>
      <w:r w:rsidR="00762983">
        <w:rPr>
          <w:rFonts w:eastAsia="宋体" w:cs="Times New Roman"/>
          <w:color w:val="000000" w:themeColor="text1"/>
        </w:rPr>
        <w:t>follow</w:t>
      </w:r>
      <w:r w:rsidR="0026090D">
        <w:rPr>
          <w:rFonts w:eastAsia="宋体" w:cs="Times New Roman"/>
          <w:color w:val="000000" w:themeColor="text1"/>
        </w:rPr>
        <w:t>s</w:t>
      </w:r>
      <w:r w:rsidRPr="00910743">
        <w:rPr>
          <w:rFonts w:eastAsia="宋体" w:cs="Times New Roman"/>
          <w:color w:val="000000" w:themeColor="text1"/>
        </w:rPr>
        <w:t xml:space="preserve">: </w:t>
      </w:r>
    </w:p>
    <w:p w14:paraId="7D6D10B6" w14:textId="2A055193" w:rsidR="003D0836" w:rsidRPr="00910743" w:rsidRDefault="003D0836" w:rsidP="003D0836">
      <w:pPr>
        <w:ind w:firstLineChars="200" w:firstLine="422"/>
        <w:rPr>
          <w:rFonts w:eastAsia="宋体" w:cs="Times New Roman"/>
          <w:color w:val="000000" w:themeColor="text1"/>
        </w:rPr>
      </w:pPr>
      <w:r w:rsidRPr="00910743">
        <w:rPr>
          <w:rFonts w:eastAsia="宋体" w:cs="Times New Roman"/>
          <w:b/>
          <w:color w:val="000000" w:themeColor="text1"/>
        </w:rPr>
        <w:t xml:space="preserve">(1) </w:t>
      </w:r>
      <w:r w:rsidRPr="00E75DFE">
        <w:rPr>
          <w:rFonts w:eastAsia="宋体" w:cs="Times New Roman"/>
          <w:b/>
          <w:color w:val="000000" w:themeColor="text1"/>
        </w:rPr>
        <w:t>Simulation module</w:t>
      </w:r>
      <w:r w:rsidR="00C7414D">
        <w:rPr>
          <w:rFonts w:eastAsia="宋体" w:cs="Times New Roman"/>
          <w:b/>
          <w:color w:val="000000" w:themeColor="text1"/>
        </w:rPr>
        <w:t>.</w:t>
      </w:r>
      <w:r w:rsidRPr="00E75DFE">
        <w:rPr>
          <w:rFonts w:eastAsia="宋体" w:cs="Times New Roman"/>
          <w:color w:val="000000" w:themeColor="text1"/>
        </w:rPr>
        <w:t xml:space="preserve">    </w:t>
      </w:r>
      <w:r w:rsidR="006B719C">
        <w:rPr>
          <w:rFonts w:eastAsia="宋体" w:cs="Times New Roman"/>
          <w:color w:val="000000" w:themeColor="text1"/>
        </w:rPr>
        <w:t xml:space="preserve">Simulation analysis is carried </w:t>
      </w:r>
      <w:r w:rsidR="0026090D">
        <w:rPr>
          <w:rFonts w:eastAsia="宋体" w:cs="Times New Roman"/>
          <w:color w:val="000000" w:themeColor="text1"/>
        </w:rPr>
        <w:t xml:space="preserve">out </w:t>
      </w:r>
      <w:r w:rsidR="006B719C">
        <w:rPr>
          <w:rFonts w:eastAsia="宋体" w:cs="Times New Roman"/>
          <w:color w:val="000000" w:themeColor="text1"/>
        </w:rPr>
        <w:t xml:space="preserve">based on the </w:t>
      </w:r>
      <w:r w:rsidRPr="00910743">
        <w:rPr>
          <w:rFonts w:eastAsia="宋体" w:cs="Times New Roman"/>
          <w:color w:val="000000" w:themeColor="text1"/>
        </w:rPr>
        <w:t xml:space="preserve">loaded </w:t>
      </w:r>
      <w:r w:rsidR="00805BF9">
        <w:rPr>
          <w:rFonts w:eastAsia="宋体" w:cs="Times New Roman"/>
          <w:color w:val="000000" w:themeColor="text1"/>
        </w:rPr>
        <w:t>CNCMT</w:t>
      </w:r>
      <w:r w:rsidRPr="00910743">
        <w:rPr>
          <w:rFonts w:eastAsia="宋体" w:cs="Times New Roman"/>
          <w:color w:val="000000" w:themeColor="text1"/>
        </w:rPr>
        <w:t xml:space="preserve"> DT model and workload data. </w:t>
      </w:r>
      <w:r w:rsidR="000C0F67">
        <w:rPr>
          <w:rFonts w:eastAsia="宋体" w:cs="Times New Roman"/>
          <w:color w:val="000000" w:themeColor="text1"/>
        </w:rPr>
        <w:t xml:space="preserve">Before starting simulation, this </w:t>
      </w:r>
      <w:r w:rsidR="00805BF9">
        <w:rPr>
          <w:rFonts w:eastAsia="宋体" w:cs="Times New Roman"/>
          <w:color w:val="000000" w:themeColor="text1"/>
        </w:rPr>
        <w:t>CNCMT</w:t>
      </w:r>
      <w:r w:rsidR="000C0F67">
        <w:rPr>
          <w:rFonts w:eastAsia="宋体" w:cs="Times New Roman"/>
          <w:color w:val="000000" w:themeColor="text1"/>
        </w:rPr>
        <w:t xml:space="preserve"> DT model need</w:t>
      </w:r>
      <w:r w:rsidR="0026090D">
        <w:rPr>
          <w:rFonts w:eastAsia="宋体" w:cs="Times New Roman"/>
          <w:color w:val="000000" w:themeColor="text1"/>
        </w:rPr>
        <w:t>s</w:t>
      </w:r>
      <w:r w:rsidR="000C0F67">
        <w:rPr>
          <w:rFonts w:eastAsia="宋体" w:cs="Times New Roman"/>
          <w:color w:val="000000" w:themeColor="text1"/>
        </w:rPr>
        <w:t xml:space="preserve"> to be updated according to the output of </w:t>
      </w:r>
      <w:r w:rsidR="0026090D">
        <w:rPr>
          <w:rFonts w:eastAsia="宋体" w:cs="Times New Roman"/>
          <w:color w:val="000000" w:themeColor="text1"/>
        </w:rPr>
        <w:t xml:space="preserve">the </w:t>
      </w:r>
      <w:r w:rsidR="000C0F67">
        <w:rPr>
          <w:rFonts w:eastAsia="宋体" w:cs="Times New Roman"/>
          <w:color w:val="000000" w:themeColor="text1"/>
        </w:rPr>
        <w:t>GA module</w:t>
      </w:r>
      <w:r w:rsidR="00D94392">
        <w:rPr>
          <w:rFonts w:eastAsia="宋体" w:cs="Times New Roman"/>
          <w:color w:val="000000" w:themeColor="text1"/>
        </w:rPr>
        <w:t xml:space="preserve"> (only if there is output from </w:t>
      </w:r>
      <w:r w:rsidR="0026090D">
        <w:rPr>
          <w:rFonts w:eastAsia="宋体" w:cs="Times New Roman"/>
          <w:color w:val="000000" w:themeColor="text1"/>
        </w:rPr>
        <w:t xml:space="preserve">the </w:t>
      </w:r>
      <w:r w:rsidR="00D94392">
        <w:rPr>
          <w:rFonts w:eastAsia="宋体" w:cs="Times New Roman"/>
          <w:color w:val="000000" w:themeColor="text1"/>
        </w:rPr>
        <w:t>GA module)</w:t>
      </w:r>
      <w:r w:rsidR="000C0F67">
        <w:rPr>
          <w:rFonts w:eastAsia="宋体" w:cs="Times New Roman"/>
          <w:color w:val="000000" w:themeColor="text1"/>
        </w:rPr>
        <w:t xml:space="preserve"> based on the attenuation updating mechanism introduced in Chapter 9. Then, if </w:t>
      </w:r>
      <w:r w:rsidR="0026090D">
        <w:rPr>
          <w:rFonts w:eastAsia="宋体" w:cs="Times New Roman"/>
          <w:color w:val="000000" w:themeColor="text1"/>
        </w:rPr>
        <w:t xml:space="preserve">the </w:t>
      </w:r>
      <w:r w:rsidR="000C0F67">
        <w:rPr>
          <w:rFonts w:eastAsia="宋体" w:cs="Times New Roman"/>
          <w:color w:val="000000" w:themeColor="text1"/>
        </w:rPr>
        <w:t>target performance indictor</w:t>
      </w:r>
      <w:r w:rsidR="0026090D">
        <w:rPr>
          <w:rFonts w:eastAsia="宋体" w:cs="Times New Roman"/>
          <w:color w:val="000000" w:themeColor="text1"/>
        </w:rPr>
        <w:t>s</w:t>
      </w:r>
      <w:r w:rsidR="000C0F67">
        <w:rPr>
          <w:rFonts w:eastAsia="宋体" w:cs="Times New Roman"/>
          <w:color w:val="000000" w:themeColor="text1"/>
        </w:rPr>
        <w:t xml:space="preserve"> can</w:t>
      </w:r>
      <w:r w:rsidR="001C0C31">
        <w:rPr>
          <w:rFonts w:eastAsia="宋体" w:cs="Times New Roman"/>
          <w:color w:val="000000" w:themeColor="text1"/>
        </w:rPr>
        <w:t>not</w:t>
      </w:r>
      <w:r w:rsidR="000C0F67">
        <w:rPr>
          <w:rFonts w:eastAsia="宋体" w:cs="Times New Roman"/>
          <w:color w:val="000000" w:themeColor="text1"/>
        </w:rPr>
        <w:t xml:space="preserve"> be met </w:t>
      </w:r>
      <w:r w:rsidR="0026090D">
        <w:rPr>
          <w:rFonts w:eastAsia="宋体" w:cs="Times New Roman"/>
          <w:color w:val="000000" w:themeColor="text1"/>
        </w:rPr>
        <w:t xml:space="preserve">according to the </w:t>
      </w:r>
      <w:r w:rsidR="000C0F67">
        <w:rPr>
          <w:rFonts w:eastAsia="宋体" w:cs="Times New Roman"/>
          <w:color w:val="000000" w:themeColor="text1"/>
        </w:rPr>
        <w:t>simulation analysis</w:t>
      </w:r>
      <w:r w:rsidR="0026090D">
        <w:rPr>
          <w:rFonts w:eastAsia="宋体" w:cs="Times New Roman"/>
          <w:color w:val="000000" w:themeColor="text1"/>
        </w:rPr>
        <w:t xml:space="preserve"> results</w:t>
      </w:r>
      <w:r w:rsidR="000C0F67">
        <w:rPr>
          <w:rFonts w:eastAsia="宋体" w:cs="Times New Roman"/>
          <w:color w:val="000000" w:themeColor="text1"/>
        </w:rPr>
        <w:t xml:space="preserve">, </w:t>
      </w:r>
      <w:r w:rsidR="001C0C31">
        <w:rPr>
          <w:rFonts w:eastAsia="宋体" w:cs="Times New Roman"/>
          <w:color w:val="000000" w:themeColor="text1"/>
        </w:rPr>
        <w:t xml:space="preserve">design </w:t>
      </w:r>
      <w:r w:rsidRPr="00910743">
        <w:rPr>
          <w:rFonts w:eastAsia="宋体" w:cs="Times New Roman"/>
          <w:color w:val="000000" w:themeColor="text1"/>
        </w:rPr>
        <w:t xml:space="preserve">parameters </w:t>
      </w:r>
      <w:r w:rsidR="001C0C31">
        <w:rPr>
          <w:rFonts w:eastAsia="宋体" w:cs="Times New Roman"/>
          <w:color w:val="000000" w:themeColor="text1"/>
        </w:rPr>
        <w:t xml:space="preserve">of </w:t>
      </w:r>
      <w:r w:rsidR="0026090D">
        <w:rPr>
          <w:rFonts w:eastAsia="宋体" w:cs="Times New Roman"/>
          <w:color w:val="000000" w:themeColor="text1"/>
        </w:rPr>
        <w:t xml:space="preserve">the </w:t>
      </w:r>
      <w:r w:rsidR="001C0C31">
        <w:rPr>
          <w:rFonts w:eastAsia="宋体" w:cs="Times New Roman"/>
          <w:color w:val="000000" w:themeColor="text1"/>
        </w:rPr>
        <w:t xml:space="preserve">model </w:t>
      </w:r>
      <w:r w:rsidRPr="00910743">
        <w:rPr>
          <w:rFonts w:eastAsia="宋体" w:cs="Times New Roman"/>
          <w:color w:val="000000" w:themeColor="text1"/>
        </w:rPr>
        <w:t xml:space="preserve">are </w:t>
      </w:r>
      <w:r w:rsidR="0026090D">
        <w:rPr>
          <w:rFonts w:eastAsia="宋体" w:cs="Times New Roman"/>
          <w:color w:val="000000" w:themeColor="text1"/>
        </w:rPr>
        <w:t>relayed</w:t>
      </w:r>
      <w:r w:rsidR="0026090D" w:rsidRPr="00910743">
        <w:rPr>
          <w:rFonts w:eastAsia="宋体" w:cs="Times New Roman"/>
          <w:color w:val="000000" w:themeColor="text1"/>
        </w:rPr>
        <w:t xml:space="preserve"> </w:t>
      </w:r>
      <w:r w:rsidRPr="00910743">
        <w:rPr>
          <w:rFonts w:eastAsia="宋体" w:cs="Times New Roman"/>
          <w:color w:val="000000" w:themeColor="text1"/>
        </w:rPr>
        <w:t xml:space="preserve">back into the </w:t>
      </w:r>
      <w:r w:rsidR="00186A10">
        <w:rPr>
          <w:rFonts w:eastAsia="宋体" w:cs="Times New Roman"/>
          <w:color w:val="000000" w:themeColor="text1"/>
        </w:rPr>
        <w:t>GA</w:t>
      </w:r>
      <w:r w:rsidRPr="00910743">
        <w:rPr>
          <w:rFonts w:eastAsia="宋体" w:cs="Times New Roman"/>
          <w:color w:val="000000" w:themeColor="text1"/>
        </w:rPr>
        <w:t xml:space="preserve"> optimization module. </w:t>
      </w:r>
    </w:p>
    <w:p w14:paraId="32034681" w14:textId="60E0DFBC" w:rsidR="00F46D31" w:rsidRPr="00E75DFE" w:rsidRDefault="003D0836" w:rsidP="003D0836">
      <w:pPr>
        <w:contextualSpacing/>
        <w:rPr>
          <w:rFonts w:eastAsia="宋体" w:cs="Times New Roman"/>
          <w:color w:val="000000" w:themeColor="text1"/>
          <w:szCs w:val="21"/>
        </w:rPr>
      </w:pPr>
      <w:r w:rsidRPr="00E75DFE">
        <w:rPr>
          <w:rFonts w:eastAsia="宋体" w:cs="Times New Roman"/>
          <w:b/>
          <w:color w:val="000000" w:themeColor="text1"/>
        </w:rPr>
        <w:t>(2)</w:t>
      </w:r>
      <w:r w:rsidR="00AE22B0" w:rsidRPr="00E75DFE">
        <w:rPr>
          <w:rFonts w:eastAsia="宋体" w:cs="Times New Roman"/>
          <w:b/>
          <w:color w:val="000000" w:themeColor="text1"/>
        </w:rPr>
        <w:t xml:space="preserve"> </w:t>
      </w:r>
      <w:r w:rsidRPr="00910743">
        <w:rPr>
          <w:rFonts w:eastAsia="宋体" w:cs="Times New Roman"/>
          <w:b/>
          <w:color w:val="000000" w:themeColor="text1"/>
        </w:rPr>
        <w:t>GA optimization module</w:t>
      </w:r>
      <w:r w:rsidR="00C7414D">
        <w:rPr>
          <w:rFonts w:eastAsia="宋体" w:cs="Times New Roman"/>
          <w:b/>
          <w:color w:val="000000" w:themeColor="text1"/>
        </w:rPr>
        <w:t>.</w:t>
      </w:r>
      <w:r w:rsidRPr="00910743">
        <w:rPr>
          <w:rFonts w:eastAsia="宋体" w:cs="Times New Roman"/>
          <w:color w:val="000000" w:themeColor="text1"/>
        </w:rPr>
        <w:t xml:space="preserve">    </w:t>
      </w:r>
      <w:r w:rsidR="001C0C31">
        <w:rPr>
          <w:rFonts w:eastAsia="宋体" w:cs="Times New Roman"/>
          <w:color w:val="000000" w:themeColor="text1"/>
        </w:rPr>
        <w:t>After iteration</w:t>
      </w:r>
      <w:r w:rsidR="0026090D">
        <w:rPr>
          <w:rFonts w:eastAsia="宋体" w:cs="Times New Roman"/>
          <w:color w:val="000000" w:themeColor="text1"/>
        </w:rPr>
        <w:t>s</w:t>
      </w:r>
      <w:r w:rsidR="001C0C31">
        <w:rPr>
          <w:rFonts w:eastAsia="宋体" w:cs="Times New Roman"/>
          <w:color w:val="000000" w:themeColor="text1"/>
        </w:rPr>
        <w:t xml:space="preserve"> of optimization based on </w:t>
      </w:r>
      <w:r w:rsidR="0026090D">
        <w:rPr>
          <w:rFonts w:eastAsia="宋体" w:cs="Times New Roman"/>
          <w:color w:val="000000" w:themeColor="text1"/>
        </w:rPr>
        <w:t xml:space="preserve">the </w:t>
      </w:r>
      <w:r w:rsidR="001C0C31">
        <w:rPr>
          <w:rFonts w:eastAsia="宋体" w:cs="Times New Roman"/>
          <w:color w:val="000000" w:themeColor="text1"/>
        </w:rPr>
        <w:t xml:space="preserve">GA algorithm, </w:t>
      </w:r>
      <w:r w:rsidR="00866AB8">
        <w:rPr>
          <w:rFonts w:eastAsia="宋体" w:cs="Times New Roman"/>
          <w:color w:val="000000" w:themeColor="text1"/>
        </w:rPr>
        <w:t xml:space="preserve">the </w:t>
      </w:r>
      <w:r w:rsidR="001C0C31">
        <w:rPr>
          <w:rFonts w:eastAsia="宋体" w:cs="Times New Roman"/>
          <w:color w:val="000000" w:themeColor="text1"/>
        </w:rPr>
        <w:t xml:space="preserve">design parameters that meet </w:t>
      </w:r>
      <w:r w:rsidR="0026090D">
        <w:rPr>
          <w:rFonts w:eastAsia="宋体" w:cs="Times New Roman"/>
          <w:color w:val="000000" w:themeColor="text1"/>
        </w:rPr>
        <w:t xml:space="preserve">the </w:t>
      </w:r>
      <w:r w:rsidR="001C0C31">
        <w:rPr>
          <w:rFonts w:eastAsia="宋体" w:cs="Times New Roman"/>
          <w:color w:val="000000" w:themeColor="text1"/>
        </w:rPr>
        <w:t>performance indicator</w:t>
      </w:r>
      <w:r w:rsidR="0026090D">
        <w:rPr>
          <w:rFonts w:eastAsia="宋体" w:cs="Times New Roman"/>
          <w:color w:val="000000" w:themeColor="text1"/>
        </w:rPr>
        <w:t>s</w:t>
      </w:r>
      <w:r w:rsidR="001C0C31">
        <w:rPr>
          <w:rFonts w:eastAsia="宋体" w:cs="Times New Roman"/>
          <w:color w:val="000000" w:themeColor="text1"/>
        </w:rPr>
        <w:t xml:space="preserve"> can be output to </w:t>
      </w:r>
      <w:r w:rsidR="0026090D">
        <w:rPr>
          <w:rFonts w:eastAsia="宋体" w:cs="Times New Roman"/>
          <w:color w:val="000000" w:themeColor="text1"/>
        </w:rPr>
        <w:t xml:space="preserve">the </w:t>
      </w:r>
      <w:r w:rsidR="001C0C31">
        <w:rPr>
          <w:rFonts w:eastAsia="宋体" w:cs="Times New Roman"/>
          <w:color w:val="000000" w:themeColor="text1"/>
        </w:rPr>
        <w:t xml:space="preserve">simulation module to check their validity based on the DT model. </w:t>
      </w:r>
    </w:p>
    <w:p w14:paraId="725AE397" w14:textId="6599B54D" w:rsidR="003D0836" w:rsidRPr="00910743" w:rsidRDefault="003D0836" w:rsidP="005B33E9">
      <w:pPr>
        <w:rPr>
          <w:rFonts w:eastAsia="宋体"/>
          <w:color w:val="000000" w:themeColor="text1"/>
        </w:rPr>
      </w:pPr>
      <w:r w:rsidRPr="00910743">
        <w:rPr>
          <w:rFonts w:eastAsia="宋体" w:cs="Times New Roman"/>
          <w:color w:val="000000" w:themeColor="text1"/>
        </w:rPr>
        <w:t xml:space="preserve">Finally, </w:t>
      </w:r>
      <w:r w:rsidR="00866AB8">
        <w:rPr>
          <w:rFonts w:eastAsia="宋体" w:cs="Times New Roman"/>
          <w:color w:val="000000" w:themeColor="text1"/>
        </w:rPr>
        <w:t xml:space="preserve">the </w:t>
      </w:r>
      <w:r w:rsidR="00D94392">
        <w:rPr>
          <w:rFonts w:eastAsia="宋体" w:cs="Times New Roman"/>
          <w:color w:val="000000" w:themeColor="text1"/>
        </w:rPr>
        <w:t>optimized design parameters</w:t>
      </w:r>
      <w:r w:rsidRPr="00910743">
        <w:rPr>
          <w:rFonts w:eastAsia="宋体" w:cs="Times New Roman"/>
          <w:color w:val="000000" w:themeColor="text1"/>
        </w:rPr>
        <w:t xml:space="preserve"> </w:t>
      </w:r>
      <w:r w:rsidR="00D94392">
        <w:rPr>
          <w:rFonts w:eastAsia="宋体" w:cs="Times New Roman"/>
          <w:color w:val="000000" w:themeColor="text1"/>
        </w:rPr>
        <w:t xml:space="preserve">acquired using </w:t>
      </w:r>
      <w:r w:rsidR="00866AB8">
        <w:rPr>
          <w:rFonts w:eastAsia="宋体" w:cs="Times New Roman"/>
          <w:color w:val="000000" w:themeColor="text1"/>
        </w:rPr>
        <w:t xml:space="preserve">the </w:t>
      </w:r>
      <w:r w:rsidR="00D94392">
        <w:rPr>
          <w:rFonts w:eastAsia="宋体" w:cs="Times New Roman"/>
          <w:color w:val="000000" w:themeColor="text1"/>
        </w:rPr>
        <w:t>DT-driven LD scheme are</w:t>
      </w:r>
      <w:r w:rsidRPr="00910743">
        <w:rPr>
          <w:rFonts w:eastAsia="宋体" w:cs="Times New Roman"/>
          <w:color w:val="000000" w:themeColor="text1"/>
        </w:rPr>
        <w:t xml:space="preserve"> obtained to guide the next generation prototype of </w:t>
      </w:r>
      <w:r w:rsidR="00805BF9">
        <w:rPr>
          <w:rFonts w:eastAsia="宋体" w:cs="Times New Roman"/>
          <w:color w:val="000000" w:themeColor="text1"/>
        </w:rPr>
        <w:t>CNCMTs</w:t>
      </w:r>
      <w:r w:rsidRPr="00910743">
        <w:rPr>
          <w:rFonts w:eastAsia="宋体" w:cs="Times New Roman"/>
          <w:color w:val="000000" w:themeColor="text1"/>
        </w:rPr>
        <w:t>.</w:t>
      </w:r>
      <w:r w:rsidR="00426786">
        <w:rPr>
          <w:rFonts w:eastAsia="宋体" w:cs="Times New Roman"/>
          <w:color w:val="000000" w:themeColor="text1"/>
        </w:rPr>
        <w:t xml:space="preserve"> </w:t>
      </w:r>
    </w:p>
    <w:p w14:paraId="7DDD33EB" w14:textId="61D57A03" w:rsidR="002651B3" w:rsidRPr="00E75DFE" w:rsidRDefault="002651B3" w:rsidP="002651B3">
      <w:pPr>
        <w:pStyle w:val="3"/>
        <w:rPr>
          <w:rFonts w:cs="Times New Roman"/>
          <w:color w:val="000000" w:themeColor="text1"/>
        </w:rPr>
      </w:pPr>
      <w:r w:rsidRPr="00E75DFE">
        <w:rPr>
          <w:rFonts w:cs="Times New Roman"/>
          <w:bCs w:val="0"/>
          <w:color w:val="000000" w:themeColor="text1"/>
        </w:rPr>
        <w:t xml:space="preserve">10.6.2 Evaluation for </w:t>
      </w:r>
      <w:r w:rsidR="00805BF9">
        <w:rPr>
          <w:rFonts w:cs="Times New Roman"/>
          <w:bCs w:val="0"/>
          <w:color w:val="000000" w:themeColor="text1"/>
        </w:rPr>
        <w:t>CNCMTs</w:t>
      </w:r>
    </w:p>
    <w:p w14:paraId="2A1DC11F" w14:textId="2B69F4D4" w:rsidR="002651B3" w:rsidRPr="00910743" w:rsidRDefault="002651B3" w:rsidP="00620885">
      <w:pPr>
        <w:rPr>
          <w:rFonts w:eastAsia="宋体"/>
          <w:color w:val="000000" w:themeColor="text1"/>
        </w:rPr>
      </w:pPr>
      <w:r w:rsidRPr="00910743">
        <w:rPr>
          <w:rFonts w:eastAsia="宋体"/>
          <w:color w:val="000000" w:themeColor="text1"/>
        </w:rPr>
        <w:t xml:space="preserve">Although </w:t>
      </w:r>
      <w:r w:rsidR="00866AB8">
        <w:rPr>
          <w:rFonts w:eastAsia="宋体"/>
          <w:color w:val="000000" w:themeColor="text1"/>
        </w:rPr>
        <w:t xml:space="preserve">the </w:t>
      </w:r>
      <w:r w:rsidRPr="00910743">
        <w:rPr>
          <w:rFonts w:eastAsia="宋体"/>
          <w:color w:val="000000" w:themeColor="text1"/>
        </w:rPr>
        <w:t>optimization</w:t>
      </w:r>
      <w:r w:rsidR="00866AB8">
        <w:rPr>
          <w:rFonts w:eastAsia="宋体"/>
          <w:color w:val="000000" w:themeColor="text1"/>
        </w:rPr>
        <w:t xml:space="preserve"> process </w:t>
      </w:r>
      <w:r w:rsidR="00902460">
        <w:rPr>
          <w:rFonts w:eastAsia="宋体"/>
          <w:color w:val="000000" w:themeColor="text1"/>
        </w:rPr>
        <w:t>using</w:t>
      </w:r>
      <w:r w:rsidRPr="00910743">
        <w:rPr>
          <w:rFonts w:eastAsia="宋体"/>
          <w:color w:val="000000" w:themeColor="text1"/>
        </w:rPr>
        <w:t xml:space="preserve"> LD simulation</w:t>
      </w:r>
      <w:r w:rsidR="00D94392">
        <w:rPr>
          <w:rFonts w:eastAsia="宋体"/>
          <w:color w:val="000000" w:themeColor="text1"/>
        </w:rPr>
        <w:t xml:space="preserve"> can guarantee </w:t>
      </w:r>
      <w:r w:rsidRPr="00910743">
        <w:rPr>
          <w:rFonts w:eastAsia="宋体"/>
          <w:color w:val="000000" w:themeColor="text1"/>
        </w:rPr>
        <w:t xml:space="preserve">all parts of </w:t>
      </w:r>
      <w:r w:rsidR="00805BF9">
        <w:rPr>
          <w:rFonts w:eastAsia="宋体"/>
          <w:color w:val="000000" w:themeColor="text1"/>
        </w:rPr>
        <w:t>CNCMTs</w:t>
      </w:r>
      <w:r w:rsidRPr="00910743">
        <w:rPr>
          <w:rFonts w:eastAsia="宋体"/>
          <w:color w:val="000000" w:themeColor="text1"/>
        </w:rPr>
        <w:t xml:space="preserve"> </w:t>
      </w:r>
      <w:r w:rsidR="00902460">
        <w:rPr>
          <w:rFonts w:eastAsia="宋体"/>
          <w:color w:val="000000" w:themeColor="text1"/>
        </w:rPr>
        <w:t xml:space="preserve">to </w:t>
      </w:r>
      <w:r w:rsidRPr="00910743">
        <w:rPr>
          <w:rFonts w:eastAsia="宋体"/>
          <w:color w:val="000000" w:themeColor="text1"/>
        </w:rPr>
        <w:t xml:space="preserve">have reached the </w:t>
      </w:r>
      <w:r w:rsidR="00D94392">
        <w:rPr>
          <w:rFonts w:eastAsia="宋体"/>
          <w:color w:val="000000" w:themeColor="text1"/>
        </w:rPr>
        <w:t>target</w:t>
      </w:r>
      <w:r w:rsidRPr="00910743">
        <w:rPr>
          <w:rFonts w:eastAsia="宋体"/>
          <w:color w:val="000000" w:themeColor="text1"/>
        </w:rPr>
        <w:t xml:space="preserve"> performance </w:t>
      </w:r>
      <w:r w:rsidR="00145896" w:rsidRPr="00910743">
        <w:rPr>
          <w:rFonts w:eastAsia="宋体"/>
          <w:color w:val="000000" w:themeColor="text1"/>
        </w:rPr>
        <w:t>indicator</w:t>
      </w:r>
      <w:r w:rsidR="00D94392">
        <w:rPr>
          <w:rFonts w:eastAsia="宋体"/>
          <w:color w:val="000000" w:themeColor="text1"/>
        </w:rPr>
        <w:t>s</w:t>
      </w:r>
      <w:r w:rsidRPr="00910743">
        <w:rPr>
          <w:rFonts w:eastAsia="宋体"/>
          <w:color w:val="000000" w:themeColor="text1"/>
        </w:rPr>
        <w:t xml:space="preserve">, </w:t>
      </w:r>
      <w:r w:rsidR="00D94392">
        <w:rPr>
          <w:rFonts w:eastAsia="宋体"/>
          <w:color w:val="000000" w:themeColor="text1"/>
        </w:rPr>
        <w:t xml:space="preserve">it is still necessary to </w:t>
      </w:r>
      <w:r w:rsidR="00866AB8">
        <w:rPr>
          <w:rFonts w:eastAsia="宋体"/>
          <w:color w:val="000000" w:themeColor="text1"/>
        </w:rPr>
        <w:t>test the actual performance of the next generation</w:t>
      </w:r>
      <w:r w:rsidR="00D94392">
        <w:rPr>
          <w:rFonts w:eastAsia="宋体"/>
          <w:color w:val="000000" w:themeColor="text1"/>
        </w:rPr>
        <w:t xml:space="preserve"> </w:t>
      </w:r>
      <w:r w:rsidR="00805BF9">
        <w:rPr>
          <w:rFonts w:eastAsia="宋体"/>
          <w:color w:val="000000" w:themeColor="text1"/>
        </w:rPr>
        <w:t>CNCMTs</w:t>
      </w:r>
      <w:r w:rsidR="00D94392">
        <w:rPr>
          <w:rFonts w:eastAsia="宋体"/>
          <w:color w:val="000000" w:themeColor="text1"/>
        </w:rPr>
        <w:t xml:space="preserve"> prototype </w:t>
      </w:r>
      <w:r w:rsidR="00866AB8">
        <w:rPr>
          <w:rFonts w:eastAsia="宋体"/>
          <w:color w:val="000000" w:themeColor="text1"/>
        </w:rPr>
        <w:t>with</w:t>
      </w:r>
      <w:r w:rsidR="00D94392">
        <w:rPr>
          <w:rFonts w:eastAsia="宋体"/>
          <w:color w:val="000000" w:themeColor="text1"/>
        </w:rPr>
        <w:t xml:space="preserve"> </w:t>
      </w:r>
      <w:r w:rsidR="00866AB8">
        <w:rPr>
          <w:rFonts w:eastAsia="宋体"/>
          <w:color w:val="000000" w:themeColor="text1"/>
        </w:rPr>
        <w:t xml:space="preserve">the </w:t>
      </w:r>
      <w:r w:rsidR="00D94392">
        <w:rPr>
          <w:rFonts w:eastAsia="宋体"/>
          <w:color w:val="000000" w:themeColor="text1"/>
        </w:rPr>
        <w:t>optimized design parameters</w:t>
      </w:r>
      <w:r w:rsidR="00D57503">
        <w:rPr>
          <w:rFonts w:eastAsia="宋体"/>
          <w:color w:val="000000" w:themeColor="text1"/>
        </w:rPr>
        <w:t>.</w:t>
      </w:r>
      <w:r w:rsidRPr="00910743">
        <w:rPr>
          <w:rFonts w:eastAsia="宋体"/>
          <w:color w:val="000000" w:themeColor="text1"/>
        </w:rPr>
        <w:t xml:space="preserve"> </w:t>
      </w:r>
      <w:r w:rsidR="00866AB8">
        <w:rPr>
          <w:rFonts w:eastAsia="宋体"/>
          <w:color w:val="000000" w:themeColor="text1"/>
        </w:rPr>
        <w:t>The</w:t>
      </w:r>
      <w:r w:rsidRPr="00910743">
        <w:rPr>
          <w:rFonts w:eastAsia="宋体"/>
          <w:color w:val="000000" w:themeColor="text1"/>
        </w:rPr>
        <w:t xml:space="preserve"> </w:t>
      </w:r>
      <w:r w:rsidR="00F01704">
        <w:rPr>
          <w:rFonts w:eastAsia="宋体"/>
          <w:color w:val="000000" w:themeColor="text1"/>
        </w:rPr>
        <w:t xml:space="preserve">performance </w:t>
      </w:r>
      <w:r w:rsidRPr="00910743">
        <w:rPr>
          <w:rFonts w:eastAsia="宋体"/>
          <w:color w:val="000000" w:themeColor="text1"/>
        </w:rPr>
        <w:t xml:space="preserve">data </w:t>
      </w:r>
      <w:r w:rsidR="00F01704">
        <w:rPr>
          <w:rFonts w:eastAsia="宋体"/>
          <w:color w:val="000000" w:themeColor="text1"/>
        </w:rPr>
        <w:t>obtained</w:t>
      </w:r>
      <w:r w:rsidRPr="00910743">
        <w:rPr>
          <w:rFonts w:eastAsia="宋体"/>
          <w:color w:val="000000" w:themeColor="text1"/>
        </w:rPr>
        <w:t xml:space="preserve"> </w:t>
      </w:r>
      <w:r w:rsidR="00D57503">
        <w:rPr>
          <w:rFonts w:eastAsia="宋体"/>
          <w:color w:val="000000" w:themeColor="text1"/>
        </w:rPr>
        <w:t xml:space="preserve">during </w:t>
      </w:r>
      <w:r w:rsidR="00902460">
        <w:rPr>
          <w:rFonts w:eastAsia="宋体"/>
          <w:color w:val="000000" w:themeColor="text1"/>
        </w:rPr>
        <w:t xml:space="preserve">the </w:t>
      </w:r>
      <w:r w:rsidR="00D57503">
        <w:rPr>
          <w:rFonts w:eastAsia="宋体"/>
          <w:color w:val="000000" w:themeColor="text1"/>
        </w:rPr>
        <w:t>operation of the</w:t>
      </w:r>
      <w:r w:rsidRPr="00910743">
        <w:rPr>
          <w:rFonts w:eastAsia="宋体"/>
          <w:color w:val="000000" w:themeColor="text1"/>
        </w:rPr>
        <w:t xml:space="preserve"> </w:t>
      </w:r>
      <w:r w:rsidR="00805BF9">
        <w:rPr>
          <w:rFonts w:eastAsia="宋体"/>
          <w:color w:val="000000" w:themeColor="text1"/>
        </w:rPr>
        <w:t>CNCMTs</w:t>
      </w:r>
      <w:r w:rsidR="00CB763C">
        <w:rPr>
          <w:rFonts w:eastAsia="宋体"/>
          <w:color w:val="000000" w:themeColor="text1"/>
        </w:rPr>
        <w:t xml:space="preserve"> </w:t>
      </w:r>
      <w:r w:rsidR="00866AB8">
        <w:rPr>
          <w:rFonts w:eastAsia="宋体"/>
          <w:color w:val="000000" w:themeColor="text1"/>
        </w:rPr>
        <w:t>can be used to determine</w:t>
      </w:r>
      <w:r w:rsidRPr="00910743">
        <w:rPr>
          <w:rFonts w:eastAsia="宋体"/>
          <w:color w:val="000000" w:themeColor="text1"/>
        </w:rPr>
        <w:t xml:space="preserve"> whether </w:t>
      </w:r>
      <w:r w:rsidR="00866AB8">
        <w:rPr>
          <w:rFonts w:eastAsia="宋体"/>
          <w:color w:val="000000" w:themeColor="text1"/>
        </w:rPr>
        <w:t xml:space="preserve">the </w:t>
      </w:r>
      <w:r w:rsidR="00D57503">
        <w:rPr>
          <w:rFonts w:eastAsia="宋体"/>
          <w:color w:val="000000" w:themeColor="text1"/>
        </w:rPr>
        <w:t xml:space="preserve">target </w:t>
      </w:r>
      <w:r w:rsidR="00D57503">
        <w:rPr>
          <w:rFonts w:eastAsia="宋体"/>
          <w:color w:val="000000" w:themeColor="text1"/>
        </w:rPr>
        <w:lastRenderedPageBreak/>
        <w:t>performance indicators</w:t>
      </w:r>
      <w:r w:rsidRPr="00910743">
        <w:rPr>
          <w:rFonts w:eastAsia="宋体"/>
          <w:color w:val="000000" w:themeColor="text1"/>
        </w:rPr>
        <w:t xml:space="preserve"> are met </w:t>
      </w:r>
      <w:r w:rsidR="00866AB8">
        <w:rPr>
          <w:rFonts w:eastAsia="宋体"/>
          <w:color w:val="000000" w:themeColor="text1"/>
        </w:rPr>
        <w:t>through</w:t>
      </w:r>
      <w:r w:rsidRPr="00910743">
        <w:rPr>
          <w:rFonts w:eastAsia="宋体"/>
          <w:color w:val="000000" w:themeColor="text1"/>
        </w:rPr>
        <w:t xml:space="preserve"> LD evaluation analysis. If </w:t>
      </w:r>
      <w:r w:rsidR="004678AB">
        <w:rPr>
          <w:rFonts w:eastAsia="宋体"/>
          <w:color w:val="000000" w:themeColor="text1"/>
        </w:rPr>
        <w:t xml:space="preserve">the </w:t>
      </w:r>
      <w:r w:rsidR="00D57503">
        <w:rPr>
          <w:rFonts w:eastAsia="宋体"/>
          <w:color w:val="000000" w:themeColor="text1"/>
        </w:rPr>
        <w:t xml:space="preserve">performance of </w:t>
      </w:r>
      <w:r w:rsidR="004678AB">
        <w:rPr>
          <w:rFonts w:eastAsia="宋体"/>
          <w:color w:val="000000" w:themeColor="text1"/>
        </w:rPr>
        <w:t xml:space="preserve">the </w:t>
      </w:r>
      <w:r w:rsidR="00805BF9">
        <w:rPr>
          <w:rFonts w:eastAsia="宋体"/>
          <w:color w:val="000000" w:themeColor="text1"/>
        </w:rPr>
        <w:t>CNCMTs</w:t>
      </w:r>
      <w:r w:rsidR="00D57503">
        <w:rPr>
          <w:rFonts w:eastAsia="宋体"/>
          <w:color w:val="000000" w:themeColor="text1"/>
        </w:rPr>
        <w:t xml:space="preserve"> prototype </w:t>
      </w:r>
      <w:r w:rsidR="004678AB">
        <w:rPr>
          <w:rFonts w:eastAsia="宋体"/>
          <w:color w:val="000000" w:themeColor="text1"/>
        </w:rPr>
        <w:t>is</w:t>
      </w:r>
      <w:r w:rsidR="004678AB" w:rsidRPr="00910743">
        <w:rPr>
          <w:rFonts w:eastAsia="宋体"/>
          <w:color w:val="000000" w:themeColor="text1"/>
        </w:rPr>
        <w:t xml:space="preserve"> </w:t>
      </w:r>
      <w:r w:rsidR="00D57503">
        <w:rPr>
          <w:rFonts w:eastAsia="宋体"/>
          <w:color w:val="000000" w:themeColor="text1"/>
        </w:rPr>
        <w:t>s</w:t>
      </w:r>
      <w:r w:rsidR="00D57503" w:rsidRPr="00D57503">
        <w:rPr>
          <w:rFonts w:eastAsia="宋体"/>
          <w:color w:val="000000" w:themeColor="text1"/>
        </w:rPr>
        <w:t>atisfactory</w:t>
      </w:r>
      <w:r w:rsidRPr="00910743">
        <w:rPr>
          <w:rFonts w:eastAsia="宋体"/>
          <w:color w:val="000000" w:themeColor="text1"/>
        </w:rPr>
        <w:t xml:space="preserve">, </w:t>
      </w:r>
      <w:r w:rsidR="004678AB">
        <w:rPr>
          <w:rFonts w:eastAsia="宋体"/>
          <w:color w:val="000000" w:themeColor="text1"/>
        </w:rPr>
        <w:t>the</w:t>
      </w:r>
      <w:r w:rsidR="004678AB" w:rsidRPr="00910743">
        <w:rPr>
          <w:rFonts w:eastAsia="宋体"/>
          <w:color w:val="000000" w:themeColor="text1"/>
        </w:rPr>
        <w:t xml:space="preserve"> </w:t>
      </w:r>
      <w:r w:rsidRPr="00910743">
        <w:rPr>
          <w:rFonts w:eastAsia="宋体"/>
          <w:color w:val="000000" w:themeColor="text1"/>
        </w:rPr>
        <w:t xml:space="preserve">final design parameters are output to guide the production of </w:t>
      </w:r>
      <w:r w:rsidR="00805BF9">
        <w:rPr>
          <w:rFonts w:eastAsia="宋体"/>
          <w:color w:val="000000" w:themeColor="text1"/>
        </w:rPr>
        <w:t>CNCMTs</w:t>
      </w:r>
      <w:r w:rsidRPr="00910743">
        <w:rPr>
          <w:rFonts w:eastAsia="宋体"/>
          <w:color w:val="000000" w:themeColor="text1"/>
        </w:rPr>
        <w:t xml:space="preserve">. </w:t>
      </w:r>
      <w:r w:rsidR="006314C1" w:rsidRPr="00910743">
        <w:rPr>
          <w:rFonts w:eastAsia="宋体"/>
          <w:color w:val="000000" w:themeColor="text1"/>
        </w:rPr>
        <w:t xml:space="preserve">At the same time, </w:t>
      </w:r>
      <w:r w:rsidR="00AC089E">
        <w:rPr>
          <w:rFonts w:eastAsia="宋体"/>
          <w:color w:val="000000" w:themeColor="text1"/>
        </w:rPr>
        <w:t xml:space="preserve">the </w:t>
      </w:r>
      <w:r w:rsidR="006314C1" w:rsidRPr="00910743">
        <w:rPr>
          <w:rFonts w:eastAsia="宋体"/>
          <w:color w:val="000000" w:themeColor="text1"/>
        </w:rPr>
        <w:t xml:space="preserve">DT model will be updated according to </w:t>
      </w:r>
      <w:r w:rsidR="006314C1">
        <w:rPr>
          <w:rFonts w:eastAsia="宋体"/>
          <w:color w:val="000000" w:themeColor="text1"/>
        </w:rPr>
        <w:t>these new design</w:t>
      </w:r>
      <w:r w:rsidR="006314C1" w:rsidRPr="00910743">
        <w:rPr>
          <w:rFonts w:eastAsia="宋体"/>
          <w:color w:val="000000" w:themeColor="text1"/>
        </w:rPr>
        <w:t xml:space="preserve"> parameters, so that</w:t>
      </w:r>
      <w:r w:rsidR="006314C1">
        <w:rPr>
          <w:rFonts w:eastAsia="宋体"/>
          <w:color w:val="000000" w:themeColor="text1"/>
        </w:rPr>
        <w:t xml:space="preserve"> it can </w:t>
      </w:r>
      <w:r w:rsidR="00902460">
        <w:rPr>
          <w:rFonts w:eastAsia="宋体"/>
          <w:color w:val="000000" w:themeColor="text1"/>
        </w:rPr>
        <w:t>be</w:t>
      </w:r>
      <w:r w:rsidR="006314C1">
        <w:rPr>
          <w:rFonts w:eastAsia="宋体"/>
          <w:color w:val="000000" w:themeColor="text1"/>
        </w:rPr>
        <w:t xml:space="preserve"> consistent with </w:t>
      </w:r>
      <w:r w:rsidR="00AC089E">
        <w:rPr>
          <w:rFonts w:eastAsia="宋体"/>
          <w:color w:val="000000" w:themeColor="text1"/>
        </w:rPr>
        <w:t xml:space="preserve">the </w:t>
      </w:r>
      <w:r w:rsidR="006314C1" w:rsidRPr="00910743">
        <w:rPr>
          <w:rFonts w:eastAsia="宋体"/>
          <w:color w:val="000000" w:themeColor="text1"/>
        </w:rPr>
        <w:t xml:space="preserve">new generation </w:t>
      </w:r>
      <w:r w:rsidR="006314C1">
        <w:rPr>
          <w:rFonts w:eastAsia="宋体"/>
          <w:color w:val="000000" w:themeColor="text1"/>
        </w:rPr>
        <w:t xml:space="preserve">of </w:t>
      </w:r>
      <w:r w:rsidR="00805BF9">
        <w:rPr>
          <w:rFonts w:eastAsia="宋体"/>
          <w:color w:val="000000" w:themeColor="text1"/>
        </w:rPr>
        <w:t>CNCMTs</w:t>
      </w:r>
      <w:r w:rsidR="006314C1" w:rsidRPr="00910743">
        <w:rPr>
          <w:rFonts w:eastAsia="宋体"/>
          <w:color w:val="000000" w:themeColor="text1"/>
        </w:rPr>
        <w:t xml:space="preserve">. </w:t>
      </w:r>
      <w:r w:rsidR="00AC089E">
        <w:rPr>
          <w:rFonts w:eastAsia="宋体"/>
          <w:color w:val="000000" w:themeColor="text1"/>
        </w:rPr>
        <w:t>To the contrary, i</w:t>
      </w:r>
      <w:r w:rsidR="006314C1" w:rsidRPr="00910743">
        <w:rPr>
          <w:rFonts w:eastAsia="宋体"/>
          <w:color w:val="000000" w:themeColor="text1"/>
        </w:rPr>
        <w:t xml:space="preserve">f </w:t>
      </w:r>
      <w:r w:rsidR="00AC089E">
        <w:rPr>
          <w:rFonts w:eastAsia="宋体"/>
          <w:color w:val="000000" w:themeColor="text1"/>
        </w:rPr>
        <w:t xml:space="preserve">the </w:t>
      </w:r>
      <w:r w:rsidR="006314C1">
        <w:rPr>
          <w:rFonts w:eastAsia="宋体"/>
          <w:color w:val="000000" w:themeColor="text1"/>
        </w:rPr>
        <w:t xml:space="preserve">performance of </w:t>
      </w:r>
      <w:r w:rsidR="00AC089E">
        <w:rPr>
          <w:rFonts w:eastAsia="宋体"/>
          <w:color w:val="000000" w:themeColor="text1"/>
        </w:rPr>
        <w:t xml:space="preserve">the </w:t>
      </w:r>
      <w:r w:rsidR="00805BF9">
        <w:rPr>
          <w:rFonts w:eastAsia="宋体"/>
          <w:color w:val="000000" w:themeColor="text1"/>
        </w:rPr>
        <w:t>CNCMTs</w:t>
      </w:r>
      <w:r w:rsidR="006314C1">
        <w:rPr>
          <w:rFonts w:eastAsia="宋体"/>
          <w:color w:val="000000" w:themeColor="text1"/>
        </w:rPr>
        <w:t xml:space="preserve"> prototype </w:t>
      </w:r>
      <w:r w:rsidR="00AC089E">
        <w:rPr>
          <w:rFonts w:eastAsia="宋体"/>
          <w:color w:val="000000" w:themeColor="text1"/>
        </w:rPr>
        <w:t>is</w:t>
      </w:r>
      <w:r w:rsidR="00AC089E" w:rsidRPr="00910743">
        <w:rPr>
          <w:rFonts w:eastAsia="宋体"/>
          <w:color w:val="000000" w:themeColor="text1"/>
        </w:rPr>
        <w:t xml:space="preserve"> </w:t>
      </w:r>
      <w:r w:rsidR="006314C1">
        <w:rPr>
          <w:rFonts w:eastAsia="宋体"/>
          <w:color w:val="000000" w:themeColor="text1"/>
        </w:rPr>
        <w:t>not s</w:t>
      </w:r>
      <w:r w:rsidR="006314C1" w:rsidRPr="00D57503">
        <w:rPr>
          <w:rFonts w:eastAsia="宋体"/>
          <w:color w:val="000000" w:themeColor="text1"/>
        </w:rPr>
        <w:t>atisfactory</w:t>
      </w:r>
      <w:r w:rsidRPr="00910743">
        <w:rPr>
          <w:rFonts w:eastAsia="宋体"/>
          <w:color w:val="000000" w:themeColor="text1"/>
        </w:rPr>
        <w:t xml:space="preserve">, </w:t>
      </w:r>
      <w:r w:rsidR="00805BF9">
        <w:rPr>
          <w:rFonts w:eastAsia="宋体"/>
          <w:color w:val="000000" w:themeColor="text1"/>
        </w:rPr>
        <w:t>CNCMTs</w:t>
      </w:r>
      <w:r w:rsidR="0096611E">
        <w:rPr>
          <w:rFonts w:eastAsia="宋体"/>
          <w:color w:val="000000" w:themeColor="text1"/>
        </w:rPr>
        <w:t xml:space="preserve"> need</w:t>
      </w:r>
      <w:r w:rsidR="00AC089E">
        <w:rPr>
          <w:rFonts w:eastAsia="宋体"/>
          <w:color w:val="000000" w:themeColor="text1"/>
        </w:rPr>
        <w:t>s</w:t>
      </w:r>
      <w:r w:rsidR="0096611E">
        <w:rPr>
          <w:rFonts w:eastAsia="宋体"/>
          <w:color w:val="000000" w:themeColor="text1"/>
        </w:rPr>
        <w:t xml:space="preserve"> to be</w:t>
      </w:r>
      <w:r w:rsidRPr="00910743">
        <w:rPr>
          <w:rFonts w:eastAsia="宋体"/>
          <w:color w:val="000000" w:themeColor="text1"/>
        </w:rPr>
        <w:t xml:space="preserve"> redesigned</w:t>
      </w:r>
      <w:r w:rsidR="003004D3">
        <w:rPr>
          <w:rFonts w:eastAsia="宋体"/>
          <w:color w:val="000000" w:themeColor="text1"/>
        </w:rPr>
        <w:t xml:space="preserve"> </w:t>
      </w:r>
      <w:r w:rsidR="00AC089E">
        <w:rPr>
          <w:rFonts w:eastAsia="宋体"/>
          <w:color w:val="000000" w:themeColor="text1"/>
        </w:rPr>
        <w:t xml:space="preserve">in accordance with the </w:t>
      </w:r>
      <w:r w:rsidR="003004D3">
        <w:rPr>
          <w:rFonts w:eastAsia="宋体"/>
          <w:color w:val="000000" w:themeColor="text1"/>
        </w:rPr>
        <w:t>workflow illustrated in Figure 10.7</w:t>
      </w:r>
      <w:r w:rsidRPr="00910743">
        <w:rPr>
          <w:rFonts w:eastAsia="宋体"/>
          <w:color w:val="000000" w:themeColor="text1"/>
        </w:rPr>
        <w:t xml:space="preserve">. </w:t>
      </w:r>
    </w:p>
    <w:p w14:paraId="530E99BF" w14:textId="3290D63D" w:rsidR="00C63147" w:rsidRPr="00E75DFE" w:rsidRDefault="00C63147" w:rsidP="00843ED1">
      <w:pPr>
        <w:pStyle w:val="2"/>
        <w:rPr>
          <w:rFonts w:eastAsia="宋体" w:cs="Times New Roman"/>
          <w:color w:val="000000" w:themeColor="text1"/>
        </w:rPr>
      </w:pPr>
      <w:r w:rsidRPr="00E75DFE">
        <w:rPr>
          <w:rFonts w:eastAsia="宋体" w:cs="Times New Roman"/>
          <w:color w:val="000000" w:themeColor="text1"/>
        </w:rPr>
        <w:t xml:space="preserve">10.7 </w:t>
      </w:r>
      <w:r w:rsidR="003E442E" w:rsidRPr="00E75DFE">
        <w:rPr>
          <w:rFonts w:eastAsia="宋体" w:cs="Times New Roman"/>
          <w:color w:val="000000" w:themeColor="text1"/>
        </w:rPr>
        <w:t>C</w:t>
      </w:r>
      <w:r w:rsidRPr="00E75DFE">
        <w:rPr>
          <w:rFonts w:eastAsia="宋体" w:cs="Times New Roman"/>
          <w:color w:val="000000" w:themeColor="text1"/>
        </w:rPr>
        <w:t>ase study</w:t>
      </w:r>
    </w:p>
    <w:p w14:paraId="6C8DC293" w14:textId="0CDC8FDC" w:rsidR="006972B4" w:rsidRPr="00910743" w:rsidRDefault="00C00E85" w:rsidP="002B60E3">
      <w:pPr>
        <w:rPr>
          <w:rFonts w:eastAsia="宋体" w:cs="Times New Roman"/>
          <w:color w:val="000000" w:themeColor="text1"/>
        </w:rPr>
      </w:pPr>
      <w:r w:rsidRPr="00910743">
        <w:rPr>
          <w:rFonts w:eastAsia="宋体" w:cs="Times New Roman"/>
          <w:color w:val="000000" w:themeColor="text1"/>
        </w:rPr>
        <w:t xml:space="preserve">In order to verify the feasibility of </w:t>
      </w:r>
      <w:r w:rsidR="00AC089E">
        <w:rPr>
          <w:rFonts w:eastAsia="宋体" w:cs="Times New Roman"/>
          <w:color w:val="000000" w:themeColor="text1"/>
        </w:rPr>
        <w:t xml:space="preserve">the </w:t>
      </w:r>
      <w:r w:rsidRPr="00910743">
        <w:rPr>
          <w:rFonts w:eastAsia="宋体" w:cs="Times New Roman"/>
          <w:color w:val="000000" w:themeColor="text1"/>
        </w:rPr>
        <w:t xml:space="preserve">DT-driven LD method for </w:t>
      </w:r>
      <w:r w:rsidR="00805BF9">
        <w:rPr>
          <w:rFonts w:eastAsia="宋体" w:cs="Times New Roman"/>
          <w:color w:val="000000" w:themeColor="text1"/>
        </w:rPr>
        <w:t>CNCMTs</w:t>
      </w:r>
      <w:r w:rsidRPr="00910743">
        <w:rPr>
          <w:rFonts w:eastAsia="宋体" w:cs="Times New Roman"/>
          <w:color w:val="000000" w:themeColor="text1"/>
        </w:rPr>
        <w:t xml:space="preserve">, </w:t>
      </w:r>
      <w:r w:rsidR="00AC089E">
        <w:rPr>
          <w:rFonts w:eastAsia="宋体" w:cs="Times New Roman"/>
          <w:color w:val="000000" w:themeColor="text1"/>
        </w:rPr>
        <w:t xml:space="preserve">a </w:t>
      </w:r>
      <w:r w:rsidRPr="00910743">
        <w:rPr>
          <w:rFonts w:eastAsia="宋体" w:cs="Times New Roman"/>
          <w:color w:val="000000" w:themeColor="text1"/>
        </w:rPr>
        <w:t xml:space="preserve">feed system is taken as an example in this section. </w:t>
      </w:r>
      <w:r w:rsidR="00A8584D">
        <w:rPr>
          <w:rFonts w:eastAsia="宋体" w:cs="Times New Roman"/>
          <w:color w:val="000000" w:themeColor="text1"/>
        </w:rPr>
        <w:t>The i</w:t>
      </w:r>
      <w:r w:rsidRPr="00910743">
        <w:rPr>
          <w:rFonts w:eastAsia="宋体" w:cs="Times New Roman"/>
          <w:color w:val="000000" w:themeColor="text1"/>
        </w:rPr>
        <w:t xml:space="preserve">nfluence of system parameters on the first-order natural frequencies of </w:t>
      </w:r>
      <w:r w:rsidR="00AC089E">
        <w:rPr>
          <w:rFonts w:eastAsia="宋体" w:cs="Times New Roman"/>
          <w:color w:val="000000" w:themeColor="text1"/>
        </w:rPr>
        <w:t xml:space="preserve">the </w:t>
      </w:r>
      <w:r w:rsidRPr="00910743">
        <w:rPr>
          <w:rFonts w:eastAsia="宋体" w:cs="Times New Roman"/>
          <w:color w:val="000000" w:themeColor="text1"/>
        </w:rPr>
        <w:t xml:space="preserve">feed system is analyzed through </w:t>
      </w:r>
      <w:r w:rsidR="00AC089E">
        <w:rPr>
          <w:rFonts w:eastAsia="宋体" w:cs="Times New Roman"/>
          <w:color w:val="000000" w:themeColor="text1"/>
        </w:rPr>
        <w:t xml:space="preserve">the </w:t>
      </w:r>
      <w:r w:rsidRPr="00910743">
        <w:rPr>
          <w:rFonts w:eastAsia="宋体" w:cs="Times New Roman"/>
          <w:color w:val="000000" w:themeColor="text1"/>
        </w:rPr>
        <w:t xml:space="preserve">DT-driven LD method. </w:t>
      </w:r>
    </w:p>
    <w:p w14:paraId="49B8C87E" w14:textId="580140F7" w:rsidR="006346C6" w:rsidRPr="00910743" w:rsidRDefault="006346C6" w:rsidP="00843ED1">
      <w:pPr>
        <w:pStyle w:val="3"/>
        <w:rPr>
          <w:rFonts w:cs="Times New Roman"/>
          <w:color w:val="000000" w:themeColor="text1"/>
        </w:rPr>
      </w:pPr>
      <w:r w:rsidRPr="00910743">
        <w:rPr>
          <w:rFonts w:cs="Times New Roman"/>
          <w:color w:val="000000" w:themeColor="text1"/>
        </w:rPr>
        <w:t>10.</w:t>
      </w:r>
      <w:r w:rsidR="00C14137" w:rsidRPr="00910743">
        <w:rPr>
          <w:rFonts w:cs="Times New Roman"/>
          <w:color w:val="000000" w:themeColor="text1"/>
        </w:rPr>
        <w:t>7</w:t>
      </w:r>
      <w:r w:rsidRPr="00910743">
        <w:rPr>
          <w:rFonts w:cs="Times New Roman"/>
          <w:color w:val="000000" w:themeColor="text1"/>
        </w:rPr>
        <w:t>.1 Problem description</w:t>
      </w:r>
    </w:p>
    <w:p w14:paraId="2FFDE2EA" w14:textId="63D526C0" w:rsidR="00DE5477" w:rsidRPr="00E75DFE" w:rsidRDefault="00AB4563" w:rsidP="00620885">
      <w:pPr>
        <w:rPr>
          <w:rStyle w:val="fontstyle01"/>
          <w:rFonts w:ascii="Times New Roman" w:eastAsia="宋体" w:hAnsi="Times New Roman" w:cs="Times New Roman"/>
          <w:color w:val="000000" w:themeColor="text1"/>
          <w:sz w:val="21"/>
          <w:szCs w:val="21"/>
        </w:rPr>
      </w:pPr>
      <w:r w:rsidRPr="00910743">
        <w:rPr>
          <w:rFonts w:eastAsia="宋体"/>
          <w:color w:val="000000" w:themeColor="text1"/>
        </w:rPr>
        <w:t xml:space="preserve">At present, </w:t>
      </w:r>
      <w:r w:rsidR="00A8584D">
        <w:rPr>
          <w:rFonts w:eastAsia="宋体"/>
          <w:color w:val="000000" w:themeColor="text1"/>
        </w:rPr>
        <w:t xml:space="preserve">the </w:t>
      </w:r>
      <w:r w:rsidRPr="00910743">
        <w:rPr>
          <w:rFonts w:eastAsia="宋体"/>
          <w:color w:val="000000" w:themeColor="text1"/>
        </w:rPr>
        <w:t xml:space="preserve">combination of servo motor and ball screw is still one of the most commonly used forms to </w:t>
      </w:r>
      <w:r w:rsidR="004F08EF">
        <w:rPr>
          <w:rFonts w:eastAsia="宋体"/>
          <w:color w:val="000000" w:themeColor="text1"/>
        </w:rPr>
        <w:t>design</w:t>
      </w:r>
      <w:r w:rsidR="004F08EF" w:rsidRPr="00910743">
        <w:rPr>
          <w:rFonts w:eastAsia="宋体"/>
          <w:color w:val="000000" w:themeColor="text1"/>
        </w:rPr>
        <w:t xml:space="preserve"> </w:t>
      </w:r>
      <w:r w:rsidR="00805BF9">
        <w:rPr>
          <w:rFonts w:eastAsia="宋体"/>
          <w:color w:val="000000" w:themeColor="text1"/>
          <w:szCs w:val="21"/>
        </w:rPr>
        <w:t>CNCMTs</w:t>
      </w:r>
      <w:r w:rsidRPr="00910743">
        <w:rPr>
          <w:rFonts w:eastAsia="宋体"/>
          <w:color w:val="000000" w:themeColor="text1"/>
        </w:rPr>
        <w:t xml:space="preserve"> feed system.</w:t>
      </w:r>
      <w:r w:rsidR="00B137DE" w:rsidRPr="00910743">
        <w:rPr>
          <w:rFonts w:eastAsia="宋体"/>
          <w:color w:val="000000" w:themeColor="text1"/>
        </w:rPr>
        <w:t xml:space="preserve"> </w:t>
      </w:r>
      <w:r w:rsidR="006419D5" w:rsidRPr="00910743">
        <w:rPr>
          <w:rFonts w:eastAsia="宋体"/>
          <w:color w:val="000000" w:themeColor="text1"/>
        </w:rPr>
        <w:t xml:space="preserve">The feed system </w:t>
      </w:r>
      <w:r w:rsidR="00E7207B">
        <w:rPr>
          <w:rFonts w:eastAsia="宋体"/>
          <w:color w:val="000000" w:themeColor="text1"/>
        </w:rPr>
        <w:t>in the</w:t>
      </w:r>
      <w:r w:rsidR="006419D5" w:rsidRPr="00910743">
        <w:rPr>
          <w:rFonts w:eastAsia="宋体"/>
          <w:color w:val="000000" w:themeColor="text1"/>
        </w:rPr>
        <w:t xml:space="preserve"> example comes from a certain type of </w:t>
      </w:r>
      <w:r w:rsidR="00805BF9">
        <w:rPr>
          <w:rFonts w:eastAsia="宋体"/>
          <w:color w:val="000000" w:themeColor="text1"/>
        </w:rPr>
        <w:t>CNCMTs</w:t>
      </w:r>
      <w:r w:rsidR="006419D5" w:rsidRPr="00910743">
        <w:rPr>
          <w:rFonts w:eastAsia="宋体"/>
          <w:color w:val="000000" w:themeColor="text1"/>
        </w:rPr>
        <w:t xml:space="preserve">. </w:t>
      </w:r>
      <w:r w:rsidR="004F08EF">
        <w:rPr>
          <w:rFonts w:eastAsia="宋体"/>
          <w:color w:val="000000" w:themeColor="text1"/>
        </w:rPr>
        <w:t>C</w:t>
      </w:r>
      <w:r w:rsidR="006419D5" w:rsidRPr="00910743">
        <w:rPr>
          <w:rFonts w:eastAsia="宋体"/>
          <w:color w:val="000000" w:themeColor="text1"/>
        </w:rPr>
        <w:t xml:space="preserve">onfiguration of </w:t>
      </w:r>
      <w:r w:rsidR="00E7207B">
        <w:rPr>
          <w:rFonts w:eastAsia="宋体"/>
          <w:color w:val="000000" w:themeColor="text1"/>
        </w:rPr>
        <w:t xml:space="preserve">the </w:t>
      </w:r>
      <w:r w:rsidR="006419D5" w:rsidRPr="00910743">
        <w:rPr>
          <w:rFonts w:eastAsia="宋体"/>
          <w:color w:val="000000" w:themeColor="text1"/>
        </w:rPr>
        <w:t xml:space="preserve">system parameters </w:t>
      </w:r>
      <w:r w:rsidR="006419D5" w:rsidRPr="00E75DFE">
        <w:rPr>
          <w:rStyle w:val="fontstyle01"/>
          <w:rFonts w:ascii="Times New Roman" w:eastAsia="宋体" w:hAnsi="Times New Roman" w:cs="Times New Roman"/>
          <w:color w:val="000000" w:themeColor="text1"/>
          <w:sz w:val="21"/>
          <w:szCs w:val="21"/>
        </w:rPr>
        <w:t>is</w:t>
      </w:r>
      <w:r w:rsidR="00684478" w:rsidRPr="00E75DFE">
        <w:rPr>
          <w:rStyle w:val="fontstyle01"/>
          <w:rFonts w:ascii="Times New Roman" w:eastAsia="宋体" w:hAnsi="Times New Roman" w:cs="Times New Roman"/>
          <w:color w:val="000000" w:themeColor="text1"/>
          <w:sz w:val="21"/>
          <w:szCs w:val="21"/>
        </w:rPr>
        <w:t xml:space="preserve"> shown in </w:t>
      </w:r>
      <w:r w:rsidR="00684478" w:rsidRPr="00E75DFE">
        <w:rPr>
          <w:rStyle w:val="fontstyle01"/>
          <w:rFonts w:ascii="Times New Roman" w:eastAsia="宋体" w:hAnsi="Times New Roman" w:cs="Times New Roman"/>
          <w:color w:val="000000" w:themeColor="text1"/>
          <w:sz w:val="21"/>
          <w:szCs w:val="21"/>
        </w:rPr>
        <w:fldChar w:fldCharType="begin"/>
      </w:r>
      <w:r w:rsidR="00684478" w:rsidRPr="00910743">
        <w:rPr>
          <w:rStyle w:val="fontstyle01"/>
          <w:rFonts w:ascii="Times New Roman" w:eastAsia="宋体" w:hAnsi="Times New Roman" w:cs="Times New Roman"/>
          <w:color w:val="000000" w:themeColor="text1"/>
          <w:sz w:val="21"/>
          <w:szCs w:val="21"/>
        </w:rPr>
        <w:instrText xml:space="preserve"> REF _Ref4268310 \h  \* MERGEFORMAT </w:instrText>
      </w:r>
      <w:r w:rsidR="00684478" w:rsidRPr="00E75DFE">
        <w:rPr>
          <w:rStyle w:val="fontstyle01"/>
          <w:rFonts w:ascii="Times New Roman" w:eastAsia="宋体" w:hAnsi="Times New Roman" w:cs="Times New Roman"/>
          <w:color w:val="000000" w:themeColor="text1"/>
          <w:sz w:val="21"/>
          <w:szCs w:val="21"/>
        </w:rPr>
      </w:r>
      <w:r w:rsidR="00684478" w:rsidRPr="00E75DFE">
        <w:rPr>
          <w:rStyle w:val="fontstyle01"/>
          <w:rFonts w:ascii="Times New Roman" w:eastAsia="宋体" w:hAnsi="Times New Roman" w:cs="Times New Roman"/>
          <w:color w:val="000000" w:themeColor="text1"/>
          <w:sz w:val="21"/>
          <w:szCs w:val="21"/>
        </w:rPr>
        <w:fldChar w:fldCharType="separate"/>
      </w:r>
      <w:r w:rsidR="00D078A8" w:rsidRPr="00D078A8">
        <w:rPr>
          <w:rStyle w:val="fontstyle01"/>
          <w:rFonts w:ascii="Times New Roman" w:eastAsia="宋体" w:hAnsi="Times New Roman" w:cs="Times New Roman"/>
          <w:color w:val="000000" w:themeColor="text1"/>
          <w:sz w:val="21"/>
          <w:szCs w:val="21"/>
        </w:rPr>
        <w:t>Tab.10.2</w:t>
      </w:r>
      <w:r w:rsidR="00684478" w:rsidRPr="00E75DFE">
        <w:rPr>
          <w:rStyle w:val="fontstyle01"/>
          <w:rFonts w:ascii="Times New Roman" w:eastAsia="宋体" w:hAnsi="Times New Roman" w:cs="Times New Roman"/>
          <w:color w:val="000000" w:themeColor="text1"/>
          <w:sz w:val="21"/>
          <w:szCs w:val="21"/>
        </w:rPr>
        <w:fldChar w:fldCharType="end"/>
      </w:r>
      <w:r w:rsidR="004B2F44" w:rsidRPr="00E75DFE">
        <w:rPr>
          <w:rStyle w:val="fontstyle01"/>
          <w:rFonts w:ascii="Times New Roman" w:eastAsia="宋体" w:hAnsi="Times New Roman" w:cs="Times New Roman"/>
          <w:color w:val="000000" w:themeColor="text1"/>
          <w:sz w:val="21"/>
          <w:szCs w:val="21"/>
        </w:rPr>
        <w:t>.</w:t>
      </w:r>
      <w:r w:rsidR="00590184" w:rsidRPr="00E75DFE">
        <w:rPr>
          <w:rStyle w:val="fontstyle01"/>
          <w:rFonts w:ascii="Times New Roman" w:eastAsia="宋体" w:hAnsi="Times New Roman" w:cs="Times New Roman"/>
          <w:color w:val="000000" w:themeColor="text1"/>
          <w:sz w:val="21"/>
          <w:szCs w:val="21"/>
        </w:rPr>
        <w:t xml:space="preserve"> </w:t>
      </w:r>
    </w:p>
    <w:p w14:paraId="14B3C654" w14:textId="77EFC3E1" w:rsidR="00891DA6" w:rsidRPr="00910743" w:rsidRDefault="00275571" w:rsidP="00C02313">
      <w:pPr>
        <w:rPr>
          <w:rFonts w:eastAsia="宋体" w:cs="Times New Roman"/>
          <w:color w:val="000000" w:themeColor="text1"/>
        </w:rPr>
      </w:pPr>
      <w:r>
        <w:rPr>
          <w:rFonts w:eastAsia="宋体" w:cs="Times New Roman"/>
          <w:color w:val="000000" w:themeColor="text1"/>
        </w:rPr>
        <w:t>An</w:t>
      </w:r>
      <w:r w:rsidR="008C13CF" w:rsidRPr="00910743">
        <w:rPr>
          <w:rFonts w:eastAsia="宋体" w:cs="Times New Roman"/>
          <w:color w:val="000000" w:themeColor="text1"/>
        </w:rPr>
        <w:t xml:space="preserve"> end milling cutting tool </w:t>
      </w:r>
      <w:r w:rsidR="004F08EF">
        <w:rPr>
          <w:rFonts w:eastAsia="宋体" w:cs="Times New Roman"/>
          <w:color w:val="000000" w:themeColor="text1"/>
        </w:rPr>
        <w:t xml:space="preserve">is selected to </w:t>
      </w:r>
      <w:r w:rsidR="00A8584D">
        <w:rPr>
          <w:rFonts w:eastAsia="宋体" w:cs="Times New Roman"/>
          <w:color w:val="000000" w:themeColor="text1"/>
        </w:rPr>
        <w:t>machine</w:t>
      </w:r>
      <w:r w:rsidR="004F08EF">
        <w:rPr>
          <w:rFonts w:eastAsia="宋体" w:cs="Times New Roman"/>
          <w:color w:val="000000" w:themeColor="text1"/>
        </w:rPr>
        <w:t xml:space="preserve"> a plane</w:t>
      </w:r>
      <w:r w:rsidR="00A8584D">
        <w:rPr>
          <w:rFonts w:eastAsia="宋体" w:cs="Times New Roman"/>
          <w:color w:val="000000" w:themeColor="text1"/>
        </w:rPr>
        <w:t xml:space="preserve"> surface</w:t>
      </w:r>
      <w:r w:rsidR="004F08EF">
        <w:rPr>
          <w:rFonts w:eastAsia="宋体" w:cs="Times New Roman"/>
          <w:color w:val="000000" w:themeColor="text1"/>
        </w:rPr>
        <w:t xml:space="preserve">. When </w:t>
      </w:r>
      <w:r w:rsidR="00E7207B">
        <w:rPr>
          <w:rFonts w:eastAsia="宋体" w:cs="Times New Roman"/>
          <w:color w:val="000000" w:themeColor="text1"/>
        </w:rPr>
        <w:t xml:space="preserve">the </w:t>
      </w:r>
      <w:r w:rsidR="008C13CF" w:rsidRPr="00910743">
        <w:rPr>
          <w:rFonts w:eastAsia="宋体" w:cs="Times New Roman"/>
          <w:color w:val="000000" w:themeColor="text1"/>
        </w:rPr>
        <w:t xml:space="preserve">spindle speed reaches 3820 </w:t>
      </w:r>
      <w:r w:rsidR="008C13CF" w:rsidRPr="00910743">
        <w:rPr>
          <w:rFonts w:eastAsia="宋体" w:cs="Times New Roman"/>
          <w:i/>
          <w:color w:val="000000" w:themeColor="text1"/>
        </w:rPr>
        <w:t>r/min</w:t>
      </w:r>
      <w:r w:rsidR="008C13CF" w:rsidRPr="00910743">
        <w:rPr>
          <w:rFonts w:eastAsia="宋体" w:cs="Times New Roman"/>
          <w:color w:val="000000" w:themeColor="text1"/>
        </w:rPr>
        <w:t xml:space="preserve">, </w:t>
      </w:r>
      <w:r w:rsidR="00E7207B">
        <w:rPr>
          <w:rFonts w:eastAsia="宋体" w:cs="Times New Roman"/>
          <w:color w:val="000000" w:themeColor="text1"/>
        </w:rPr>
        <w:t xml:space="preserve">the </w:t>
      </w:r>
      <w:r w:rsidR="008C13CF" w:rsidRPr="00910743">
        <w:rPr>
          <w:rFonts w:eastAsia="宋体" w:cs="Times New Roman"/>
          <w:color w:val="000000" w:themeColor="text1"/>
        </w:rPr>
        <w:t xml:space="preserve">cutting frequency </w:t>
      </w:r>
      <w:r w:rsidR="004F08EF">
        <w:rPr>
          <w:rFonts w:eastAsia="宋体" w:cs="Times New Roman"/>
          <w:color w:val="000000" w:themeColor="text1"/>
        </w:rPr>
        <w:t>becomes</w:t>
      </w:r>
      <w:r w:rsidR="004F08EF" w:rsidRPr="00910743">
        <w:rPr>
          <w:rFonts w:eastAsia="宋体" w:cs="Times New Roman"/>
          <w:color w:val="000000" w:themeColor="text1"/>
        </w:rPr>
        <w:t xml:space="preserve"> </w:t>
      </w:r>
      <w:r w:rsidR="008C13CF" w:rsidRPr="00910743">
        <w:rPr>
          <w:rFonts w:eastAsia="宋体" w:cs="Times New Roman"/>
          <w:color w:val="000000" w:themeColor="text1"/>
        </w:rPr>
        <w:t>close to the axial first-order natural frequency of the feed system</w:t>
      </w:r>
      <w:r w:rsidR="00D74BAE" w:rsidRPr="00910743">
        <w:rPr>
          <w:rFonts w:eastAsia="宋体" w:cs="Times New Roman"/>
          <w:color w:val="000000" w:themeColor="text1"/>
        </w:rPr>
        <w:t xml:space="preserve">, </w:t>
      </w:r>
      <w:r w:rsidR="00AE3E1E" w:rsidRPr="00910743">
        <w:rPr>
          <w:rFonts w:eastAsia="宋体" w:cs="Times New Roman"/>
          <w:color w:val="000000" w:themeColor="text1"/>
        </w:rPr>
        <w:t>which</w:t>
      </w:r>
      <w:r w:rsidR="00D74BAE" w:rsidRPr="00910743">
        <w:rPr>
          <w:rFonts w:eastAsia="宋体" w:cs="Times New Roman"/>
          <w:color w:val="000000" w:themeColor="text1"/>
        </w:rPr>
        <w:t xml:space="preserve"> is </w:t>
      </w:r>
      <w:r w:rsidR="007025CC">
        <w:rPr>
          <w:rFonts w:eastAsia="宋体" w:cs="Times New Roman"/>
          <w:color w:val="000000" w:themeColor="text1"/>
        </w:rPr>
        <w:t xml:space="preserve">254.65 </w:t>
      </w:r>
      <w:r w:rsidR="00987993" w:rsidRPr="00410BE1">
        <w:rPr>
          <w:rFonts w:eastAsia="宋体" w:cs="Times New Roman"/>
          <w:i/>
          <w:color w:val="000000" w:themeColor="text1"/>
        </w:rPr>
        <w:t>HZ</w:t>
      </w:r>
      <w:r w:rsidR="008C13CF" w:rsidRPr="00910743">
        <w:rPr>
          <w:rFonts w:eastAsia="宋体" w:cs="Times New Roman"/>
          <w:color w:val="000000" w:themeColor="text1"/>
        </w:rPr>
        <w:t xml:space="preserve">. This </w:t>
      </w:r>
      <w:r w:rsidR="004F08EF" w:rsidRPr="004F08EF">
        <w:rPr>
          <w:rFonts w:eastAsia="宋体" w:cs="Times New Roman"/>
          <w:color w:val="000000" w:themeColor="text1"/>
        </w:rPr>
        <w:t>phenomenon</w:t>
      </w:r>
      <w:r w:rsidR="004F08EF">
        <w:rPr>
          <w:rFonts w:eastAsia="宋体" w:cs="Times New Roman"/>
          <w:color w:val="000000" w:themeColor="text1"/>
        </w:rPr>
        <w:t xml:space="preserve"> </w:t>
      </w:r>
      <w:r w:rsidR="008C13CF" w:rsidRPr="00910743">
        <w:rPr>
          <w:rFonts w:eastAsia="宋体" w:cs="Times New Roman"/>
          <w:color w:val="000000" w:themeColor="text1"/>
        </w:rPr>
        <w:t xml:space="preserve">indicates </w:t>
      </w:r>
      <w:r w:rsidR="00E7207B">
        <w:rPr>
          <w:rFonts w:eastAsia="宋体" w:cs="Times New Roman"/>
          <w:color w:val="000000" w:themeColor="text1"/>
        </w:rPr>
        <w:t xml:space="preserve">the </w:t>
      </w:r>
      <w:r w:rsidR="00D362BC">
        <w:rPr>
          <w:rFonts w:eastAsia="宋体" w:cs="Times New Roman"/>
          <w:color w:val="000000" w:themeColor="text1"/>
        </w:rPr>
        <w:t xml:space="preserve">appearance of </w:t>
      </w:r>
      <w:r w:rsidR="008C13CF" w:rsidRPr="00910743">
        <w:rPr>
          <w:rFonts w:eastAsia="宋体" w:cs="Times New Roman"/>
          <w:color w:val="000000" w:themeColor="text1"/>
        </w:rPr>
        <w:t xml:space="preserve">resonance, </w:t>
      </w:r>
      <w:r w:rsidR="004F08EF">
        <w:rPr>
          <w:rFonts w:eastAsia="宋体" w:cs="Times New Roman"/>
          <w:color w:val="000000" w:themeColor="text1"/>
        </w:rPr>
        <w:t xml:space="preserve">which </w:t>
      </w:r>
      <w:r w:rsidR="00D362BC">
        <w:rPr>
          <w:rFonts w:eastAsia="宋体" w:cs="Times New Roman"/>
          <w:color w:val="000000" w:themeColor="text1"/>
        </w:rPr>
        <w:t xml:space="preserve">results in the </w:t>
      </w:r>
      <w:r w:rsidR="008C13CF" w:rsidRPr="00910743">
        <w:rPr>
          <w:rFonts w:eastAsia="宋体" w:cs="Times New Roman"/>
          <w:color w:val="000000" w:themeColor="text1"/>
        </w:rPr>
        <w:t>cutting instability.</w:t>
      </w:r>
      <w:r w:rsidR="004C2972">
        <w:rPr>
          <w:rFonts w:eastAsia="宋体" w:cs="Times New Roman"/>
          <w:color w:val="000000" w:themeColor="text1"/>
        </w:rPr>
        <w:t xml:space="preserve"> </w:t>
      </w:r>
    </w:p>
    <w:p w14:paraId="306118C3" w14:textId="5F471E1D" w:rsidR="006346C6" w:rsidRPr="00E75DFE" w:rsidRDefault="00476170" w:rsidP="00910B69">
      <w:pPr>
        <w:rPr>
          <w:rStyle w:val="fontstyle01"/>
          <w:rFonts w:ascii="Times New Roman" w:eastAsia="宋体" w:hAnsi="Times New Roman" w:cs="Times New Roman"/>
          <w:color w:val="000000" w:themeColor="text1"/>
          <w:sz w:val="21"/>
          <w:szCs w:val="21"/>
        </w:rPr>
      </w:pPr>
      <w:r w:rsidRPr="00E75DFE">
        <w:rPr>
          <w:rFonts w:eastAsia="宋体" w:cs="Times New Roman"/>
          <w:color w:val="000000" w:themeColor="text1"/>
        </w:rPr>
        <w:t xml:space="preserve">If </w:t>
      </w:r>
      <w:r w:rsidR="009F62CD">
        <w:rPr>
          <w:rFonts w:eastAsia="宋体" w:cs="Times New Roman"/>
          <w:color w:val="000000" w:themeColor="text1"/>
        </w:rPr>
        <w:t xml:space="preserve">a </w:t>
      </w:r>
      <w:r w:rsidRPr="00E75DFE">
        <w:rPr>
          <w:rFonts w:eastAsia="宋体" w:cs="Times New Roman"/>
          <w:color w:val="000000" w:themeColor="text1"/>
        </w:rPr>
        <w:t>higher cutting speed is needed</w:t>
      </w:r>
      <w:r w:rsidRPr="00910743">
        <w:rPr>
          <w:rFonts w:eastAsia="宋体" w:cs="Times New Roman"/>
          <w:color w:val="000000" w:themeColor="text1"/>
        </w:rPr>
        <w:t xml:space="preserve">, it is necessary to </w:t>
      </w:r>
      <w:r w:rsidR="00D362BC">
        <w:rPr>
          <w:rFonts w:eastAsia="宋体" w:cs="Times New Roman"/>
          <w:color w:val="000000" w:themeColor="text1"/>
        </w:rPr>
        <w:t xml:space="preserve">improve the first-order natural frequency </w:t>
      </w:r>
      <w:r w:rsidRPr="00910743">
        <w:rPr>
          <w:rFonts w:eastAsia="宋体" w:cs="Times New Roman"/>
          <w:color w:val="000000" w:themeColor="text1"/>
        </w:rPr>
        <w:t xml:space="preserve">of </w:t>
      </w:r>
      <w:r w:rsidR="00E7207B">
        <w:rPr>
          <w:rFonts w:eastAsia="宋体" w:cs="Times New Roman"/>
          <w:color w:val="000000" w:themeColor="text1"/>
        </w:rPr>
        <w:t xml:space="preserve">the </w:t>
      </w:r>
      <w:r w:rsidRPr="00910743">
        <w:rPr>
          <w:rFonts w:eastAsia="宋体" w:cs="Times New Roman"/>
          <w:color w:val="000000" w:themeColor="text1"/>
        </w:rPr>
        <w:t>feed system</w:t>
      </w:r>
      <w:r w:rsidR="00D362BC">
        <w:rPr>
          <w:rFonts w:eastAsia="宋体" w:cs="Times New Roman"/>
          <w:color w:val="000000" w:themeColor="text1"/>
        </w:rPr>
        <w:t xml:space="preserve"> by modifying its design parameters. The higher </w:t>
      </w:r>
      <w:r w:rsidR="00E7207B">
        <w:rPr>
          <w:rFonts w:eastAsia="宋体" w:cs="Times New Roman"/>
          <w:color w:val="000000" w:themeColor="text1"/>
        </w:rPr>
        <w:t xml:space="preserve">the </w:t>
      </w:r>
      <w:r w:rsidR="00D362BC">
        <w:rPr>
          <w:rFonts w:eastAsia="宋体" w:cs="Times New Roman"/>
          <w:color w:val="000000" w:themeColor="text1"/>
        </w:rPr>
        <w:t xml:space="preserve">first-order frequency is, the </w:t>
      </w:r>
      <w:r w:rsidR="00E34612">
        <w:rPr>
          <w:rFonts w:eastAsia="宋体" w:cs="Times New Roman"/>
          <w:color w:val="000000" w:themeColor="text1"/>
        </w:rPr>
        <w:t xml:space="preserve">larger </w:t>
      </w:r>
      <w:r w:rsidR="009F62CD">
        <w:rPr>
          <w:rFonts w:eastAsia="宋体" w:cs="Times New Roman"/>
          <w:color w:val="000000" w:themeColor="text1"/>
        </w:rPr>
        <w:t xml:space="preserve">will be </w:t>
      </w:r>
      <w:r w:rsidR="00E34612">
        <w:rPr>
          <w:rFonts w:eastAsia="宋体" w:cs="Times New Roman"/>
          <w:color w:val="000000" w:themeColor="text1"/>
        </w:rPr>
        <w:t xml:space="preserve">the threshold of cutting speed that causes resonance. </w:t>
      </w:r>
      <w:r w:rsidRPr="00910743">
        <w:rPr>
          <w:rFonts w:eastAsia="宋体" w:cs="Times New Roman"/>
          <w:color w:val="000000" w:themeColor="text1"/>
        </w:rPr>
        <w:t xml:space="preserve">Then, occurrence of resonance </w:t>
      </w:r>
      <w:r w:rsidR="00D362BC">
        <w:rPr>
          <w:rFonts w:eastAsia="宋体" w:cs="Times New Roman"/>
          <w:color w:val="000000" w:themeColor="text1"/>
        </w:rPr>
        <w:t xml:space="preserve">at </w:t>
      </w:r>
      <w:r w:rsidR="00E7207B">
        <w:rPr>
          <w:rFonts w:eastAsia="宋体" w:cs="Times New Roman"/>
          <w:color w:val="000000" w:themeColor="text1"/>
        </w:rPr>
        <w:t xml:space="preserve">the </w:t>
      </w:r>
      <w:r w:rsidR="00D362BC">
        <w:rPr>
          <w:rFonts w:eastAsia="宋体" w:cs="Times New Roman"/>
          <w:color w:val="000000" w:themeColor="text1"/>
        </w:rPr>
        <w:t xml:space="preserve">required cutting speed </w:t>
      </w:r>
      <w:r w:rsidRPr="00910743">
        <w:rPr>
          <w:rFonts w:eastAsia="宋体" w:cs="Times New Roman"/>
          <w:color w:val="000000" w:themeColor="text1"/>
        </w:rPr>
        <w:t>could be avoided</w:t>
      </w:r>
      <w:r w:rsidR="008F71FC">
        <w:rPr>
          <w:rFonts w:eastAsia="宋体" w:cs="Times New Roman"/>
          <w:color w:val="000000" w:themeColor="text1"/>
        </w:rPr>
        <w:t>.</w:t>
      </w:r>
      <w:r w:rsidRPr="00910743">
        <w:rPr>
          <w:rFonts w:eastAsia="宋体" w:cs="Times New Roman"/>
          <w:color w:val="000000" w:themeColor="text1"/>
        </w:rPr>
        <w:t xml:space="preserve"> </w:t>
      </w:r>
    </w:p>
    <w:p w14:paraId="6A4DF9CB" w14:textId="21E4C6B0" w:rsidR="00202BA4" w:rsidRPr="00910743" w:rsidRDefault="00202BA4" w:rsidP="00413F48">
      <w:pPr>
        <w:pStyle w:val="a5"/>
        <w:keepNext/>
        <w:ind w:firstLineChars="0" w:firstLine="0"/>
        <w:jc w:val="left"/>
        <w:rPr>
          <w:rStyle w:val="fontstyle01"/>
          <w:rFonts w:ascii="Times New Roman" w:eastAsia="宋体" w:hAnsi="Times New Roman" w:cs="Times New Roman"/>
          <w:color w:val="000000" w:themeColor="text1"/>
        </w:rPr>
      </w:pPr>
      <w:bookmarkStart w:id="10" w:name="_Ref4268310"/>
      <w:r w:rsidRPr="00910743">
        <w:rPr>
          <w:rStyle w:val="fontstyle01"/>
          <w:rFonts w:ascii="Times New Roman" w:eastAsia="宋体" w:hAnsi="Times New Roman" w:cs="Times New Roman"/>
          <w:b/>
          <w:color w:val="000000" w:themeColor="text1"/>
        </w:rPr>
        <w:t>Tab.10.</w:t>
      </w:r>
      <w:r w:rsidR="006401FE" w:rsidRPr="00910743">
        <w:rPr>
          <w:rStyle w:val="fontstyle01"/>
          <w:rFonts w:ascii="Times New Roman" w:eastAsia="宋体" w:hAnsi="Times New Roman" w:cs="Times New Roman"/>
          <w:b/>
          <w:color w:val="000000" w:themeColor="text1"/>
        </w:rPr>
        <w:fldChar w:fldCharType="begin"/>
      </w:r>
      <w:r w:rsidR="006401FE" w:rsidRPr="00910743">
        <w:rPr>
          <w:rStyle w:val="fontstyle01"/>
          <w:rFonts w:ascii="Times New Roman" w:eastAsia="宋体" w:hAnsi="Times New Roman" w:cs="Times New Roman"/>
          <w:b/>
          <w:color w:val="000000" w:themeColor="text1"/>
        </w:rPr>
        <w:instrText xml:space="preserve"> SEQ Tab.10. \* ARABIC </w:instrText>
      </w:r>
      <w:r w:rsidR="006401FE" w:rsidRPr="00910743">
        <w:rPr>
          <w:rStyle w:val="fontstyle01"/>
          <w:rFonts w:ascii="Times New Roman" w:eastAsia="宋体" w:hAnsi="Times New Roman" w:cs="Times New Roman"/>
          <w:b/>
          <w:color w:val="000000" w:themeColor="text1"/>
        </w:rPr>
        <w:fldChar w:fldCharType="separate"/>
      </w:r>
      <w:r w:rsidR="00D078A8">
        <w:rPr>
          <w:rStyle w:val="fontstyle01"/>
          <w:rFonts w:ascii="Times New Roman" w:eastAsia="宋体" w:hAnsi="Times New Roman" w:cs="Times New Roman"/>
          <w:b/>
          <w:noProof/>
          <w:color w:val="000000" w:themeColor="text1"/>
        </w:rPr>
        <w:t>2</w:t>
      </w:r>
      <w:r w:rsidR="006401FE" w:rsidRPr="00910743">
        <w:rPr>
          <w:rStyle w:val="fontstyle01"/>
          <w:rFonts w:ascii="Times New Roman" w:eastAsia="宋体" w:hAnsi="Times New Roman" w:cs="Times New Roman"/>
          <w:b/>
          <w:color w:val="000000" w:themeColor="text1"/>
        </w:rPr>
        <w:fldChar w:fldCharType="end"/>
      </w:r>
      <w:bookmarkEnd w:id="10"/>
      <w:r w:rsidRPr="00910743">
        <w:rPr>
          <w:rStyle w:val="fontstyle01"/>
          <w:rFonts w:ascii="Times New Roman" w:eastAsia="宋体" w:hAnsi="Times New Roman" w:cs="Times New Roman"/>
          <w:color w:val="000000" w:themeColor="text1"/>
        </w:rPr>
        <w:t xml:space="preserve"> Parameter values for feed drive system</w:t>
      </w:r>
    </w:p>
    <w:tbl>
      <w:tblPr>
        <w:tblStyle w:val="a6"/>
        <w:tblW w:w="6600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79"/>
        <w:gridCol w:w="1721"/>
      </w:tblGrid>
      <w:tr w:rsidR="0083140B" w:rsidRPr="00910743" w14:paraId="1ACF2DE7" w14:textId="77777777" w:rsidTr="004F1413">
        <w:trPr>
          <w:trHeight w:val="212"/>
          <w:jc w:val="center"/>
        </w:trPr>
        <w:tc>
          <w:tcPr>
            <w:tcW w:w="4879" w:type="dxa"/>
            <w:tcBorders>
              <w:top w:val="single" w:sz="8" w:space="0" w:color="auto"/>
              <w:bottom w:val="single" w:sz="4" w:space="0" w:color="auto"/>
            </w:tcBorders>
          </w:tcPr>
          <w:p w14:paraId="483AE779" w14:textId="77777777" w:rsidR="006346C6" w:rsidRPr="00910743" w:rsidRDefault="006346C6" w:rsidP="00843ED1">
            <w:pPr>
              <w:ind w:firstLine="0"/>
              <w:jc w:val="center"/>
              <w:rPr>
                <w:rFonts w:eastAsia="宋体" w:cs="Times New Roman"/>
                <w:color w:val="000000" w:themeColor="text1"/>
              </w:rPr>
            </w:pPr>
            <w:r w:rsidRPr="00910743">
              <w:rPr>
                <w:rFonts w:eastAsia="宋体" w:cs="Times New Roman"/>
                <w:color w:val="000000" w:themeColor="text1"/>
              </w:rPr>
              <w:t>System parameters</w:t>
            </w:r>
          </w:p>
        </w:tc>
        <w:tc>
          <w:tcPr>
            <w:tcW w:w="1721" w:type="dxa"/>
            <w:tcBorders>
              <w:top w:val="single" w:sz="8" w:space="0" w:color="auto"/>
              <w:bottom w:val="single" w:sz="4" w:space="0" w:color="auto"/>
            </w:tcBorders>
          </w:tcPr>
          <w:p w14:paraId="16CEE90C" w14:textId="77777777" w:rsidR="006346C6" w:rsidRPr="00910743" w:rsidRDefault="006346C6" w:rsidP="00843ED1">
            <w:pPr>
              <w:ind w:firstLine="0"/>
              <w:jc w:val="center"/>
              <w:rPr>
                <w:rFonts w:eastAsia="宋体" w:cs="Times New Roman"/>
                <w:color w:val="000000" w:themeColor="text1"/>
              </w:rPr>
            </w:pPr>
            <w:r w:rsidRPr="00910743">
              <w:rPr>
                <w:rFonts w:eastAsia="宋体" w:cs="Times New Roman"/>
                <w:color w:val="000000" w:themeColor="text1"/>
              </w:rPr>
              <w:t>Parameter values</w:t>
            </w:r>
          </w:p>
        </w:tc>
      </w:tr>
      <w:tr w:rsidR="0083140B" w:rsidRPr="00910743" w14:paraId="24740C51" w14:textId="77777777" w:rsidTr="004F1413">
        <w:trPr>
          <w:trHeight w:val="217"/>
          <w:jc w:val="center"/>
        </w:trPr>
        <w:tc>
          <w:tcPr>
            <w:tcW w:w="4879" w:type="dxa"/>
            <w:tcBorders>
              <w:top w:val="single" w:sz="4" w:space="0" w:color="auto"/>
            </w:tcBorders>
          </w:tcPr>
          <w:p w14:paraId="1920C7C5" w14:textId="443A8ABF" w:rsidR="006346C6" w:rsidRPr="00E75DFE" w:rsidRDefault="006346C6" w:rsidP="00A6769D">
            <w:pPr>
              <w:ind w:firstLine="0"/>
              <w:jc w:val="left"/>
              <w:rPr>
                <w:rFonts w:eastAsia="宋体" w:cs="Times New Roman"/>
                <w:i/>
                <w:color w:val="000000" w:themeColor="text1"/>
              </w:rPr>
            </w:pPr>
            <w:r w:rsidRPr="00E75DFE">
              <w:rPr>
                <w:rFonts w:eastAsia="宋体" w:cs="Times New Roman"/>
                <w:color w:val="000000" w:themeColor="text1"/>
              </w:rPr>
              <w:t>Left rolling bearing set stiffness / (</w:t>
            </w:r>
            <m:oMath>
              <m:sSup>
                <m:sSupPr>
                  <m:ctrlPr>
                    <w:rPr>
                      <w:rFonts w:ascii="Cambria Math" w:eastAsia="宋体" w:hAnsi="Cambria Math" w:cs="Times New Roman"/>
                      <w:i/>
                      <w:color w:val="000000" w:themeColor="text1"/>
                    </w:rPr>
                  </m:ctrlPr>
                </m:sSupPr>
                <m:e>
                  <m:r>
                    <w:rPr>
                      <w:rFonts w:ascii="Cambria Math" w:eastAsia="宋体" w:hAnsi="Cambria Math" w:cs="Times New Roman"/>
                      <w:color w:val="000000" w:themeColor="text1"/>
                    </w:rPr>
                    <m:t>N</m:t>
                  </m:r>
                  <m:r>
                    <m:rPr>
                      <m:sty m:val="bi"/>
                    </m:rPr>
                    <w:rPr>
                      <w:rFonts w:ascii="Cambria Math" w:eastAsia="宋体" w:hAnsi="Cambria Math" w:cs="Times New Roman"/>
                      <w:color w:val="000000" w:themeColor="text1"/>
                      <w:kern w:val="0"/>
                      <w:sz w:val="18"/>
                      <w:szCs w:val="18"/>
                    </w:rPr>
                    <m:t>·</m:t>
                  </m:r>
                  <m:r>
                    <w:rPr>
                      <w:rFonts w:ascii="Cambria Math" w:eastAsia="宋体" w:hAnsi="Cambria Math" w:cs="Times New Roman"/>
                      <w:color w:val="000000" w:themeColor="text1"/>
                    </w:rPr>
                    <m:t>m</m:t>
                  </m:r>
                </m:e>
                <m:sup>
                  <m:r>
                    <w:rPr>
                      <w:rFonts w:ascii="Cambria Math" w:eastAsia="宋体" w:hAnsi="Cambria Math" w:cs="Times New Roman"/>
                      <w:color w:val="000000" w:themeColor="text1"/>
                    </w:rPr>
                    <m:t>-1</m:t>
                  </m:r>
                </m:sup>
              </m:sSup>
            </m:oMath>
            <w:r w:rsidRPr="00E75DFE">
              <w:rPr>
                <w:rFonts w:eastAsia="宋体" w:cs="Times New Roman"/>
                <w:color w:val="000000" w:themeColor="text1"/>
              </w:rPr>
              <w:t>)</w:t>
            </w:r>
          </w:p>
        </w:tc>
        <w:tc>
          <w:tcPr>
            <w:tcW w:w="1721" w:type="dxa"/>
            <w:tcBorders>
              <w:top w:val="single" w:sz="4" w:space="0" w:color="auto"/>
            </w:tcBorders>
          </w:tcPr>
          <w:p w14:paraId="199C83AC" w14:textId="14E98C8B" w:rsidR="006346C6" w:rsidRPr="00910743" w:rsidRDefault="006346C6" w:rsidP="00843ED1">
            <w:pPr>
              <w:ind w:firstLine="0"/>
              <w:jc w:val="center"/>
              <w:rPr>
                <w:rFonts w:eastAsia="宋体" w:cs="Times New Roman"/>
                <w:color w:val="000000" w:themeColor="text1"/>
              </w:rPr>
            </w:pPr>
            <w:r w:rsidRPr="00910743">
              <w:rPr>
                <w:rFonts w:eastAsia="宋体" w:cs="Times New Roman"/>
                <w:color w:val="000000" w:themeColor="text1"/>
              </w:rPr>
              <w:t>1</w:t>
            </w:r>
            <w:r w:rsidR="009D1C6F">
              <w:rPr>
                <w:rFonts w:eastAsia="宋体" w:cs="Times New Roman" w:hint="eastAsia"/>
                <w:color w:val="000000" w:themeColor="text1"/>
              </w:rPr>
              <w:t>.</w:t>
            </w:r>
            <w:r w:rsidRPr="00910743">
              <w:rPr>
                <w:rFonts w:eastAsia="宋体" w:cs="Times New Roman"/>
                <w:color w:val="000000" w:themeColor="text1"/>
              </w:rPr>
              <w:t>3</w:t>
            </w:r>
            <w:r w:rsidR="00F401A9" w:rsidRPr="0029315A">
              <w:rPr>
                <w:rFonts w:cs="Times New Roman"/>
                <w:color w:val="000000"/>
                <w:sz w:val="20"/>
                <w:szCs w:val="20"/>
                <w:shd w:val="clear" w:color="auto" w:fill="FFFFFF"/>
              </w:rPr>
              <w:t>×</w:t>
            </w:r>
            <w:r w:rsidR="009D1C6F" w:rsidRPr="009D1C6F">
              <w:rPr>
                <w:rFonts w:eastAsia="宋体" w:cs="Times New Roman"/>
                <w:color w:val="000000" w:themeColor="text1"/>
              </w:rPr>
              <w:t>10</w:t>
            </w:r>
            <w:r w:rsidR="00531595">
              <w:rPr>
                <w:rFonts w:eastAsia="宋体" w:cs="Times New Roman"/>
                <w:color w:val="000000" w:themeColor="text1"/>
                <w:vertAlign w:val="superscript"/>
              </w:rPr>
              <w:t>9</w:t>
            </w:r>
          </w:p>
        </w:tc>
      </w:tr>
      <w:tr w:rsidR="0083140B" w:rsidRPr="00910743" w14:paraId="6FF853D5" w14:textId="77777777" w:rsidTr="004F1413">
        <w:trPr>
          <w:trHeight w:val="217"/>
          <w:jc w:val="center"/>
        </w:trPr>
        <w:tc>
          <w:tcPr>
            <w:tcW w:w="4879" w:type="dxa"/>
          </w:tcPr>
          <w:p w14:paraId="1309470F" w14:textId="5EC16B17" w:rsidR="006346C6" w:rsidRPr="00E75DFE" w:rsidRDefault="006346C6" w:rsidP="00A6769D">
            <w:pPr>
              <w:ind w:firstLine="0"/>
              <w:jc w:val="left"/>
              <w:rPr>
                <w:rFonts w:eastAsia="宋体" w:cs="Times New Roman"/>
                <w:color w:val="000000" w:themeColor="text1"/>
              </w:rPr>
            </w:pPr>
            <w:r w:rsidRPr="00E75DFE">
              <w:rPr>
                <w:rFonts w:eastAsia="宋体" w:cs="Times New Roman"/>
                <w:color w:val="000000" w:themeColor="text1"/>
              </w:rPr>
              <w:t>Ball screw stiffness / (</w:t>
            </w:r>
            <m:oMath>
              <m:sSup>
                <m:sSupPr>
                  <m:ctrlPr>
                    <w:rPr>
                      <w:rFonts w:ascii="Cambria Math" w:eastAsia="宋体" w:hAnsi="Cambria Math" w:cs="Times New Roman"/>
                      <w:i/>
                      <w:color w:val="000000" w:themeColor="text1"/>
                    </w:rPr>
                  </m:ctrlPr>
                </m:sSupPr>
                <m:e>
                  <m:r>
                    <w:rPr>
                      <w:rFonts w:ascii="Cambria Math" w:eastAsia="宋体" w:hAnsi="Cambria Math" w:cs="Times New Roman"/>
                      <w:color w:val="000000" w:themeColor="text1"/>
                    </w:rPr>
                    <m:t>N</m:t>
                  </m:r>
                  <m:r>
                    <m:rPr>
                      <m:sty m:val="bi"/>
                    </m:rPr>
                    <w:rPr>
                      <w:rFonts w:ascii="Cambria Math" w:eastAsia="宋体" w:hAnsi="Cambria Math" w:cs="Times New Roman"/>
                      <w:color w:val="000000" w:themeColor="text1"/>
                      <w:kern w:val="0"/>
                      <w:sz w:val="18"/>
                      <w:szCs w:val="18"/>
                    </w:rPr>
                    <m:t>·</m:t>
                  </m:r>
                  <m:r>
                    <w:rPr>
                      <w:rFonts w:ascii="Cambria Math" w:eastAsia="宋体" w:hAnsi="Cambria Math" w:cs="Times New Roman"/>
                      <w:color w:val="000000" w:themeColor="text1"/>
                    </w:rPr>
                    <m:t>m</m:t>
                  </m:r>
                </m:e>
                <m:sup>
                  <m:r>
                    <w:rPr>
                      <w:rFonts w:ascii="Cambria Math" w:eastAsia="宋体" w:hAnsi="Cambria Math" w:cs="Times New Roman"/>
                      <w:color w:val="000000" w:themeColor="text1"/>
                    </w:rPr>
                    <m:t>-1</m:t>
                  </m:r>
                </m:sup>
              </m:sSup>
            </m:oMath>
            <w:r w:rsidRPr="00E75DFE">
              <w:rPr>
                <w:rFonts w:eastAsia="宋体" w:cs="Times New Roman"/>
                <w:color w:val="000000" w:themeColor="text1"/>
              </w:rPr>
              <w:t>)</w:t>
            </w:r>
          </w:p>
        </w:tc>
        <w:tc>
          <w:tcPr>
            <w:tcW w:w="1721" w:type="dxa"/>
          </w:tcPr>
          <w:p w14:paraId="65F7D6CD" w14:textId="3D362CD8" w:rsidR="006346C6" w:rsidRPr="00910743" w:rsidRDefault="006346C6" w:rsidP="000115E9">
            <w:pPr>
              <w:ind w:firstLine="0"/>
              <w:jc w:val="center"/>
              <w:rPr>
                <w:rFonts w:eastAsia="宋体" w:cs="Times New Roman"/>
                <w:color w:val="000000" w:themeColor="text1"/>
              </w:rPr>
            </w:pPr>
            <w:r w:rsidRPr="00910743">
              <w:rPr>
                <w:rFonts w:eastAsia="宋体" w:cs="Times New Roman"/>
                <w:color w:val="000000" w:themeColor="text1"/>
              </w:rPr>
              <w:t>1</w:t>
            </w:r>
            <w:r w:rsidR="00385C7A">
              <w:rPr>
                <w:rFonts w:eastAsia="宋体" w:cs="Times New Roman"/>
                <w:color w:val="000000" w:themeColor="text1"/>
              </w:rPr>
              <w:t>.</w:t>
            </w:r>
            <w:r w:rsidRPr="00910743">
              <w:rPr>
                <w:rFonts w:eastAsia="宋体" w:cs="Times New Roman"/>
                <w:color w:val="000000" w:themeColor="text1"/>
              </w:rPr>
              <w:t>7</w:t>
            </w:r>
            <w:r w:rsidR="00385C7A">
              <w:rPr>
                <w:rFonts w:eastAsia="宋体" w:cs="Times New Roman"/>
                <w:color w:val="000000" w:themeColor="text1"/>
              </w:rPr>
              <w:t>6</w:t>
            </w:r>
            <w:r w:rsidR="00385C7A" w:rsidRPr="007341A9">
              <w:rPr>
                <w:rFonts w:cs="Times New Roman"/>
                <w:color w:val="000000"/>
                <w:sz w:val="20"/>
                <w:szCs w:val="20"/>
                <w:shd w:val="clear" w:color="auto" w:fill="FFFFFF"/>
              </w:rPr>
              <w:t>×</w:t>
            </w:r>
            <w:r w:rsidR="00385C7A" w:rsidRPr="009D1C6F">
              <w:rPr>
                <w:rFonts w:eastAsia="宋体" w:cs="Times New Roman"/>
                <w:color w:val="000000" w:themeColor="text1"/>
              </w:rPr>
              <w:t>10</w:t>
            </w:r>
            <w:r w:rsidR="000115E9">
              <w:rPr>
                <w:rFonts w:eastAsia="宋体" w:cs="Times New Roman"/>
                <w:color w:val="000000" w:themeColor="text1"/>
                <w:vertAlign w:val="superscript"/>
              </w:rPr>
              <w:t>8</w:t>
            </w:r>
          </w:p>
        </w:tc>
      </w:tr>
      <w:tr w:rsidR="0083140B" w:rsidRPr="00910743" w14:paraId="11BAE691" w14:textId="77777777" w:rsidTr="004F1413">
        <w:trPr>
          <w:trHeight w:val="212"/>
          <w:jc w:val="center"/>
        </w:trPr>
        <w:tc>
          <w:tcPr>
            <w:tcW w:w="4879" w:type="dxa"/>
          </w:tcPr>
          <w:p w14:paraId="24B4F8A8" w14:textId="62632BFD" w:rsidR="006346C6" w:rsidRPr="00E75DFE" w:rsidRDefault="006346C6" w:rsidP="00A6769D">
            <w:pPr>
              <w:ind w:firstLine="0"/>
              <w:jc w:val="left"/>
              <w:rPr>
                <w:rFonts w:eastAsia="宋体" w:cs="Times New Roman"/>
                <w:color w:val="000000" w:themeColor="text1"/>
              </w:rPr>
            </w:pPr>
            <w:r w:rsidRPr="00E75DFE">
              <w:rPr>
                <w:rFonts w:eastAsia="宋体" w:cs="Times New Roman"/>
                <w:color w:val="000000" w:themeColor="text1"/>
              </w:rPr>
              <w:t>Stiffness of the screw nut and its nut seat / (</w:t>
            </w:r>
            <m:oMath>
              <m:sSup>
                <m:sSupPr>
                  <m:ctrlPr>
                    <w:rPr>
                      <w:rFonts w:ascii="Cambria Math" w:eastAsia="宋体" w:hAnsi="Cambria Math" w:cs="Times New Roman"/>
                      <w:i/>
                      <w:color w:val="000000" w:themeColor="text1"/>
                    </w:rPr>
                  </m:ctrlPr>
                </m:sSupPr>
                <m:e>
                  <m:r>
                    <w:rPr>
                      <w:rFonts w:ascii="Cambria Math" w:eastAsia="宋体" w:hAnsi="Cambria Math" w:cs="Times New Roman"/>
                      <w:color w:val="000000" w:themeColor="text1"/>
                    </w:rPr>
                    <m:t>N</m:t>
                  </m:r>
                  <m:r>
                    <m:rPr>
                      <m:sty m:val="bi"/>
                    </m:rPr>
                    <w:rPr>
                      <w:rFonts w:ascii="Cambria Math" w:eastAsia="宋体" w:hAnsi="Cambria Math" w:cs="Times New Roman"/>
                      <w:color w:val="000000" w:themeColor="text1"/>
                      <w:kern w:val="0"/>
                      <w:sz w:val="18"/>
                      <w:szCs w:val="18"/>
                    </w:rPr>
                    <m:t>·</m:t>
                  </m:r>
                  <m:r>
                    <w:rPr>
                      <w:rFonts w:ascii="Cambria Math" w:eastAsia="宋体" w:hAnsi="Cambria Math" w:cs="Times New Roman"/>
                      <w:color w:val="000000" w:themeColor="text1"/>
                    </w:rPr>
                    <m:t>m</m:t>
                  </m:r>
                </m:e>
                <m:sup>
                  <m:r>
                    <w:rPr>
                      <w:rFonts w:ascii="Cambria Math" w:eastAsia="宋体" w:hAnsi="Cambria Math" w:cs="Times New Roman"/>
                      <w:color w:val="000000" w:themeColor="text1"/>
                    </w:rPr>
                    <m:t>-1</m:t>
                  </m:r>
                </m:sup>
              </m:sSup>
            </m:oMath>
            <w:r w:rsidRPr="00E75DFE">
              <w:rPr>
                <w:rFonts w:eastAsia="宋体" w:cs="Times New Roman"/>
                <w:color w:val="000000" w:themeColor="text1"/>
              </w:rPr>
              <w:t>)</w:t>
            </w:r>
          </w:p>
        </w:tc>
        <w:tc>
          <w:tcPr>
            <w:tcW w:w="1721" w:type="dxa"/>
          </w:tcPr>
          <w:p w14:paraId="4DB41C9F" w14:textId="119B7ABB" w:rsidR="006346C6" w:rsidRPr="00910743" w:rsidRDefault="006346C6" w:rsidP="00843ED1">
            <w:pPr>
              <w:ind w:firstLine="0"/>
              <w:jc w:val="center"/>
              <w:rPr>
                <w:rFonts w:eastAsia="宋体" w:cs="Times New Roman"/>
                <w:color w:val="000000" w:themeColor="text1"/>
              </w:rPr>
            </w:pPr>
            <w:r w:rsidRPr="00910743">
              <w:rPr>
                <w:rFonts w:eastAsia="宋体" w:cs="Times New Roman"/>
                <w:color w:val="000000" w:themeColor="text1"/>
              </w:rPr>
              <w:t>5</w:t>
            </w:r>
            <w:r w:rsidR="0064546C">
              <w:rPr>
                <w:rFonts w:eastAsia="宋体" w:cs="Times New Roman"/>
                <w:color w:val="000000" w:themeColor="text1"/>
              </w:rPr>
              <w:t>.</w:t>
            </w:r>
            <w:r w:rsidRPr="00910743">
              <w:rPr>
                <w:rFonts w:eastAsia="宋体" w:cs="Times New Roman"/>
                <w:color w:val="000000" w:themeColor="text1"/>
              </w:rPr>
              <w:t>1</w:t>
            </w:r>
            <w:r w:rsidR="0064546C" w:rsidRPr="007341A9">
              <w:rPr>
                <w:rFonts w:cs="Times New Roman"/>
                <w:color w:val="000000"/>
                <w:sz w:val="20"/>
                <w:szCs w:val="20"/>
                <w:shd w:val="clear" w:color="auto" w:fill="FFFFFF"/>
              </w:rPr>
              <w:t>×</w:t>
            </w:r>
            <w:r w:rsidR="0064546C" w:rsidRPr="009D1C6F">
              <w:rPr>
                <w:rFonts w:eastAsia="宋体" w:cs="Times New Roman"/>
                <w:color w:val="000000" w:themeColor="text1"/>
              </w:rPr>
              <w:t>10</w:t>
            </w:r>
            <w:r w:rsidR="0064546C">
              <w:rPr>
                <w:rFonts w:eastAsia="宋体" w:cs="Times New Roman"/>
                <w:color w:val="000000" w:themeColor="text1"/>
                <w:vertAlign w:val="superscript"/>
              </w:rPr>
              <w:t>8</w:t>
            </w:r>
          </w:p>
        </w:tc>
      </w:tr>
      <w:tr w:rsidR="0083140B" w:rsidRPr="00910743" w14:paraId="7553FEAF" w14:textId="77777777" w:rsidTr="004F1413">
        <w:trPr>
          <w:trHeight w:val="217"/>
          <w:jc w:val="center"/>
        </w:trPr>
        <w:tc>
          <w:tcPr>
            <w:tcW w:w="4879" w:type="dxa"/>
          </w:tcPr>
          <w:p w14:paraId="4A2C043E" w14:textId="14C0080A" w:rsidR="006346C6" w:rsidRPr="00E75DFE" w:rsidRDefault="006346C6" w:rsidP="00A6769D">
            <w:pPr>
              <w:ind w:firstLine="0"/>
              <w:jc w:val="left"/>
              <w:rPr>
                <w:rFonts w:eastAsia="宋体" w:cs="Times New Roman"/>
                <w:color w:val="000000" w:themeColor="text1"/>
              </w:rPr>
            </w:pPr>
            <w:r w:rsidRPr="00E75DFE">
              <w:rPr>
                <w:rFonts w:eastAsia="宋体" w:cs="Times New Roman"/>
                <w:color w:val="000000" w:themeColor="text1"/>
              </w:rPr>
              <w:t>Right rolling bearing set stiffness / (</w:t>
            </w:r>
            <m:oMath>
              <m:sSup>
                <m:sSupPr>
                  <m:ctrlPr>
                    <w:rPr>
                      <w:rFonts w:ascii="Cambria Math" w:eastAsia="宋体" w:hAnsi="Cambria Math" w:cs="Times New Roman"/>
                      <w:i/>
                      <w:color w:val="000000" w:themeColor="text1"/>
                    </w:rPr>
                  </m:ctrlPr>
                </m:sSupPr>
                <m:e>
                  <m:r>
                    <w:rPr>
                      <w:rFonts w:ascii="Cambria Math" w:eastAsia="宋体" w:hAnsi="Cambria Math" w:cs="Times New Roman"/>
                      <w:color w:val="000000" w:themeColor="text1"/>
                    </w:rPr>
                    <m:t>N</m:t>
                  </m:r>
                  <m:r>
                    <m:rPr>
                      <m:sty m:val="bi"/>
                    </m:rPr>
                    <w:rPr>
                      <w:rFonts w:ascii="Cambria Math" w:eastAsia="宋体" w:hAnsi="Cambria Math" w:cs="Times New Roman"/>
                      <w:color w:val="000000" w:themeColor="text1"/>
                      <w:kern w:val="0"/>
                      <w:sz w:val="18"/>
                      <w:szCs w:val="18"/>
                    </w:rPr>
                    <m:t>·</m:t>
                  </m:r>
                  <m:r>
                    <w:rPr>
                      <w:rFonts w:ascii="Cambria Math" w:eastAsia="宋体" w:hAnsi="Cambria Math" w:cs="Times New Roman"/>
                      <w:color w:val="000000" w:themeColor="text1"/>
                    </w:rPr>
                    <m:t>m</m:t>
                  </m:r>
                </m:e>
                <m:sup>
                  <m:r>
                    <w:rPr>
                      <w:rFonts w:ascii="Cambria Math" w:eastAsia="宋体" w:hAnsi="Cambria Math" w:cs="Times New Roman"/>
                      <w:color w:val="000000" w:themeColor="text1"/>
                    </w:rPr>
                    <m:t>-1</m:t>
                  </m:r>
                </m:sup>
              </m:sSup>
            </m:oMath>
            <w:r w:rsidRPr="00E75DFE">
              <w:rPr>
                <w:rFonts w:eastAsia="宋体" w:cs="Times New Roman"/>
                <w:color w:val="000000" w:themeColor="text1"/>
              </w:rPr>
              <w:t>)</w:t>
            </w:r>
          </w:p>
        </w:tc>
        <w:tc>
          <w:tcPr>
            <w:tcW w:w="1721" w:type="dxa"/>
          </w:tcPr>
          <w:p w14:paraId="15ABA7E0" w14:textId="260132A3" w:rsidR="006346C6" w:rsidRPr="00910743" w:rsidRDefault="006346C6" w:rsidP="00843ED1">
            <w:pPr>
              <w:ind w:firstLine="0"/>
              <w:jc w:val="center"/>
              <w:rPr>
                <w:rFonts w:eastAsia="宋体" w:cs="Times New Roman"/>
                <w:color w:val="000000" w:themeColor="text1"/>
              </w:rPr>
            </w:pPr>
            <w:r w:rsidRPr="00910743">
              <w:rPr>
                <w:rFonts w:eastAsia="宋体" w:cs="Times New Roman"/>
                <w:color w:val="000000" w:themeColor="text1"/>
              </w:rPr>
              <w:t>8</w:t>
            </w:r>
            <w:r w:rsidR="00F15CFA">
              <w:rPr>
                <w:rFonts w:eastAsia="宋体" w:cs="Times New Roman"/>
                <w:color w:val="000000" w:themeColor="text1"/>
              </w:rPr>
              <w:t>.</w:t>
            </w:r>
            <w:r w:rsidRPr="00910743">
              <w:rPr>
                <w:rFonts w:eastAsia="宋体" w:cs="Times New Roman"/>
                <w:color w:val="000000" w:themeColor="text1"/>
              </w:rPr>
              <w:t>5</w:t>
            </w:r>
            <w:r w:rsidR="00F15CFA" w:rsidRPr="007341A9">
              <w:rPr>
                <w:rFonts w:cs="Times New Roman"/>
                <w:color w:val="000000"/>
                <w:sz w:val="20"/>
                <w:szCs w:val="20"/>
                <w:shd w:val="clear" w:color="auto" w:fill="FFFFFF"/>
              </w:rPr>
              <w:t>×</w:t>
            </w:r>
            <w:r w:rsidR="00F15CFA" w:rsidRPr="009D1C6F">
              <w:rPr>
                <w:rFonts w:eastAsia="宋体" w:cs="Times New Roman"/>
                <w:color w:val="000000" w:themeColor="text1"/>
              </w:rPr>
              <w:t>10</w:t>
            </w:r>
            <w:r w:rsidR="00F15CFA">
              <w:rPr>
                <w:rFonts w:eastAsia="宋体" w:cs="Times New Roman"/>
                <w:color w:val="000000" w:themeColor="text1"/>
                <w:vertAlign w:val="superscript"/>
              </w:rPr>
              <w:t>8</w:t>
            </w:r>
          </w:p>
        </w:tc>
      </w:tr>
      <w:tr w:rsidR="0083140B" w:rsidRPr="00910743" w14:paraId="29E74302" w14:textId="77777777" w:rsidTr="004F1413">
        <w:trPr>
          <w:trHeight w:val="217"/>
          <w:jc w:val="center"/>
        </w:trPr>
        <w:tc>
          <w:tcPr>
            <w:tcW w:w="4879" w:type="dxa"/>
          </w:tcPr>
          <w:p w14:paraId="325E7643" w14:textId="47460153" w:rsidR="006346C6" w:rsidRPr="00E75DFE" w:rsidRDefault="006346C6" w:rsidP="00A6769D">
            <w:pPr>
              <w:ind w:firstLine="0"/>
              <w:jc w:val="left"/>
              <w:rPr>
                <w:rFonts w:eastAsia="宋体" w:cs="Times New Roman"/>
                <w:color w:val="000000" w:themeColor="text1"/>
              </w:rPr>
            </w:pPr>
            <w:r w:rsidRPr="00E75DFE">
              <w:rPr>
                <w:rFonts w:eastAsia="宋体" w:cs="Times New Roman"/>
                <w:color w:val="000000" w:themeColor="text1"/>
              </w:rPr>
              <w:t xml:space="preserve">Ball screw </w:t>
            </w:r>
            <w:r w:rsidR="0090303E" w:rsidRPr="00910743">
              <w:rPr>
                <w:rFonts w:eastAsia="宋体" w:cs="Times New Roman"/>
                <w:color w:val="000000" w:themeColor="text1"/>
              </w:rPr>
              <w:t>weight</w:t>
            </w:r>
            <w:r w:rsidRPr="00E75DFE">
              <w:rPr>
                <w:rFonts w:eastAsia="宋体" w:cs="Times New Roman"/>
                <w:color w:val="000000" w:themeColor="text1"/>
              </w:rPr>
              <w:t xml:space="preserve"> / (</w:t>
            </w:r>
            <w:r w:rsidRPr="00E75DFE">
              <w:rPr>
                <w:rFonts w:eastAsia="宋体" w:cs="Times New Roman"/>
                <w:i/>
                <w:color w:val="000000" w:themeColor="text1"/>
              </w:rPr>
              <w:t>kg</w:t>
            </w:r>
            <w:r w:rsidRPr="00E75DFE">
              <w:rPr>
                <w:rFonts w:eastAsia="宋体" w:cs="Times New Roman"/>
                <w:color w:val="000000" w:themeColor="text1"/>
              </w:rPr>
              <w:t>)</w:t>
            </w:r>
          </w:p>
        </w:tc>
        <w:tc>
          <w:tcPr>
            <w:tcW w:w="1721" w:type="dxa"/>
          </w:tcPr>
          <w:p w14:paraId="6CEBB763" w14:textId="77777777" w:rsidR="006346C6" w:rsidRPr="00910743" w:rsidRDefault="006346C6" w:rsidP="00843ED1">
            <w:pPr>
              <w:ind w:firstLine="0"/>
              <w:jc w:val="center"/>
              <w:rPr>
                <w:rFonts w:eastAsia="宋体" w:cs="Times New Roman"/>
                <w:color w:val="000000" w:themeColor="text1"/>
              </w:rPr>
            </w:pPr>
            <w:r w:rsidRPr="00910743">
              <w:rPr>
                <w:rFonts w:eastAsia="宋体" w:cs="Times New Roman"/>
                <w:color w:val="000000" w:themeColor="text1"/>
              </w:rPr>
              <w:t>9.78</w:t>
            </w:r>
          </w:p>
        </w:tc>
      </w:tr>
      <w:tr w:rsidR="0083140B" w:rsidRPr="00910743" w14:paraId="36C206E6" w14:textId="77777777" w:rsidTr="004F1413">
        <w:trPr>
          <w:trHeight w:val="217"/>
          <w:jc w:val="center"/>
        </w:trPr>
        <w:tc>
          <w:tcPr>
            <w:tcW w:w="4879" w:type="dxa"/>
          </w:tcPr>
          <w:p w14:paraId="280268E3" w14:textId="5C0A9707" w:rsidR="006346C6" w:rsidRPr="00E75DFE" w:rsidRDefault="006A79D7" w:rsidP="00E67572">
            <w:pPr>
              <w:ind w:firstLine="0"/>
              <w:jc w:val="left"/>
              <w:rPr>
                <w:rFonts w:eastAsia="宋体" w:cs="Times New Roman"/>
                <w:color w:val="000000" w:themeColor="text1"/>
              </w:rPr>
            </w:pPr>
            <w:r>
              <w:rPr>
                <w:rFonts w:eastAsia="宋体" w:cs="Times New Roman"/>
                <w:color w:val="000000" w:themeColor="text1"/>
                <w:szCs w:val="21"/>
              </w:rPr>
              <w:t>Work</w:t>
            </w:r>
            <w:r w:rsidR="0064342B">
              <w:rPr>
                <w:rFonts w:eastAsia="宋体" w:cs="Times New Roman"/>
                <w:color w:val="000000" w:themeColor="text1"/>
                <w:szCs w:val="21"/>
              </w:rPr>
              <w:t>t</w:t>
            </w:r>
            <w:r w:rsidR="00BC7678">
              <w:rPr>
                <w:rFonts w:eastAsia="宋体" w:cs="Times New Roman"/>
                <w:color w:val="000000" w:themeColor="text1"/>
                <w:szCs w:val="21"/>
              </w:rPr>
              <w:t>able</w:t>
            </w:r>
            <w:r w:rsidR="007C4304" w:rsidRPr="00E75DFE">
              <w:rPr>
                <w:rFonts w:eastAsia="宋体" w:cs="Times New Roman"/>
                <w:color w:val="000000" w:themeColor="text1"/>
                <w:szCs w:val="21"/>
              </w:rPr>
              <w:t xml:space="preserve"> </w:t>
            </w:r>
            <w:r w:rsidR="007C4304" w:rsidRPr="00E75DFE">
              <w:rPr>
                <w:rFonts w:eastAsia="宋体" w:cs="Times New Roman" w:hint="eastAsia"/>
                <w:color w:val="000000" w:themeColor="text1"/>
                <w:szCs w:val="21"/>
              </w:rPr>
              <w:t>weight</w:t>
            </w:r>
            <w:r w:rsidR="00E576FC" w:rsidRPr="00E75DFE">
              <w:rPr>
                <w:rFonts w:eastAsia="宋体" w:cs="Times New Roman"/>
                <w:color w:val="000000" w:themeColor="text1"/>
              </w:rPr>
              <w:t xml:space="preserve"> </w:t>
            </w:r>
            <w:r w:rsidR="006346C6" w:rsidRPr="00E75DFE">
              <w:rPr>
                <w:rFonts w:eastAsia="宋体" w:cs="Times New Roman"/>
                <w:color w:val="000000" w:themeColor="text1"/>
              </w:rPr>
              <w:t>/ (</w:t>
            </w:r>
            <w:r w:rsidR="006346C6" w:rsidRPr="00E75DFE">
              <w:rPr>
                <w:rFonts w:eastAsia="宋体" w:cs="Times New Roman"/>
                <w:i/>
                <w:color w:val="000000" w:themeColor="text1"/>
              </w:rPr>
              <w:t>kg</w:t>
            </w:r>
            <w:r w:rsidR="006346C6" w:rsidRPr="00E75DFE">
              <w:rPr>
                <w:rFonts w:eastAsia="宋体" w:cs="Times New Roman"/>
                <w:color w:val="000000" w:themeColor="text1"/>
              </w:rPr>
              <w:t>)</w:t>
            </w:r>
          </w:p>
        </w:tc>
        <w:tc>
          <w:tcPr>
            <w:tcW w:w="1721" w:type="dxa"/>
          </w:tcPr>
          <w:p w14:paraId="7F7E990A" w14:textId="77777777" w:rsidR="006346C6" w:rsidRPr="00910743" w:rsidRDefault="006346C6" w:rsidP="00843ED1">
            <w:pPr>
              <w:ind w:firstLine="0"/>
              <w:jc w:val="center"/>
              <w:rPr>
                <w:rFonts w:eastAsia="宋体" w:cs="Times New Roman"/>
                <w:color w:val="000000" w:themeColor="text1"/>
              </w:rPr>
            </w:pPr>
            <w:r w:rsidRPr="00910743">
              <w:rPr>
                <w:rFonts w:eastAsia="宋体" w:cs="Times New Roman"/>
                <w:color w:val="000000" w:themeColor="text1"/>
              </w:rPr>
              <w:t>100</w:t>
            </w:r>
          </w:p>
        </w:tc>
      </w:tr>
      <w:tr w:rsidR="0083140B" w:rsidRPr="00910743" w14:paraId="4574F7F5" w14:textId="77777777" w:rsidTr="004F1413">
        <w:trPr>
          <w:trHeight w:val="217"/>
          <w:jc w:val="center"/>
        </w:trPr>
        <w:tc>
          <w:tcPr>
            <w:tcW w:w="4879" w:type="dxa"/>
            <w:tcBorders>
              <w:bottom w:val="single" w:sz="8" w:space="0" w:color="auto"/>
            </w:tcBorders>
          </w:tcPr>
          <w:p w14:paraId="4C8F7F8B" w14:textId="77777777" w:rsidR="006346C6" w:rsidRPr="00E75DFE" w:rsidRDefault="006346C6" w:rsidP="00A6769D">
            <w:pPr>
              <w:ind w:firstLine="0"/>
              <w:jc w:val="left"/>
              <w:rPr>
                <w:rFonts w:eastAsia="宋体" w:cs="Times New Roman"/>
                <w:color w:val="000000" w:themeColor="text1"/>
              </w:rPr>
            </w:pPr>
            <w:r w:rsidRPr="00E75DFE">
              <w:rPr>
                <w:rFonts w:eastAsia="宋体" w:cs="Times New Roman"/>
                <w:color w:val="000000" w:themeColor="text1"/>
              </w:rPr>
              <w:t>Ball screw length / (</w:t>
            </w:r>
            <w:r w:rsidRPr="00E75DFE">
              <w:rPr>
                <w:rFonts w:eastAsia="宋体" w:cs="Times New Roman"/>
                <w:i/>
                <w:color w:val="000000" w:themeColor="text1"/>
              </w:rPr>
              <w:t>mm</w:t>
            </w:r>
            <w:r w:rsidRPr="00E75DFE">
              <w:rPr>
                <w:rFonts w:eastAsia="宋体" w:cs="Times New Roman"/>
                <w:color w:val="000000" w:themeColor="text1"/>
              </w:rPr>
              <w:t>)</w:t>
            </w:r>
            <w:bookmarkStart w:id="11" w:name="_GoBack"/>
            <w:bookmarkEnd w:id="11"/>
          </w:p>
        </w:tc>
        <w:tc>
          <w:tcPr>
            <w:tcW w:w="1721" w:type="dxa"/>
            <w:tcBorders>
              <w:bottom w:val="single" w:sz="8" w:space="0" w:color="auto"/>
            </w:tcBorders>
          </w:tcPr>
          <w:p w14:paraId="381CD71B" w14:textId="77777777" w:rsidR="006346C6" w:rsidRPr="00910743" w:rsidRDefault="006346C6" w:rsidP="00843ED1">
            <w:pPr>
              <w:ind w:firstLine="0"/>
              <w:jc w:val="center"/>
              <w:rPr>
                <w:rFonts w:eastAsia="宋体" w:cs="Times New Roman"/>
                <w:color w:val="000000" w:themeColor="text1"/>
              </w:rPr>
            </w:pPr>
            <w:r w:rsidRPr="00910743">
              <w:rPr>
                <w:rFonts w:eastAsia="宋体" w:cs="Times New Roman"/>
                <w:color w:val="000000" w:themeColor="text1"/>
              </w:rPr>
              <w:t>1200</w:t>
            </w:r>
          </w:p>
        </w:tc>
      </w:tr>
    </w:tbl>
    <w:p w14:paraId="6C359752" w14:textId="561A14D5" w:rsidR="006346C6" w:rsidRPr="00910743" w:rsidRDefault="006346C6" w:rsidP="00843ED1">
      <w:pPr>
        <w:pStyle w:val="3"/>
        <w:rPr>
          <w:rFonts w:cs="Times New Roman"/>
          <w:color w:val="000000" w:themeColor="text1"/>
        </w:rPr>
      </w:pPr>
      <w:r w:rsidRPr="00E75DFE">
        <w:rPr>
          <w:rFonts w:cs="Times New Roman"/>
          <w:color w:val="000000" w:themeColor="text1"/>
        </w:rPr>
        <w:t>10.</w:t>
      </w:r>
      <w:r w:rsidR="00C14137" w:rsidRPr="00E75DFE">
        <w:rPr>
          <w:rFonts w:cs="Times New Roman"/>
          <w:color w:val="000000" w:themeColor="text1"/>
        </w:rPr>
        <w:t>7</w:t>
      </w:r>
      <w:r w:rsidRPr="00E75DFE">
        <w:rPr>
          <w:rFonts w:cs="Times New Roman"/>
          <w:color w:val="000000" w:themeColor="text1"/>
        </w:rPr>
        <w:t xml:space="preserve">.2 </w:t>
      </w:r>
      <w:r w:rsidR="003453B7" w:rsidRPr="00E75DFE">
        <w:rPr>
          <w:rFonts w:cs="Times New Roman"/>
          <w:color w:val="000000" w:themeColor="text1"/>
        </w:rPr>
        <w:t>DT-</w:t>
      </w:r>
      <w:r w:rsidRPr="0014375C">
        <w:rPr>
          <w:rFonts w:cs="Times New Roman"/>
          <w:color w:val="000000" w:themeColor="text1"/>
        </w:rPr>
        <w:t xml:space="preserve">driven </w:t>
      </w:r>
      <w:r w:rsidR="005453AD" w:rsidRPr="0014375C">
        <w:rPr>
          <w:rFonts w:cs="Times New Roman"/>
          <w:color w:val="000000" w:themeColor="text1"/>
        </w:rPr>
        <w:t>LD</w:t>
      </w:r>
      <w:r w:rsidRPr="00801F17">
        <w:rPr>
          <w:rFonts w:cs="Times New Roman"/>
          <w:color w:val="000000" w:themeColor="text1"/>
        </w:rPr>
        <w:t xml:space="preserve"> for </w:t>
      </w:r>
      <w:r w:rsidR="003A272F">
        <w:rPr>
          <w:rFonts w:cs="Times New Roman"/>
          <w:color w:val="000000" w:themeColor="text1"/>
        </w:rPr>
        <w:t xml:space="preserve">the </w:t>
      </w:r>
      <w:r w:rsidRPr="00910743">
        <w:rPr>
          <w:rFonts w:cs="Times New Roman"/>
          <w:color w:val="000000" w:themeColor="text1"/>
        </w:rPr>
        <w:t>feed system</w:t>
      </w:r>
      <w:r w:rsidR="003A272F">
        <w:rPr>
          <w:rFonts w:cs="Times New Roman"/>
          <w:color w:val="000000" w:themeColor="text1"/>
        </w:rPr>
        <w:t xml:space="preserve"> of CNCMTs</w:t>
      </w:r>
    </w:p>
    <w:p w14:paraId="72DED1A9" w14:textId="64E55FC3" w:rsidR="009D06CC" w:rsidRPr="00910743" w:rsidRDefault="00795C30" w:rsidP="00837163">
      <w:pPr>
        <w:rPr>
          <w:rFonts w:eastAsia="宋体"/>
          <w:color w:val="000000" w:themeColor="text1"/>
        </w:rPr>
      </w:pPr>
      <w:r w:rsidRPr="00910743">
        <w:rPr>
          <w:rFonts w:eastAsia="宋体"/>
          <w:color w:val="000000" w:themeColor="text1"/>
        </w:rPr>
        <w:t xml:space="preserve">In order to verify the effectiveness of the proposed method, </w:t>
      </w:r>
      <w:r w:rsidR="00E7207B">
        <w:rPr>
          <w:rFonts w:eastAsia="宋体"/>
          <w:color w:val="000000" w:themeColor="text1"/>
        </w:rPr>
        <w:t xml:space="preserve">the </w:t>
      </w:r>
      <w:r w:rsidR="00E1225D" w:rsidRPr="00910743">
        <w:rPr>
          <w:rFonts w:eastAsia="宋体"/>
          <w:color w:val="000000" w:themeColor="text1"/>
        </w:rPr>
        <w:t>effect of</w:t>
      </w:r>
      <w:r w:rsidRPr="00910743">
        <w:rPr>
          <w:rFonts w:eastAsia="宋体"/>
          <w:color w:val="000000" w:themeColor="text1"/>
        </w:rPr>
        <w:t xml:space="preserve"> </w:t>
      </w:r>
      <w:r w:rsidR="0064342B">
        <w:rPr>
          <w:rFonts w:eastAsia="宋体"/>
          <w:color w:val="000000" w:themeColor="text1"/>
        </w:rPr>
        <w:t>position and weight of machine</w:t>
      </w:r>
      <w:r w:rsidR="00BC7678">
        <w:rPr>
          <w:rFonts w:eastAsia="宋体"/>
          <w:color w:val="000000" w:themeColor="text1"/>
        </w:rPr>
        <w:t xml:space="preserve"> table</w:t>
      </w:r>
      <w:r w:rsidRPr="00910743">
        <w:rPr>
          <w:rFonts w:eastAsia="宋体"/>
          <w:color w:val="000000" w:themeColor="text1"/>
        </w:rPr>
        <w:t xml:space="preserve"> on the </w:t>
      </w:r>
      <w:r w:rsidR="00C81959" w:rsidRPr="00910743">
        <w:rPr>
          <w:rFonts w:eastAsia="宋体"/>
          <w:color w:val="000000" w:themeColor="text1"/>
        </w:rPr>
        <w:t>axial first-order natural frequency</w:t>
      </w:r>
      <w:r w:rsidR="008F71FC">
        <w:rPr>
          <w:rFonts w:eastAsia="宋体"/>
          <w:color w:val="000000" w:themeColor="text1"/>
        </w:rPr>
        <w:t xml:space="preserve"> of</w:t>
      </w:r>
      <w:r w:rsidR="00E7207B">
        <w:rPr>
          <w:rFonts w:eastAsia="宋体"/>
          <w:color w:val="000000" w:themeColor="text1"/>
        </w:rPr>
        <w:t xml:space="preserve"> the</w:t>
      </w:r>
      <w:r w:rsidR="008F71FC">
        <w:rPr>
          <w:rFonts w:eastAsia="宋体"/>
          <w:color w:val="000000" w:themeColor="text1"/>
        </w:rPr>
        <w:t xml:space="preserve"> feed system </w:t>
      </w:r>
      <w:r w:rsidR="00E7207B">
        <w:rPr>
          <w:rFonts w:eastAsia="宋体"/>
          <w:color w:val="000000" w:themeColor="text1"/>
        </w:rPr>
        <w:t xml:space="preserve">is </w:t>
      </w:r>
      <w:r w:rsidR="008F71FC">
        <w:rPr>
          <w:rFonts w:eastAsia="宋体"/>
          <w:color w:val="000000" w:themeColor="text1"/>
        </w:rPr>
        <w:t>analyzed</w:t>
      </w:r>
      <w:r w:rsidR="00E7207B">
        <w:rPr>
          <w:rFonts w:eastAsia="宋体"/>
          <w:color w:val="000000" w:themeColor="text1"/>
        </w:rPr>
        <w:t xml:space="preserve"> respectively</w:t>
      </w:r>
      <w:r w:rsidRPr="00910743">
        <w:rPr>
          <w:rFonts w:eastAsia="宋体"/>
          <w:color w:val="000000" w:themeColor="text1"/>
        </w:rPr>
        <w:t>.</w:t>
      </w:r>
      <w:r w:rsidR="002F48B0" w:rsidRPr="00910743">
        <w:rPr>
          <w:rFonts w:eastAsia="宋体"/>
          <w:color w:val="000000" w:themeColor="text1"/>
        </w:rPr>
        <w:t xml:space="preserve"> </w:t>
      </w:r>
    </w:p>
    <w:p w14:paraId="792E27B7" w14:textId="108FBE6E" w:rsidR="000A5B22" w:rsidRPr="00910743" w:rsidRDefault="000A5B22" w:rsidP="00AB3F7C">
      <w:pPr>
        <w:ind w:firstLineChars="200" w:firstLine="422"/>
        <w:rPr>
          <w:rFonts w:eastAsia="宋体" w:cs="Times New Roman"/>
          <w:b/>
          <w:color w:val="000000" w:themeColor="text1"/>
        </w:rPr>
      </w:pPr>
      <w:r w:rsidRPr="00910743">
        <w:rPr>
          <w:rFonts w:eastAsia="宋体" w:cs="Times New Roman"/>
          <w:b/>
          <w:color w:val="000000" w:themeColor="text1"/>
        </w:rPr>
        <w:t>(</w:t>
      </w:r>
      <w:r w:rsidR="008439DD" w:rsidRPr="00910743">
        <w:rPr>
          <w:rFonts w:eastAsia="宋体" w:cs="Times New Roman"/>
          <w:b/>
          <w:color w:val="000000" w:themeColor="text1"/>
        </w:rPr>
        <w:t>1</w:t>
      </w:r>
      <w:r w:rsidRPr="00910743">
        <w:rPr>
          <w:rFonts w:eastAsia="宋体" w:cs="Times New Roman"/>
          <w:b/>
          <w:color w:val="000000" w:themeColor="text1"/>
        </w:rPr>
        <w:t>)</w:t>
      </w:r>
      <w:r w:rsidR="007358FD" w:rsidRPr="00910743">
        <w:rPr>
          <w:rFonts w:eastAsia="宋体" w:cs="Times New Roman"/>
          <w:b/>
          <w:color w:val="000000" w:themeColor="text1"/>
        </w:rPr>
        <w:t xml:space="preserve"> </w:t>
      </w:r>
      <w:r w:rsidR="00476504" w:rsidRPr="00910743">
        <w:rPr>
          <w:rFonts w:eastAsia="宋体" w:cs="Times New Roman"/>
          <w:b/>
          <w:color w:val="000000" w:themeColor="text1"/>
        </w:rPr>
        <w:t>Influence</w:t>
      </w:r>
      <w:r w:rsidR="00271991" w:rsidRPr="00910743">
        <w:rPr>
          <w:rFonts w:eastAsia="宋体" w:cs="Times New Roman"/>
          <w:b/>
          <w:color w:val="000000" w:themeColor="text1"/>
        </w:rPr>
        <w:t xml:space="preserve"> of </w:t>
      </w:r>
      <w:r w:rsidR="006A79D7">
        <w:rPr>
          <w:rFonts w:eastAsia="宋体" w:cs="Times New Roman"/>
          <w:b/>
          <w:color w:val="000000" w:themeColor="text1"/>
        </w:rPr>
        <w:t>worktable</w:t>
      </w:r>
      <w:r w:rsidR="00271991" w:rsidRPr="00910743">
        <w:rPr>
          <w:rFonts w:eastAsia="宋体" w:cs="Times New Roman"/>
          <w:b/>
          <w:color w:val="000000" w:themeColor="text1"/>
        </w:rPr>
        <w:t xml:space="preserve"> position on the </w:t>
      </w:r>
      <w:r w:rsidR="00346C0E" w:rsidRPr="00910743">
        <w:rPr>
          <w:rFonts w:eastAsia="宋体" w:cs="Times New Roman"/>
          <w:b/>
          <w:color w:val="000000" w:themeColor="text1"/>
        </w:rPr>
        <w:t>axial first-order natural frequency</w:t>
      </w:r>
    </w:p>
    <w:p w14:paraId="5EFB096B" w14:textId="7485BB1F" w:rsidR="006346C6" w:rsidRPr="00910743" w:rsidRDefault="00EB17EC" w:rsidP="00C61397">
      <w:pPr>
        <w:ind w:firstLineChars="200"/>
        <w:rPr>
          <w:rFonts w:eastAsia="宋体" w:cs="Times New Roman"/>
          <w:color w:val="000000" w:themeColor="text1"/>
        </w:rPr>
      </w:pPr>
      <w:r w:rsidRPr="00910743">
        <w:rPr>
          <w:rFonts w:eastAsia="宋体" w:cs="Times New Roman"/>
          <w:color w:val="000000" w:themeColor="text1"/>
        </w:rPr>
        <w:t xml:space="preserve">It is </w:t>
      </w:r>
      <w:r w:rsidR="00E7207B">
        <w:rPr>
          <w:rFonts w:eastAsia="宋体" w:cs="Times New Roman"/>
          <w:color w:val="000000" w:themeColor="text1"/>
        </w:rPr>
        <w:t>inevitable</w:t>
      </w:r>
      <w:r w:rsidR="00E7207B" w:rsidRPr="00910743">
        <w:rPr>
          <w:rFonts w:eastAsia="宋体" w:cs="Times New Roman"/>
          <w:color w:val="000000" w:themeColor="text1"/>
        </w:rPr>
        <w:t xml:space="preserve"> </w:t>
      </w:r>
      <w:r w:rsidRPr="00910743">
        <w:rPr>
          <w:rFonts w:eastAsia="宋体" w:cs="Times New Roman"/>
          <w:color w:val="000000" w:themeColor="text1"/>
        </w:rPr>
        <w:t xml:space="preserve">to </w:t>
      </w:r>
      <w:r w:rsidR="00E7207B">
        <w:rPr>
          <w:rFonts w:eastAsia="宋体" w:cs="Times New Roman"/>
          <w:color w:val="000000" w:themeColor="text1"/>
        </w:rPr>
        <w:t>move</w:t>
      </w:r>
      <w:r w:rsidRPr="00910743">
        <w:rPr>
          <w:rFonts w:eastAsia="宋体" w:cs="Times New Roman"/>
          <w:color w:val="000000" w:themeColor="text1"/>
        </w:rPr>
        <w:t xml:space="preserve"> the </w:t>
      </w:r>
      <w:r w:rsidR="006A79D7">
        <w:rPr>
          <w:rFonts w:eastAsia="宋体" w:cs="Times New Roman"/>
          <w:color w:val="000000" w:themeColor="text1"/>
        </w:rPr>
        <w:t>work</w:t>
      </w:r>
      <w:r w:rsidR="00BC7678">
        <w:rPr>
          <w:rFonts w:eastAsia="宋体" w:cs="Times New Roman"/>
          <w:color w:val="000000" w:themeColor="text1"/>
        </w:rPr>
        <w:t>table</w:t>
      </w:r>
      <w:r w:rsidRPr="00910743">
        <w:rPr>
          <w:rFonts w:eastAsia="宋体" w:cs="Times New Roman"/>
          <w:color w:val="000000" w:themeColor="text1"/>
        </w:rPr>
        <w:t xml:space="preserve"> w</w:t>
      </w:r>
      <w:r w:rsidR="00271991" w:rsidRPr="00910743">
        <w:rPr>
          <w:rFonts w:eastAsia="宋体" w:cs="Times New Roman"/>
          <w:color w:val="000000" w:themeColor="text1"/>
        </w:rPr>
        <w:t xml:space="preserve">hen analyzing the effect of </w:t>
      </w:r>
      <w:r w:rsidR="003A65A8" w:rsidRPr="00910743">
        <w:rPr>
          <w:rFonts w:eastAsia="宋体" w:cs="Times New Roman"/>
          <w:color w:val="000000" w:themeColor="text1"/>
        </w:rPr>
        <w:t>its</w:t>
      </w:r>
      <w:r w:rsidR="00271991" w:rsidRPr="00910743">
        <w:rPr>
          <w:rFonts w:eastAsia="宋体" w:cs="Times New Roman"/>
          <w:color w:val="000000" w:themeColor="text1"/>
        </w:rPr>
        <w:t xml:space="preserve"> position on </w:t>
      </w:r>
      <w:r w:rsidR="00F44C4B" w:rsidRPr="00910743">
        <w:rPr>
          <w:rFonts w:eastAsia="宋体" w:cs="Times New Roman"/>
          <w:color w:val="000000" w:themeColor="text1"/>
        </w:rPr>
        <w:t>the axial first-order natural frequency</w:t>
      </w:r>
      <w:r w:rsidR="00271991" w:rsidRPr="00910743">
        <w:rPr>
          <w:rFonts w:eastAsia="宋体" w:cs="Times New Roman"/>
          <w:color w:val="000000" w:themeColor="text1"/>
        </w:rPr>
        <w:t xml:space="preserve">. </w:t>
      </w:r>
      <w:r w:rsidR="00BF43E3" w:rsidRPr="00910743">
        <w:rPr>
          <w:rFonts w:eastAsia="宋体" w:cs="Times New Roman"/>
          <w:color w:val="000000" w:themeColor="text1"/>
        </w:rPr>
        <w:t xml:space="preserve">Therefore, </w:t>
      </w:r>
      <w:r w:rsidR="008F71FC">
        <w:rPr>
          <w:rFonts w:eastAsia="宋体" w:cs="Times New Roman"/>
          <w:color w:val="000000" w:themeColor="text1"/>
        </w:rPr>
        <w:t xml:space="preserve">when </w:t>
      </w:r>
      <w:r w:rsidR="00435FCC">
        <w:rPr>
          <w:rFonts w:eastAsia="宋体" w:cs="Times New Roman"/>
          <w:color w:val="000000" w:themeColor="text1"/>
        </w:rPr>
        <w:t>performing</w:t>
      </w:r>
      <w:r w:rsidR="008F71FC">
        <w:rPr>
          <w:rFonts w:eastAsia="宋体" w:cs="Times New Roman"/>
          <w:color w:val="000000" w:themeColor="text1"/>
        </w:rPr>
        <w:t xml:space="preserve"> simulation analysis, structural mechanics </w:t>
      </w:r>
      <w:r w:rsidR="00BF43E3" w:rsidRPr="00910743">
        <w:rPr>
          <w:rFonts w:eastAsia="宋体" w:cs="Times New Roman"/>
          <w:color w:val="000000" w:themeColor="text1"/>
        </w:rPr>
        <w:t>work</w:t>
      </w:r>
      <w:r w:rsidR="009A6E41" w:rsidRPr="00910743">
        <w:rPr>
          <w:rFonts w:eastAsia="宋体" w:cs="Times New Roman"/>
          <w:color w:val="000000" w:themeColor="text1"/>
        </w:rPr>
        <w:t xml:space="preserve">load </w:t>
      </w:r>
      <w:r w:rsidR="00BF43E3" w:rsidRPr="00910743">
        <w:rPr>
          <w:rFonts w:eastAsia="宋体" w:cs="Times New Roman"/>
          <w:color w:val="000000" w:themeColor="text1"/>
        </w:rPr>
        <w:t>data</w:t>
      </w:r>
      <w:r w:rsidR="008E6C2D" w:rsidRPr="00910743">
        <w:rPr>
          <w:rFonts w:eastAsia="宋体" w:cs="Times New Roman"/>
          <w:color w:val="000000" w:themeColor="text1"/>
        </w:rPr>
        <w:t xml:space="preserve"> </w:t>
      </w:r>
      <w:r w:rsidR="008F71FC">
        <w:rPr>
          <w:rFonts w:eastAsia="宋体" w:cs="Times New Roman"/>
          <w:color w:val="000000" w:themeColor="text1"/>
        </w:rPr>
        <w:t xml:space="preserve">of </w:t>
      </w:r>
      <w:r w:rsidR="000E662F">
        <w:rPr>
          <w:rFonts w:eastAsia="宋体" w:cs="Times New Roman"/>
          <w:color w:val="000000" w:themeColor="text1"/>
        </w:rPr>
        <w:t xml:space="preserve">the </w:t>
      </w:r>
      <w:r w:rsidR="008F71FC">
        <w:rPr>
          <w:rFonts w:eastAsia="宋体" w:cs="Times New Roman"/>
          <w:color w:val="000000" w:themeColor="text1"/>
        </w:rPr>
        <w:t xml:space="preserve">feed system during </w:t>
      </w:r>
      <w:r w:rsidR="006A79D7">
        <w:rPr>
          <w:rFonts w:eastAsia="宋体" w:cs="Times New Roman"/>
          <w:color w:val="000000" w:themeColor="text1"/>
        </w:rPr>
        <w:t>worktable</w:t>
      </w:r>
      <w:r w:rsidR="008F71FC">
        <w:rPr>
          <w:rFonts w:eastAsia="宋体" w:cs="Times New Roman"/>
          <w:color w:val="000000" w:themeColor="text1"/>
        </w:rPr>
        <w:t xml:space="preserve"> moving from one</w:t>
      </w:r>
      <w:r w:rsidR="000E662F">
        <w:rPr>
          <w:rFonts w:eastAsia="宋体" w:cs="Times New Roman"/>
          <w:color w:val="000000" w:themeColor="text1"/>
        </w:rPr>
        <w:t xml:space="preserve"> position to</w:t>
      </w:r>
      <w:r w:rsidR="008F71FC">
        <w:rPr>
          <w:rFonts w:eastAsia="宋体" w:cs="Times New Roman"/>
          <w:color w:val="000000" w:themeColor="text1"/>
        </w:rPr>
        <w:t xml:space="preserve"> another are selected and set </w:t>
      </w:r>
      <w:r w:rsidR="00BF43E3" w:rsidRPr="00910743">
        <w:rPr>
          <w:rFonts w:eastAsia="宋体" w:cs="Times New Roman"/>
          <w:color w:val="000000" w:themeColor="text1"/>
        </w:rPr>
        <w:t>as the boundary condition</w:t>
      </w:r>
      <w:r w:rsidR="008F71FC">
        <w:rPr>
          <w:rFonts w:eastAsia="宋体" w:cs="Times New Roman"/>
          <w:color w:val="000000" w:themeColor="text1"/>
        </w:rPr>
        <w:t>s</w:t>
      </w:r>
      <w:r w:rsidR="00BF43E3" w:rsidRPr="00910743">
        <w:rPr>
          <w:rFonts w:eastAsia="宋体" w:cs="Times New Roman"/>
          <w:color w:val="000000" w:themeColor="text1"/>
        </w:rPr>
        <w:t xml:space="preserve">. </w:t>
      </w:r>
      <w:r w:rsidR="00E72918">
        <w:rPr>
          <w:rFonts w:eastAsia="宋体" w:cs="Times New Roman"/>
          <w:color w:val="000000" w:themeColor="text1"/>
        </w:rPr>
        <w:t xml:space="preserve">After selecting </w:t>
      </w:r>
      <w:r w:rsidR="000E662F">
        <w:rPr>
          <w:rFonts w:eastAsia="宋体" w:cs="Times New Roman"/>
          <w:color w:val="000000" w:themeColor="text1"/>
        </w:rPr>
        <w:t xml:space="preserve">the suitable </w:t>
      </w:r>
      <w:r w:rsidR="00E72918">
        <w:rPr>
          <w:rFonts w:eastAsia="宋体" w:cs="Times New Roman"/>
          <w:color w:val="000000" w:themeColor="text1"/>
        </w:rPr>
        <w:t xml:space="preserve">algorithm (e.g. eigenvalue solving algorithm) and carrying out simulation based on the DT model, </w:t>
      </w:r>
      <w:r w:rsidR="00BF43E3" w:rsidRPr="00910743">
        <w:rPr>
          <w:rFonts w:eastAsia="宋体" w:cs="Times New Roman"/>
          <w:color w:val="000000" w:themeColor="text1"/>
        </w:rPr>
        <w:t xml:space="preserve">the </w:t>
      </w:r>
      <w:r w:rsidR="000E662F">
        <w:rPr>
          <w:rFonts w:eastAsia="宋体" w:cs="Times New Roman"/>
          <w:color w:val="000000" w:themeColor="text1"/>
        </w:rPr>
        <w:t>position-</w:t>
      </w:r>
      <w:r w:rsidR="00BF43E3" w:rsidRPr="00910743">
        <w:rPr>
          <w:rFonts w:eastAsia="宋体" w:cs="Times New Roman"/>
          <w:color w:val="000000" w:themeColor="text1"/>
        </w:rPr>
        <w:t xml:space="preserve">frequency curve </w:t>
      </w:r>
      <w:r w:rsidR="0053404F" w:rsidRPr="00910743">
        <w:rPr>
          <w:rFonts w:eastAsia="宋体" w:cs="Times New Roman"/>
          <w:color w:val="000000" w:themeColor="text1"/>
        </w:rPr>
        <w:t>can</w:t>
      </w:r>
      <w:r w:rsidR="00BF43E3" w:rsidRPr="00910743">
        <w:rPr>
          <w:rFonts w:eastAsia="宋体" w:cs="Times New Roman"/>
          <w:color w:val="000000" w:themeColor="text1"/>
        </w:rPr>
        <w:t xml:space="preserve"> </w:t>
      </w:r>
      <w:r w:rsidR="00D56BD6" w:rsidRPr="00910743">
        <w:rPr>
          <w:rFonts w:eastAsia="宋体" w:cs="Times New Roman"/>
          <w:color w:val="000000" w:themeColor="text1"/>
        </w:rPr>
        <w:t xml:space="preserve">be </w:t>
      </w:r>
      <w:r w:rsidR="00BF43E3" w:rsidRPr="00910743">
        <w:rPr>
          <w:rFonts w:eastAsia="宋体" w:cs="Times New Roman"/>
          <w:color w:val="000000" w:themeColor="text1"/>
        </w:rPr>
        <w:t>obtained</w:t>
      </w:r>
      <w:r w:rsidR="00911D0C" w:rsidRPr="00910743">
        <w:rPr>
          <w:rFonts w:eastAsia="宋体" w:cs="Times New Roman"/>
          <w:color w:val="000000" w:themeColor="text1"/>
        </w:rPr>
        <w:t>, as</w:t>
      </w:r>
      <w:r w:rsidR="007A0948" w:rsidRPr="00910743">
        <w:rPr>
          <w:rFonts w:eastAsia="宋体" w:cs="Times New Roman"/>
          <w:color w:val="000000" w:themeColor="text1"/>
        </w:rPr>
        <w:t xml:space="preserve"> </w:t>
      </w:r>
      <w:r w:rsidR="00046668" w:rsidRPr="00910743">
        <w:rPr>
          <w:rFonts w:eastAsia="宋体" w:cs="Times New Roman"/>
          <w:color w:val="000000" w:themeColor="text1"/>
        </w:rPr>
        <w:t>shown</w:t>
      </w:r>
      <w:r w:rsidR="00C603B9" w:rsidRPr="00910743">
        <w:rPr>
          <w:rFonts w:eastAsia="宋体" w:cs="Times New Roman"/>
          <w:color w:val="000000" w:themeColor="text1"/>
        </w:rPr>
        <w:t xml:space="preserve"> in</w:t>
      </w:r>
      <w:r w:rsidR="00A03610" w:rsidRPr="00E75DFE">
        <w:rPr>
          <w:rFonts w:eastAsia="宋体" w:cs="Times New Roman"/>
          <w:color w:val="000000" w:themeColor="text1"/>
        </w:rPr>
        <w:t xml:space="preserve"> </w:t>
      </w:r>
      <w:r w:rsidR="00DF735B" w:rsidRPr="00E75DFE">
        <w:rPr>
          <w:rFonts w:eastAsia="宋体" w:cs="Times New Roman"/>
          <w:color w:val="000000" w:themeColor="text1"/>
        </w:rPr>
        <w:fldChar w:fldCharType="begin"/>
      </w:r>
      <w:r w:rsidR="00DF735B" w:rsidRPr="00910743">
        <w:rPr>
          <w:rFonts w:eastAsia="宋体" w:cs="Times New Roman"/>
          <w:color w:val="000000" w:themeColor="text1"/>
        </w:rPr>
        <w:instrText xml:space="preserve"> REF _Ref7205252 \h  \* MERGEFORMAT </w:instrText>
      </w:r>
      <w:r w:rsidR="00DF735B" w:rsidRPr="00E75DFE">
        <w:rPr>
          <w:rFonts w:eastAsia="宋体" w:cs="Times New Roman"/>
          <w:color w:val="000000" w:themeColor="text1"/>
        </w:rPr>
      </w:r>
      <w:r w:rsidR="00DF735B" w:rsidRPr="00E75DFE">
        <w:rPr>
          <w:rFonts w:eastAsia="宋体" w:cs="Times New Roman"/>
          <w:color w:val="000000" w:themeColor="text1"/>
        </w:rPr>
        <w:fldChar w:fldCharType="separate"/>
      </w:r>
      <w:r w:rsidR="00D078A8" w:rsidRPr="00D078A8">
        <w:rPr>
          <w:rFonts w:eastAsia="宋体" w:cs="Times New Roman"/>
          <w:color w:val="000000" w:themeColor="text1"/>
        </w:rPr>
        <w:t>Figure 10.9</w:t>
      </w:r>
      <w:r w:rsidR="00DF735B" w:rsidRPr="00E75DFE">
        <w:rPr>
          <w:rFonts w:eastAsia="宋体" w:cs="Times New Roman"/>
          <w:color w:val="000000" w:themeColor="text1"/>
        </w:rPr>
        <w:fldChar w:fldCharType="end"/>
      </w:r>
      <w:r w:rsidR="006346C6" w:rsidRPr="00E75DFE">
        <w:rPr>
          <w:rFonts w:eastAsia="宋体" w:cs="Times New Roman"/>
          <w:color w:val="000000" w:themeColor="text1"/>
        </w:rPr>
        <w:t>. It can be seen</w:t>
      </w:r>
      <w:r w:rsidR="00A03610" w:rsidRPr="00E75DFE">
        <w:rPr>
          <w:rFonts w:eastAsia="宋体" w:cs="Times New Roman"/>
          <w:color w:val="000000" w:themeColor="text1"/>
        </w:rPr>
        <w:t xml:space="preserve"> </w:t>
      </w:r>
      <w:r w:rsidR="006346C6" w:rsidRPr="0014375C">
        <w:rPr>
          <w:rFonts w:eastAsia="宋体" w:cs="Times New Roman"/>
          <w:color w:val="000000" w:themeColor="text1"/>
        </w:rPr>
        <w:t xml:space="preserve">that the </w:t>
      </w:r>
      <w:r w:rsidR="00E72918">
        <w:rPr>
          <w:rFonts w:eastAsia="宋体" w:cs="Times New Roman"/>
          <w:color w:val="000000" w:themeColor="text1"/>
        </w:rPr>
        <w:t xml:space="preserve">axial </w:t>
      </w:r>
      <w:r w:rsidR="006346C6" w:rsidRPr="0014375C">
        <w:rPr>
          <w:rFonts w:eastAsia="宋体" w:cs="Times New Roman"/>
          <w:color w:val="000000" w:themeColor="text1"/>
        </w:rPr>
        <w:t xml:space="preserve">first-order natural frequency </w:t>
      </w:r>
      <w:r w:rsidR="00E72918">
        <w:rPr>
          <w:rFonts w:eastAsia="宋体" w:cs="Times New Roman"/>
          <w:color w:val="000000" w:themeColor="text1"/>
        </w:rPr>
        <w:t>turns</w:t>
      </w:r>
      <w:r w:rsidR="006346C6" w:rsidRPr="0014375C">
        <w:rPr>
          <w:rFonts w:eastAsia="宋体" w:cs="Times New Roman"/>
          <w:color w:val="000000" w:themeColor="text1"/>
        </w:rPr>
        <w:t xml:space="preserve"> lower when the </w:t>
      </w:r>
      <w:r w:rsidR="006A79D7">
        <w:rPr>
          <w:rFonts w:eastAsia="宋体" w:cs="Times New Roman"/>
          <w:color w:val="000000" w:themeColor="text1"/>
        </w:rPr>
        <w:t>worktable</w:t>
      </w:r>
      <w:r w:rsidR="000B0E84" w:rsidRPr="0014375C">
        <w:rPr>
          <w:rFonts w:eastAsia="宋体" w:cs="Times New Roman"/>
          <w:color w:val="000000" w:themeColor="text1"/>
        </w:rPr>
        <w:t xml:space="preserve"> </w:t>
      </w:r>
      <w:r w:rsidR="00E72918">
        <w:rPr>
          <w:rFonts w:eastAsia="宋体" w:cs="Times New Roman"/>
          <w:color w:val="000000" w:themeColor="text1"/>
        </w:rPr>
        <w:t>moves</w:t>
      </w:r>
      <w:r w:rsidR="006346C6" w:rsidRPr="00801F17">
        <w:rPr>
          <w:rFonts w:eastAsia="宋体" w:cs="Times New Roman"/>
          <w:color w:val="000000" w:themeColor="text1"/>
        </w:rPr>
        <w:t xml:space="preserve"> </w:t>
      </w:r>
      <w:r w:rsidR="000E662F">
        <w:rPr>
          <w:rFonts w:eastAsia="宋体" w:cs="Times New Roman"/>
          <w:color w:val="000000" w:themeColor="text1"/>
        </w:rPr>
        <w:t xml:space="preserve">to the position </w:t>
      </w:r>
      <w:r w:rsidR="006346C6" w:rsidRPr="00801F17">
        <w:rPr>
          <w:rFonts w:eastAsia="宋体" w:cs="Times New Roman"/>
          <w:color w:val="000000" w:themeColor="text1"/>
        </w:rPr>
        <w:t xml:space="preserve">near the middle of the screw, and gradually </w:t>
      </w:r>
      <w:r w:rsidR="006346C6" w:rsidRPr="00801F17">
        <w:rPr>
          <w:rFonts w:eastAsia="宋体" w:cs="Times New Roman"/>
          <w:color w:val="000000" w:themeColor="text1"/>
        </w:rPr>
        <w:lastRenderedPageBreak/>
        <w:t xml:space="preserve">increases </w:t>
      </w:r>
      <w:r w:rsidR="000E662F">
        <w:rPr>
          <w:rFonts w:eastAsia="宋体" w:cs="Times New Roman"/>
          <w:color w:val="000000" w:themeColor="text1"/>
        </w:rPr>
        <w:t>when</w:t>
      </w:r>
      <w:r w:rsidR="00604202" w:rsidRPr="00801F17">
        <w:rPr>
          <w:rFonts w:eastAsia="宋体" w:cs="Times New Roman"/>
          <w:color w:val="000000" w:themeColor="text1"/>
        </w:rPr>
        <w:t xml:space="preserve"> </w:t>
      </w:r>
      <w:r w:rsidR="006346C6" w:rsidRPr="00801F17">
        <w:rPr>
          <w:rFonts w:eastAsia="宋体" w:cs="Times New Roman"/>
          <w:color w:val="000000" w:themeColor="text1"/>
        </w:rPr>
        <w:t xml:space="preserve">the </w:t>
      </w:r>
      <w:r w:rsidR="006A79D7">
        <w:rPr>
          <w:rFonts w:eastAsia="宋体" w:cs="Times New Roman"/>
          <w:color w:val="000000" w:themeColor="text1"/>
        </w:rPr>
        <w:t>worktable</w:t>
      </w:r>
      <w:r w:rsidR="006F48B4" w:rsidRPr="00910743">
        <w:rPr>
          <w:rFonts w:eastAsia="宋体" w:cs="Times New Roman"/>
          <w:color w:val="000000" w:themeColor="text1"/>
        </w:rPr>
        <w:t xml:space="preserve"> </w:t>
      </w:r>
      <w:r w:rsidR="006346C6" w:rsidRPr="00910743">
        <w:rPr>
          <w:rFonts w:eastAsia="宋体" w:cs="Times New Roman"/>
          <w:color w:val="000000" w:themeColor="text1"/>
        </w:rPr>
        <w:t xml:space="preserve">moves to </w:t>
      </w:r>
      <w:r w:rsidR="000E662F">
        <w:rPr>
          <w:rFonts w:eastAsia="宋体" w:cs="Times New Roman"/>
          <w:color w:val="000000" w:themeColor="text1"/>
        </w:rPr>
        <w:t xml:space="preserve">the </w:t>
      </w:r>
      <w:r w:rsidR="006346C6" w:rsidRPr="00910743">
        <w:rPr>
          <w:rFonts w:eastAsia="宋体" w:cs="Times New Roman"/>
          <w:color w:val="000000" w:themeColor="text1"/>
        </w:rPr>
        <w:t xml:space="preserve">both </w:t>
      </w:r>
      <w:r w:rsidR="00755C2F">
        <w:rPr>
          <w:rFonts w:eastAsia="宋体" w:cs="Times New Roman"/>
          <w:color w:val="000000" w:themeColor="text1"/>
        </w:rPr>
        <w:t>end</w:t>
      </w:r>
      <w:r w:rsidR="00755C2F" w:rsidRPr="00910743">
        <w:rPr>
          <w:rFonts w:eastAsia="宋体" w:cs="Times New Roman"/>
          <w:color w:val="000000" w:themeColor="text1"/>
        </w:rPr>
        <w:t>s</w:t>
      </w:r>
      <w:r w:rsidR="006346C6" w:rsidRPr="00910743">
        <w:rPr>
          <w:rFonts w:eastAsia="宋体" w:cs="Times New Roman"/>
          <w:color w:val="000000" w:themeColor="text1"/>
        </w:rPr>
        <w:t xml:space="preserve">. </w:t>
      </w:r>
    </w:p>
    <w:p w14:paraId="0E786F76" w14:textId="2F7678D5" w:rsidR="00BA7060" w:rsidRPr="00910743" w:rsidRDefault="009F6689" w:rsidP="000D02D6">
      <w:pPr>
        <w:keepNext/>
        <w:ind w:firstLine="0"/>
        <w:jc w:val="center"/>
        <w:rPr>
          <w:rFonts w:eastAsia="宋体" w:cs="Times New Roman"/>
          <w:color w:val="000000" w:themeColor="text1"/>
        </w:rPr>
      </w:pPr>
      <w:r w:rsidRPr="009F6689">
        <w:rPr>
          <w:rFonts w:eastAsia="宋体" w:cs="Times New Roman"/>
          <w:noProof/>
          <w:color w:val="000000" w:themeColor="text1"/>
        </w:rPr>
        <w:drawing>
          <wp:inline distT="0" distB="0" distL="0" distR="0" wp14:anchorId="139E450E" wp14:editId="6D3043E6">
            <wp:extent cx="3033864" cy="22320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37" t="3815" r="1283" b="3998"/>
                    <a:stretch/>
                  </pic:blipFill>
                  <pic:spPr bwMode="auto">
                    <a:xfrm>
                      <a:off x="0" y="0"/>
                      <a:ext cx="3033864" cy="223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C52DCEA" w14:textId="2D27AAFF" w:rsidR="000058B3" w:rsidRPr="0014375C" w:rsidRDefault="00BA7060" w:rsidP="00692A50">
      <w:pPr>
        <w:pStyle w:val="a5"/>
        <w:ind w:firstLineChars="0" w:firstLine="0"/>
        <w:jc w:val="left"/>
        <w:rPr>
          <w:rFonts w:ascii="Times New Roman" w:eastAsia="宋体" w:hAnsi="Times New Roman" w:cs="Times New Roman"/>
          <w:color w:val="000000" w:themeColor="text1"/>
          <w:sz w:val="21"/>
          <w:szCs w:val="21"/>
        </w:rPr>
      </w:pPr>
      <w:bookmarkStart w:id="12" w:name="_Ref7205252"/>
      <w:r w:rsidRPr="00910743">
        <w:rPr>
          <w:rFonts w:ascii="Times New Roman" w:eastAsia="宋体" w:hAnsi="Times New Roman" w:cs="Times New Roman"/>
          <w:b/>
          <w:color w:val="000000" w:themeColor="text1"/>
        </w:rPr>
        <w:t>Figure 10.</w:t>
      </w:r>
      <w:r w:rsidRPr="00910743">
        <w:rPr>
          <w:rFonts w:ascii="Times New Roman" w:eastAsia="宋体" w:hAnsi="Times New Roman" w:cs="Times New Roman"/>
          <w:b/>
          <w:color w:val="000000" w:themeColor="text1"/>
        </w:rPr>
        <w:fldChar w:fldCharType="begin"/>
      </w:r>
      <w:r w:rsidRPr="00910743">
        <w:rPr>
          <w:rFonts w:ascii="Times New Roman" w:eastAsia="宋体" w:hAnsi="Times New Roman" w:cs="Times New Roman"/>
          <w:b/>
          <w:color w:val="000000" w:themeColor="text1"/>
        </w:rPr>
        <w:instrText xml:space="preserve"> SEQ Figure_10. \* ARABIC </w:instrText>
      </w:r>
      <w:r w:rsidRPr="00910743">
        <w:rPr>
          <w:rFonts w:ascii="Times New Roman" w:eastAsia="宋体" w:hAnsi="Times New Roman" w:cs="Times New Roman"/>
          <w:b/>
          <w:color w:val="000000" w:themeColor="text1"/>
        </w:rPr>
        <w:fldChar w:fldCharType="separate"/>
      </w:r>
      <w:r w:rsidR="00D078A8">
        <w:rPr>
          <w:rFonts w:ascii="Times New Roman" w:eastAsia="宋体" w:hAnsi="Times New Roman" w:cs="Times New Roman"/>
          <w:b/>
          <w:noProof/>
          <w:color w:val="000000" w:themeColor="text1"/>
        </w:rPr>
        <w:t>9</w:t>
      </w:r>
      <w:r w:rsidRPr="00910743">
        <w:rPr>
          <w:rFonts w:ascii="Times New Roman" w:eastAsia="宋体" w:hAnsi="Times New Roman" w:cs="Times New Roman"/>
          <w:b/>
          <w:color w:val="000000" w:themeColor="text1"/>
        </w:rPr>
        <w:fldChar w:fldCharType="end"/>
      </w:r>
      <w:bookmarkEnd w:id="12"/>
      <w:r w:rsidRPr="00910743">
        <w:rPr>
          <w:rFonts w:ascii="Times New Roman" w:eastAsia="宋体" w:hAnsi="Times New Roman" w:cs="Times New Roman"/>
          <w:b/>
          <w:color w:val="000000" w:themeColor="text1"/>
        </w:rPr>
        <w:t xml:space="preserve"> </w:t>
      </w:r>
      <w:r w:rsidR="006346C6" w:rsidRPr="00E75DFE">
        <w:rPr>
          <w:rFonts w:ascii="Times New Roman" w:eastAsia="宋体" w:hAnsi="Times New Roman" w:cs="Times New Roman"/>
          <w:color w:val="000000" w:themeColor="text1"/>
          <w:sz w:val="21"/>
          <w:szCs w:val="21"/>
        </w:rPr>
        <w:t xml:space="preserve">Influence of </w:t>
      </w:r>
      <w:r w:rsidR="006A79D7">
        <w:rPr>
          <w:rFonts w:ascii="Times New Roman" w:eastAsia="宋体" w:hAnsi="Times New Roman" w:cs="Times New Roman"/>
          <w:color w:val="000000" w:themeColor="text1"/>
          <w:sz w:val="21"/>
          <w:szCs w:val="21"/>
        </w:rPr>
        <w:t>worktable</w:t>
      </w:r>
      <w:r w:rsidR="006346C6" w:rsidRPr="00E75DFE">
        <w:rPr>
          <w:rFonts w:ascii="Times New Roman" w:eastAsia="宋体" w:hAnsi="Times New Roman" w:cs="Times New Roman"/>
          <w:color w:val="000000" w:themeColor="text1"/>
          <w:sz w:val="21"/>
          <w:szCs w:val="21"/>
        </w:rPr>
        <w:t xml:space="preserve"> position on axial first-order natural frequency</w:t>
      </w:r>
    </w:p>
    <w:p w14:paraId="2CAF9C88" w14:textId="63C9DC83" w:rsidR="00F43043" w:rsidRPr="00910743" w:rsidRDefault="00F43043" w:rsidP="001F5E19">
      <w:pPr>
        <w:ind w:firstLineChars="200" w:firstLine="422"/>
        <w:rPr>
          <w:rFonts w:eastAsia="宋体" w:cs="Times New Roman"/>
          <w:b/>
          <w:color w:val="000000" w:themeColor="text1"/>
        </w:rPr>
      </w:pPr>
      <w:r w:rsidRPr="00910743">
        <w:rPr>
          <w:rFonts w:eastAsia="宋体" w:cs="Times New Roman"/>
          <w:b/>
          <w:color w:val="000000" w:themeColor="text1"/>
        </w:rPr>
        <w:t xml:space="preserve">(2) Influence of </w:t>
      </w:r>
      <w:r w:rsidR="006A79D7">
        <w:rPr>
          <w:rFonts w:eastAsia="宋体" w:cs="Times New Roman" w:hint="eastAsia"/>
          <w:b/>
          <w:color w:val="000000" w:themeColor="text1"/>
        </w:rPr>
        <w:t>worktable</w:t>
      </w:r>
      <w:r w:rsidRPr="00910743">
        <w:rPr>
          <w:rFonts w:eastAsia="宋体" w:cs="Times New Roman"/>
          <w:b/>
          <w:color w:val="000000" w:themeColor="text1"/>
        </w:rPr>
        <w:t xml:space="preserve"> </w:t>
      </w:r>
      <w:r w:rsidR="0090303E" w:rsidRPr="00910743">
        <w:rPr>
          <w:rFonts w:eastAsia="宋体" w:cs="Times New Roman"/>
          <w:b/>
          <w:color w:val="000000" w:themeColor="text1"/>
        </w:rPr>
        <w:t>weight</w:t>
      </w:r>
      <w:r w:rsidRPr="00910743">
        <w:rPr>
          <w:rFonts w:eastAsia="宋体" w:cs="Times New Roman"/>
          <w:b/>
          <w:color w:val="000000" w:themeColor="text1"/>
        </w:rPr>
        <w:t xml:space="preserve"> on axial first-order natural frequency</w:t>
      </w:r>
    </w:p>
    <w:p w14:paraId="1FEB676A" w14:textId="5B25E606" w:rsidR="00D7233B" w:rsidRPr="00910743" w:rsidRDefault="000E662F" w:rsidP="008F7386">
      <w:pPr>
        <w:rPr>
          <w:rFonts w:eastAsia="宋体" w:cs="Times New Roman"/>
          <w:color w:val="000000" w:themeColor="text1"/>
        </w:rPr>
      </w:pPr>
      <w:r>
        <w:rPr>
          <w:rFonts w:eastAsia="宋体" w:cs="Times New Roman"/>
          <w:color w:val="000000" w:themeColor="text1"/>
        </w:rPr>
        <w:t>By performing</w:t>
      </w:r>
      <w:r w:rsidR="00DE3FD9" w:rsidRPr="00910743">
        <w:rPr>
          <w:rFonts w:eastAsia="宋体" w:cs="Times New Roman"/>
          <w:color w:val="000000" w:themeColor="text1"/>
        </w:rPr>
        <w:t xml:space="preserve"> </w:t>
      </w:r>
      <w:r w:rsidR="00604202">
        <w:rPr>
          <w:rFonts w:eastAsia="宋体" w:cs="Times New Roman"/>
          <w:color w:val="000000" w:themeColor="text1"/>
        </w:rPr>
        <w:t>simulation</w:t>
      </w:r>
      <w:r w:rsidR="00DE3FD9" w:rsidRPr="00910743">
        <w:rPr>
          <w:rFonts w:eastAsia="宋体" w:cs="Times New Roman"/>
          <w:color w:val="000000" w:themeColor="text1"/>
        </w:rPr>
        <w:t xml:space="preserve"> in the same way</w:t>
      </w:r>
      <w:r w:rsidR="00D218C0" w:rsidRPr="00910743">
        <w:rPr>
          <w:rFonts w:eastAsia="宋体" w:cs="Times New Roman"/>
          <w:color w:val="000000" w:themeColor="text1"/>
        </w:rPr>
        <w:t xml:space="preserve"> </w:t>
      </w:r>
      <w:r>
        <w:rPr>
          <w:rFonts w:eastAsia="宋体" w:cs="Times New Roman"/>
          <w:color w:val="000000" w:themeColor="text1"/>
        </w:rPr>
        <w:t>except that</w:t>
      </w:r>
      <w:r w:rsidR="00D218C0" w:rsidRPr="00910743">
        <w:rPr>
          <w:rFonts w:eastAsia="宋体" w:cs="Times New Roman"/>
          <w:color w:val="000000" w:themeColor="text1"/>
        </w:rPr>
        <w:t xml:space="preserve"> the </w:t>
      </w:r>
      <w:r w:rsidR="006A79D7" w:rsidRPr="006A79D7">
        <w:rPr>
          <w:rFonts w:eastAsia="宋体" w:cs="Times New Roman" w:hint="eastAsia"/>
          <w:color w:val="000000" w:themeColor="text1"/>
        </w:rPr>
        <w:t>worktable</w:t>
      </w:r>
      <w:r w:rsidR="00D218C0" w:rsidRPr="00910743">
        <w:rPr>
          <w:rFonts w:eastAsia="宋体" w:cs="Times New Roman"/>
          <w:color w:val="000000" w:themeColor="text1"/>
        </w:rPr>
        <w:t xml:space="preserve"> </w:t>
      </w:r>
      <w:r>
        <w:rPr>
          <w:rFonts w:eastAsia="宋体" w:cs="Times New Roman"/>
          <w:color w:val="000000" w:themeColor="text1"/>
        </w:rPr>
        <w:t xml:space="preserve">is kept </w:t>
      </w:r>
      <w:r w:rsidR="00604202">
        <w:rPr>
          <w:rFonts w:eastAsia="宋体" w:cs="Times New Roman"/>
          <w:color w:val="000000" w:themeColor="text1"/>
        </w:rPr>
        <w:t>at</w:t>
      </w:r>
      <w:r w:rsidR="00D218C0" w:rsidRPr="00910743">
        <w:rPr>
          <w:rFonts w:eastAsia="宋体" w:cs="Times New Roman"/>
          <w:color w:val="000000" w:themeColor="text1"/>
        </w:rPr>
        <w:t xml:space="preserve"> </w:t>
      </w:r>
      <w:r w:rsidR="00E86A4B">
        <w:rPr>
          <w:rFonts w:eastAsia="宋体" w:cs="Times New Roman"/>
          <w:color w:val="000000" w:themeColor="text1"/>
        </w:rPr>
        <w:t xml:space="preserve">the </w:t>
      </w:r>
      <w:r w:rsidR="00D218C0" w:rsidRPr="00910743">
        <w:rPr>
          <w:rFonts w:eastAsia="宋体" w:cs="Times New Roman"/>
          <w:color w:val="000000" w:themeColor="text1"/>
        </w:rPr>
        <w:t xml:space="preserve">center </w:t>
      </w:r>
      <w:r w:rsidR="005027E1" w:rsidRPr="00910743">
        <w:rPr>
          <w:rFonts w:eastAsia="宋体" w:cs="Times New Roman"/>
          <w:color w:val="000000" w:themeColor="text1"/>
        </w:rPr>
        <w:t xml:space="preserve">position and </w:t>
      </w:r>
      <w:r w:rsidR="00D218C0" w:rsidRPr="00910743">
        <w:rPr>
          <w:rFonts w:eastAsia="宋体" w:cs="Times New Roman"/>
          <w:color w:val="000000" w:themeColor="text1"/>
        </w:rPr>
        <w:t>chang</w:t>
      </w:r>
      <w:r>
        <w:rPr>
          <w:rFonts w:eastAsia="宋体" w:cs="Times New Roman"/>
          <w:color w:val="000000" w:themeColor="text1"/>
        </w:rPr>
        <w:t xml:space="preserve">ing the </w:t>
      </w:r>
      <w:r w:rsidR="006A79D7" w:rsidRPr="006A79D7">
        <w:rPr>
          <w:rFonts w:eastAsia="宋体" w:cs="Times New Roman" w:hint="eastAsia"/>
          <w:color w:val="000000" w:themeColor="text1"/>
        </w:rPr>
        <w:t>worktable</w:t>
      </w:r>
      <w:r w:rsidR="00D218C0" w:rsidRPr="00910743">
        <w:rPr>
          <w:rFonts w:eastAsia="宋体" w:cs="Times New Roman"/>
          <w:color w:val="000000" w:themeColor="text1"/>
        </w:rPr>
        <w:t xml:space="preserve"> </w:t>
      </w:r>
      <w:r w:rsidR="00604202">
        <w:rPr>
          <w:rFonts w:eastAsia="宋体" w:cs="Times New Roman"/>
          <w:color w:val="000000" w:themeColor="text1"/>
        </w:rPr>
        <w:t>w</w:t>
      </w:r>
      <w:r w:rsidR="00B8158C">
        <w:rPr>
          <w:rFonts w:eastAsia="宋体" w:cs="Times New Roman" w:hint="eastAsia"/>
          <w:color w:val="000000" w:themeColor="text1"/>
        </w:rPr>
        <w:t>ei</w:t>
      </w:r>
      <w:r w:rsidR="00604202">
        <w:rPr>
          <w:rFonts w:eastAsia="宋体" w:cs="Times New Roman"/>
          <w:color w:val="000000" w:themeColor="text1"/>
        </w:rPr>
        <w:t xml:space="preserve">ght, </w:t>
      </w:r>
      <w:r w:rsidR="00DE3FD9" w:rsidRPr="00910743">
        <w:rPr>
          <w:rFonts w:eastAsia="宋体" w:cs="Times New Roman"/>
          <w:color w:val="000000" w:themeColor="text1"/>
        </w:rPr>
        <w:t xml:space="preserve">the </w:t>
      </w:r>
      <w:r>
        <w:rPr>
          <w:rFonts w:eastAsia="宋体" w:cs="Times New Roman"/>
          <w:color w:val="000000" w:themeColor="text1"/>
        </w:rPr>
        <w:t>weight</w:t>
      </w:r>
      <w:r w:rsidR="00DE3FD9" w:rsidRPr="00910743">
        <w:rPr>
          <w:rFonts w:eastAsia="宋体" w:cs="Times New Roman"/>
          <w:color w:val="000000" w:themeColor="text1"/>
        </w:rPr>
        <w:t>-frequency curve</w:t>
      </w:r>
      <w:r w:rsidR="00242E0E" w:rsidRPr="00910743">
        <w:rPr>
          <w:rFonts w:eastAsia="宋体" w:cs="Times New Roman"/>
          <w:color w:val="000000" w:themeColor="text1"/>
        </w:rPr>
        <w:t xml:space="preserve"> can be obtained</w:t>
      </w:r>
      <w:r w:rsidR="00DE3FD9" w:rsidRPr="00910743">
        <w:rPr>
          <w:rFonts w:eastAsia="宋体" w:cs="Times New Roman"/>
          <w:color w:val="000000" w:themeColor="text1"/>
        </w:rPr>
        <w:t xml:space="preserve"> as shown in</w:t>
      </w:r>
      <w:r w:rsidR="00E97CBD" w:rsidRPr="00910743">
        <w:rPr>
          <w:rFonts w:eastAsia="宋体" w:cs="Times New Roman"/>
          <w:color w:val="000000" w:themeColor="text1"/>
        </w:rPr>
        <w:t xml:space="preserve"> </w:t>
      </w:r>
      <w:r w:rsidR="00E97CBD" w:rsidRPr="00910743">
        <w:rPr>
          <w:rFonts w:eastAsia="宋体" w:cs="Times New Roman"/>
          <w:color w:val="000000" w:themeColor="text1"/>
        </w:rPr>
        <w:fldChar w:fldCharType="begin"/>
      </w:r>
      <w:r w:rsidR="00E97CBD" w:rsidRPr="00910743">
        <w:rPr>
          <w:rFonts w:eastAsia="宋体" w:cs="Times New Roman"/>
          <w:color w:val="000000" w:themeColor="text1"/>
        </w:rPr>
        <w:instrText xml:space="preserve"> REF _Ref7251549 \h </w:instrText>
      </w:r>
      <w:r w:rsidR="00F40657" w:rsidRPr="00910743">
        <w:rPr>
          <w:rFonts w:eastAsia="宋体" w:cs="Times New Roman"/>
          <w:color w:val="000000" w:themeColor="text1"/>
        </w:rPr>
        <w:instrText xml:space="preserve"> \* MERGEFORMAT </w:instrText>
      </w:r>
      <w:r w:rsidR="00E97CBD" w:rsidRPr="00910743">
        <w:rPr>
          <w:rFonts w:eastAsia="宋体" w:cs="Times New Roman"/>
          <w:color w:val="000000" w:themeColor="text1"/>
        </w:rPr>
      </w:r>
      <w:r w:rsidR="00E97CBD" w:rsidRPr="00910743">
        <w:rPr>
          <w:rFonts w:eastAsia="宋体" w:cs="Times New Roman"/>
          <w:color w:val="000000" w:themeColor="text1"/>
        </w:rPr>
        <w:fldChar w:fldCharType="separate"/>
      </w:r>
      <w:r w:rsidR="00D078A8" w:rsidRPr="00D078A8">
        <w:rPr>
          <w:rFonts w:eastAsia="宋体" w:cs="Times New Roman"/>
          <w:color w:val="000000" w:themeColor="text1"/>
          <w:szCs w:val="21"/>
        </w:rPr>
        <w:t>Figure 10.10</w:t>
      </w:r>
      <w:r w:rsidR="00E97CBD" w:rsidRPr="00910743">
        <w:rPr>
          <w:rFonts w:eastAsia="宋体" w:cs="Times New Roman"/>
          <w:color w:val="000000" w:themeColor="text1"/>
        </w:rPr>
        <w:fldChar w:fldCharType="end"/>
      </w:r>
      <w:r w:rsidR="00DE3FD9" w:rsidRPr="00910743">
        <w:rPr>
          <w:rFonts w:eastAsia="宋体" w:cs="Times New Roman"/>
          <w:color w:val="000000" w:themeColor="text1"/>
        </w:rPr>
        <w:t>.</w:t>
      </w:r>
      <w:r w:rsidR="003F03A8" w:rsidRPr="00910743">
        <w:rPr>
          <w:rFonts w:eastAsia="宋体" w:cs="Times New Roman"/>
          <w:color w:val="000000" w:themeColor="text1"/>
        </w:rPr>
        <w:t xml:space="preserve"> </w:t>
      </w:r>
      <w:r w:rsidR="00CA0903" w:rsidRPr="00910743">
        <w:rPr>
          <w:rFonts w:eastAsia="宋体" w:cs="Times New Roman"/>
          <w:color w:val="000000" w:themeColor="text1"/>
        </w:rPr>
        <w:t xml:space="preserve">It can be seen that the axial </w:t>
      </w:r>
      <w:r w:rsidR="00EF4433" w:rsidRPr="00910743">
        <w:rPr>
          <w:rFonts w:eastAsia="宋体" w:cs="Times New Roman"/>
          <w:color w:val="000000" w:themeColor="text1"/>
        </w:rPr>
        <w:t>first</w:t>
      </w:r>
      <w:r w:rsidR="00EF4433">
        <w:rPr>
          <w:rFonts w:eastAsia="宋体" w:cs="Times New Roman"/>
          <w:color w:val="000000" w:themeColor="text1"/>
        </w:rPr>
        <w:t>-</w:t>
      </w:r>
      <w:r w:rsidR="00CA0903" w:rsidRPr="00910743">
        <w:rPr>
          <w:rFonts w:eastAsia="宋体" w:cs="Times New Roman"/>
          <w:color w:val="000000" w:themeColor="text1"/>
        </w:rPr>
        <w:t xml:space="preserve">order </w:t>
      </w:r>
      <w:r w:rsidR="00D7233B" w:rsidRPr="00910743">
        <w:rPr>
          <w:rFonts w:eastAsia="宋体" w:cs="Times New Roman"/>
          <w:color w:val="000000" w:themeColor="text1"/>
        </w:rPr>
        <w:t xml:space="preserve">natural frequency </w:t>
      </w:r>
      <w:r w:rsidR="00CA0903" w:rsidRPr="00910743">
        <w:rPr>
          <w:rFonts w:eastAsia="宋体" w:cs="Times New Roman"/>
          <w:color w:val="000000" w:themeColor="text1"/>
        </w:rPr>
        <w:t xml:space="preserve">decreases with the </w:t>
      </w:r>
      <w:r w:rsidR="00EF4433">
        <w:rPr>
          <w:rFonts w:eastAsia="宋体" w:cs="Times New Roman"/>
          <w:color w:val="000000" w:themeColor="text1"/>
        </w:rPr>
        <w:t>increase</w:t>
      </w:r>
      <w:r w:rsidR="00EF4433" w:rsidRPr="00910743">
        <w:rPr>
          <w:rFonts w:eastAsia="宋体" w:cs="Times New Roman"/>
          <w:color w:val="000000" w:themeColor="text1"/>
        </w:rPr>
        <w:t xml:space="preserve"> </w:t>
      </w:r>
      <w:r w:rsidR="00CA0903" w:rsidRPr="00910743">
        <w:rPr>
          <w:rFonts w:eastAsia="宋体" w:cs="Times New Roman"/>
          <w:color w:val="000000" w:themeColor="text1"/>
        </w:rPr>
        <w:t xml:space="preserve">of </w:t>
      </w:r>
      <w:r w:rsidR="006A79D7" w:rsidRPr="006A79D7">
        <w:rPr>
          <w:rFonts w:eastAsia="宋体" w:cs="Times New Roman" w:hint="eastAsia"/>
          <w:color w:val="000000" w:themeColor="text1"/>
        </w:rPr>
        <w:t>worktable</w:t>
      </w:r>
      <w:r w:rsidR="00604202" w:rsidRPr="00910743">
        <w:rPr>
          <w:rFonts w:eastAsia="宋体" w:cs="Times New Roman"/>
          <w:color w:val="000000" w:themeColor="text1"/>
        </w:rPr>
        <w:t xml:space="preserve"> </w:t>
      </w:r>
      <w:r w:rsidR="0090303E" w:rsidRPr="00910743">
        <w:rPr>
          <w:rFonts w:eastAsia="宋体" w:cs="Times New Roman"/>
          <w:color w:val="000000" w:themeColor="text1"/>
        </w:rPr>
        <w:t>weight</w:t>
      </w:r>
      <w:r w:rsidR="00604202">
        <w:rPr>
          <w:rFonts w:eastAsia="宋体" w:cs="Times New Roman"/>
          <w:color w:val="000000" w:themeColor="text1"/>
        </w:rPr>
        <w:t>.</w:t>
      </w:r>
      <w:r w:rsidR="00CA0903" w:rsidRPr="00910743">
        <w:rPr>
          <w:rFonts w:eastAsia="宋体" w:cs="Times New Roman"/>
          <w:color w:val="000000" w:themeColor="text1"/>
        </w:rPr>
        <w:t xml:space="preserve"> </w:t>
      </w:r>
      <w:r w:rsidR="00604202">
        <w:rPr>
          <w:rFonts w:eastAsia="宋体" w:cs="Times New Roman"/>
          <w:color w:val="000000" w:themeColor="text1"/>
        </w:rPr>
        <w:t xml:space="preserve">Besides, </w:t>
      </w:r>
      <w:r w:rsidR="00EF4433">
        <w:rPr>
          <w:rFonts w:eastAsia="宋体" w:cs="Times New Roman"/>
          <w:color w:val="000000" w:themeColor="text1"/>
        </w:rPr>
        <w:t>the</w:t>
      </w:r>
      <w:r w:rsidR="00EF4433" w:rsidRPr="00910743">
        <w:rPr>
          <w:rFonts w:eastAsia="宋体" w:cs="Times New Roman"/>
          <w:color w:val="000000" w:themeColor="text1"/>
        </w:rPr>
        <w:t xml:space="preserve"> </w:t>
      </w:r>
      <w:r w:rsidR="00D7233B" w:rsidRPr="00910743">
        <w:rPr>
          <w:rFonts w:eastAsia="宋体" w:cs="Times New Roman"/>
          <w:color w:val="000000" w:themeColor="text1"/>
        </w:rPr>
        <w:t xml:space="preserve">rate of the axial first-order natural frequency </w:t>
      </w:r>
      <w:r w:rsidR="00EF4433">
        <w:rPr>
          <w:rFonts w:eastAsia="宋体" w:cs="Times New Roman"/>
          <w:color w:val="000000" w:themeColor="text1"/>
        </w:rPr>
        <w:t>decreas</w:t>
      </w:r>
      <w:r w:rsidR="00E86A4B">
        <w:rPr>
          <w:rFonts w:eastAsia="宋体" w:cs="Times New Roman"/>
          <w:color w:val="000000" w:themeColor="text1"/>
        </w:rPr>
        <w:t>e</w:t>
      </w:r>
      <w:r w:rsidR="00EF4433">
        <w:rPr>
          <w:rFonts w:eastAsia="宋体" w:cs="Times New Roman"/>
          <w:color w:val="000000" w:themeColor="text1"/>
        </w:rPr>
        <w:t xml:space="preserve"> </w:t>
      </w:r>
      <w:r w:rsidR="00604202">
        <w:rPr>
          <w:rFonts w:eastAsia="宋体" w:cs="Times New Roman"/>
          <w:color w:val="000000" w:themeColor="text1"/>
        </w:rPr>
        <w:t>becomes</w:t>
      </w:r>
      <w:r w:rsidR="00604202" w:rsidRPr="00910743">
        <w:rPr>
          <w:rFonts w:eastAsia="宋体" w:cs="Times New Roman"/>
          <w:color w:val="000000" w:themeColor="text1"/>
        </w:rPr>
        <w:t xml:space="preserve"> </w:t>
      </w:r>
      <w:r w:rsidR="00D7233B" w:rsidRPr="00910743">
        <w:rPr>
          <w:rFonts w:eastAsia="宋体" w:cs="Times New Roman"/>
          <w:color w:val="000000" w:themeColor="text1"/>
        </w:rPr>
        <w:t xml:space="preserve">larger when the </w:t>
      </w:r>
      <w:r w:rsidR="00604202">
        <w:rPr>
          <w:rFonts w:eastAsia="宋体" w:cs="Times New Roman"/>
          <w:color w:val="000000" w:themeColor="text1"/>
        </w:rPr>
        <w:t>weight</w:t>
      </w:r>
      <w:r w:rsidR="00604202" w:rsidRPr="00910743">
        <w:rPr>
          <w:rFonts w:eastAsia="宋体" w:cs="Times New Roman"/>
          <w:color w:val="000000" w:themeColor="text1"/>
        </w:rPr>
        <w:t xml:space="preserve"> </w:t>
      </w:r>
      <w:r w:rsidR="00EF4433">
        <w:rPr>
          <w:rFonts w:eastAsia="宋体" w:cs="Times New Roman"/>
          <w:color w:val="000000" w:themeColor="text1"/>
        </w:rPr>
        <w:t>is</w:t>
      </w:r>
      <w:r w:rsidR="00EF4433" w:rsidRPr="00910743">
        <w:rPr>
          <w:rFonts w:eastAsia="宋体" w:cs="Times New Roman"/>
          <w:color w:val="000000" w:themeColor="text1"/>
        </w:rPr>
        <w:t xml:space="preserve"> </w:t>
      </w:r>
      <w:r w:rsidR="00D7233B" w:rsidRPr="00910743">
        <w:rPr>
          <w:rFonts w:eastAsia="宋体" w:cs="Times New Roman"/>
          <w:color w:val="000000" w:themeColor="text1"/>
        </w:rPr>
        <w:t xml:space="preserve">around </w:t>
      </w:r>
      <w:r w:rsidR="00604202">
        <w:rPr>
          <w:rFonts w:eastAsia="宋体" w:cs="Times New Roman"/>
          <w:color w:val="000000" w:themeColor="text1"/>
        </w:rPr>
        <w:t>the</w:t>
      </w:r>
      <w:r w:rsidR="00604202" w:rsidRPr="00910743">
        <w:rPr>
          <w:rFonts w:eastAsia="宋体" w:cs="Times New Roman"/>
          <w:color w:val="000000" w:themeColor="text1"/>
        </w:rPr>
        <w:t xml:space="preserve"> </w:t>
      </w:r>
      <w:r w:rsidR="00D7233B" w:rsidRPr="00910743">
        <w:rPr>
          <w:rFonts w:eastAsia="宋体" w:cs="Times New Roman"/>
          <w:color w:val="000000" w:themeColor="text1"/>
        </w:rPr>
        <w:t xml:space="preserve">original value of 100 </w:t>
      </w:r>
      <w:r w:rsidR="00D7233B" w:rsidRPr="00910743">
        <w:rPr>
          <w:rFonts w:eastAsia="宋体" w:cs="Times New Roman"/>
          <w:i/>
          <w:color w:val="000000" w:themeColor="text1"/>
        </w:rPr>
        <w:t>kg</w:t>
      </w:r>
      <w:r w:rsidR="00D7233B" w:rsidRPr="00910743">
        <w:rPr>
          <w:rFonts w:eastAsia="宋体" w:cs="Times New Roman"/>
          <w:color w:val="000000" w:themeColor="text1"/>
        </w:rPr>
        <w:t>.</w:t>
      </w:r>
      <w:r w:rsidR="0095194A">
        <w:rPr>
          <w:rFonts w:eastAsia="宋体" w:cs="Times New Roman"/>
          <w:color w:val="000000" w:themeColor="text1"/>
        </w:rPr>
        <w:t xml:space="preserve"> </w:t>
      </w:r>
    </w:p>
    <w:p w14:paraId="31A2D37C" w14:textId="6A9F248E" w:rsidR="00517F32" w:rsidRPr="00910743" w:rsidRDefault="009503C8" w:rsidP="000E02A8">
      <w:pPr>
        <w:keepNext/>
        <w:ind w:firstLine="0"/>
        <w:jc w:val="center"/>
        <w:rPr>
          <w:rFonts w:eastAsia="宋体" w:cs="Times New Roman"/>
          <w:color w:val="000000" w:themeColor="text1"/>
        </w:rPr>
      </w:pPr>
      <w:r w:rsidRPr="009503C8">
        <w:rPr>
          <w:rFonts w:eastAsia="宋体" w:cs="Times New Roman"/>
          <w:noProof/>
          <w:color w:val="000000" w:themeColor="text1"/>
        </w:rPr>
        <w:drawing>
          <wp:inline distT="0" distB="0" distL="0" distR="0" wp14:anchorId="53E99920" wp14:editId="25EE33F7">
            <wp:extent cx="3033007" cy="2304000"/>
            <wp:effectExtent l="0" t="0" r="0" b="127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60" t="3112" r="2302" b="3695"/>
                    <a:stretch/>
                  </pic:blipFill>
                  <pic:spPr bwMode="auto">
                    <a:xfrm>
                      <a:off x="0" y="0"/>
                      <a:ext cx="3033007" cy="230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6F61EEE" w14:textId="4269BA7C" w:rsidR="00266E51" w:rsidRPr="00910743" w:rsidRDefault="007F7623" w:rsidP="000E02A8">
      <w:pPr>
        <w:pStyle w:val="a5"/>
        <w:ind w:firstLineChars="0" w:firstLine="0"/>
        <w:jc w:val="left"/>
        <w:rPr>
          <w:rFonts w:ascii="Times New Roman" w:eastAsia="宋体" w:hAnsi="Times New Roman" w:cs="Times New Roman"/>
          <w:b/>
          <w:color w:val="000000" w:themeColor="text1"/>
          <w:szCs w:val="21"/>
        </w:rPr>
      </w:pPr>
      <w:bookmarkStart w:id="13" w:name="_Ref7251549"/>
      <w:r w:rsidRPr="00910743">
        <w:rPr>
          <w:rFonts w:ascii="Times New Roman" w:eastAsia="宋体" w:hAnsi="Times New Roman" w:cs="Times New Roman"/>
          <w:b/>
          <w:color w:val="000000" w:themeColor="text1"/>
          <w:sz w:val="21"/>
          <w:szCs w:val="21"/>
        </w:rPr>
        <w:t>Figure 10.</w:t>
      </w:r>
      <w:r w:rsidR="00517F32" w:rsidRPr="00910743">
        <w:rPr>
          <w:rFonts w:ascii="Times New Roman" w:eastAsia="宋体" w:hAnsi="Times New Roman" w:cs="Times New Roman"/>
          <w:b/>
          <w:color w:val="000000" w:themeColor="text1"/>
          <w:sz w:val="21"/>
          <w:szCs w:val="21"/>
        </w:rPr>
        <w:fldChar w:fldCharType="begin"/>
      </w:r>
      <w:r w:rsidR="00517F32" w:rsidRPr="00910743">
        <w:rPr>
          <w:rFonts w:ascii="Times New Roman" w:eastAsia="宋体" w:hAnsi="Times New Roman" w:cs="Times New Roman"/>
          <w:b/>
          <w:color w:val="000000" w:themeColor="text1"/>
          <w:sz w:val="21"/>
          <w:szCs w:val="21"/>
        </w:rPr>
        <w:instrText xml:space="preserve"> SEQ Figure_10. \* ARABIC </w:instrText>
      </w:r>
      <w:r w:rsidR="00517F32" w:rsidRPr="00910743">
        <w:rPr>
          <w:rFonts w:ascii="Times New Roman" w:eastAsia="宋体" w:hAnsi="Times New Roman" w:cs="Times New Roman"/>
          <w:b/>
          <w:color w:val="000000" w:themeColor="text1"/>
          <w:sz w:val="21"/>
          <w:szCs w:val="21"/>
        </w:rPr>
        <w:fldChar w:fldCharType="separate"/>
      </w:r>
      <w:r w:rsidR="00D078A8">
        <w:rPr>
          <w:rFonts w:ascii="Times New Roman" w:eastAsia="宋体" w:hAnsi="Times New Roman" w:cs="Times New Roman"/>
          <w:b/>
          <w:noProof/>
          <w:color w:val="000000" w:themeColor="text1"/>
          <w:sz w:val="21"/>
          <w:szCs w:val="21"/>
        </w:rPr>
        <w:t>10</w:t>
      </w:r>
      <w:r w:rsidR="00517F32" w:rsidRPr="00910743">
        <w:rPr>
          <w:rFonts w:ascii="Times New Roman" w:eastAsia="宋体" w:hAnsi="Times New Roman" w:cs="Times New Roman"/>
          <w:b/>
          <w:color w:val="000000" w:themeColor="text1"/>
          <w:sz w:val="21"/>
          <w:szCs w:val="21"/>
        </w:rPr>
        <w:fldChar w:fldCharType="end"/>
      </w:r>
      <w:bookmarkEnd w:id="13"/>
      <w:r w:rsidR="00517F32" w:rsidRPr="00910743">
        <w:rPr>
          <w:rFonts w:ascii="Times New Roman" w:eastAsia="宋体" w:hAnsi="Times New Roman" w:cs="Times New Roman"/>
          <w:b/>
          <w:color w:val="000000" w:themeColor="text1"/>
          <w:sz w:val="21"/>
          <w:szCs w:val="21"/>
        </w:rPr>
        <w:t xml:space="preserve"> </w:t>
      </w:r>
      <w:r w:rsidR="00A73FD1" w:rsidRPr="00E75DFE">
        <w:rPr>
          <w:rFonts w:ascii="Times New Roman" w:eastAsia="宋体" w:hAnsi="Times New Roman" w:cs="Times New Roman"/>
          <w:color w:val="000000" w:themeColor="text1"/>
          <w:sz w:val="21"/>
          <w:szCs w:val="21"/>
        </w:rPr>
        <w:t xml:space="preserve">Influence of </w:t>
      </w:r>
      <w:r w:rsidR="00AB3270" w:rsidRPr="002A0160">
        <w:rPr>
          <w:rFonts w:ascii="Times New Roman" w:eastAsia="宋体" w:hAnsi="Times New Roman" w:cs="Times New Roman"/>
          <w:color w:val="000000" w:themeColor="text1"/>
          <w:sz w:val="21"/>
        </w:rPr>
        <w:t>CNCMTs</w:t>
      </w:r>
      <w:r w:rsidR="00AB3270" w:rsidRPr="002A0160" w:rsidDel="00FF4F64">
        <w:rPr>
          <w:rFonts w:ascii="Times New Roman" w:eastAsia="宋体" w:hAnsi="Times New Roman" w:cs="Times New Roman"/>
          <w:color w:val="000000" w:themeColor="text1"/>
          <w:sz w:val="22"/>
          <w:szCs w:val="21"/>
        </w:rPr>
        <w:t xml:space="preserve"> </w:t>
      </w:r>
      <w:r w:rsidR="00FF4F64">
        <w:rPr>
          <w:rFonts w:ascii="Times New Roman" w:eastAsia="宋体" w:hAnsi="Times New Roman" w:cs="Times New Roman"/>
          <w:color w:val="000000" w:themeColor="text1"/>
          <w:sz w:val="21"/>
          <w:szCs w:val="21"/>
        </w:rPr>
        <w:t>table</w:t>
      </w:r>
      <w:r w:rsidR="00A73FD1" w:rsidRPr="00E75DFE">
        <w:rPr>
          <w:rFonts w:ascii="Times New Roman" w:eastAsia="宋体" w:hAnsi="Times New Roman" w:cs="Times New Roman"/>
          <w:color w:val="000000" w:themeColor="text1"/>
          <w:sz w:val="21"/>
          <w:szCs w:val="21"/>
        </w:rPr>
        <w:t xml:space="preserve"> </w:t>
      </w:r>
      <w:r w:rsidR="00B11C67" w:rsidRPr="00E75DFE">
        <w:rPr>
          <w:rFonts w:ascii="Times New Roman" w:eastAsia="宋体" w:hAnsi="Times New Roman" w:cs="Times New Roman" w:hint="eastAsia"/>
          <w:color w:val="000000" w:themeColor="text1"/>
          <w:sz w:val="21"/>
          <w:szCs w:val="21"/>
        </w:rPr>
        <w:t>weight</w:t>
      </w:r>
      <w:r w:rsidR="00A73FD1" w:rsidRPr="0014375C">
        <w:rPr>
          <w:rFonts w:ascii="Times New Roman" w:eastAsia="宋体" w:hAnsi="Times New Roman" w:cs="Times New Roman"/>
          <w:color w:val="000000" w:themeColor="text1"/>
          <w:sz w:val="21"/>
          <w:szCs w:val="21"/>
        </w:rPr>
        <w:t xml:space="preserve"> on axial first-order natural frequency</w:t>
      </w:r>
    </w:p>
    <w:p w14:paraId="15A52736" w14:textId="67A45A3E" w:rsidR="00B7519F" w:rsidRPr="00910743" w:rsidRDefault="00B7519F" w:rsidP="008F7386">
      <w:pPr>
        <w:rPr>
          <w:rFonts w:eastAsia="宋体" w:cs="Times New Roman"/>
          <w:color w:val="000000" w:themeColor="text1"/>
        </w:rPr>
      </w:pPr>
      <w:r w:rsidRPr="00910743">
        <w:rPr>
          <w:rFonts w:eastAsia="宋体" w:cs="Times New Roman"/>
          <w:color w:val="000000" w:themeColor="text1"/>
        </w:rPr>
        <w:t xml:space="preserve">When the </w:t>
      </w:r>
      <w:r w:rsidR="006A79D7" w:rsidRPr="006A79D7">
        <w:rPr>
          <w:rFonts w:eastAsia="宋体" w:cs="Times New Roman" w:hint="eastAsia"/>
          <w:color w:val="000000" w:themeColor="text1"/>
        </w:rPr>
        <w:t>worktable</w:t>
      </w:r>
      <w:r w:rsidRPr="00910743">
        <w:rPr>
          <w:rFonts w:eastAsia="宋体" w:cs="Times New Roman"/>
          <w:color w:val="000000" w:themeColor="text1"/>
        </w:rPr>
        <w:t xml:space="preserve"> </w:t>
      </w:r>
      <w:r w:rsidR="0090303E" w:rsidRPr="00910743">
        <w:rPr>
          <w:rFonts w:eastAsia="宋体" w:cs="Times New Roman"/>
          <w:color w:val="000000" w:themeColor="text1"/>
        </w:rPr>
        <w:t>weight</w:t>
      </w:r>
      <w:r w:rsidR="00864951" w:rsidRPr="00910743">
        <w:rPr>
          <w:rFonts w:eastAsia="宋体" w:cs="Times New Roman"/>
          <w:color w:val="000000" w:themeColor="text1"/>
        </w:rPr>
        <w:t xml:space="preserve"> </w:t>
      </w:r>
      <w:r w:rsidRPr="00910743">
        <w:rPr>
          <w:rFonts w:eastAsia="宋体" w:cs="Times New Roman"/>
          <w:color w:val="000000" w:themeColor="text1"/>
        </w:rPr>
        <w:t xml:space="preserve">is reduced by 10%, the axial first-order natural frequency </w:t>
      </w:r>
      <w:r w:rsidR="00EF4433">
        <w:rPr>
          <w:rFonts w:eastAsia="宋体" w:cs="Times New Roman"/>
          <w:color w:val="000000" w:themeColor="text1"/>
        </w:rPr>
        <w:t>increases</w:t>
      </w:r>
      <w:r w:rsidR="0040196C" w:rsidRPr="00910743">
        <w:rPr>
          <w:rFonts w:eastAsia="宋体" w:cs="Times New Roman"/>
          <w:color w:val="000000" w:themeColor="text1"/>
        </w:rPr>
        <w:t xml:space="preserve"> by </w:t>
      </w:r>
      <w:r w:rsidRPr="00910743">
        <w:rPr>
          <w:rFonts w:eastAsia="宋体" w:cs="Times New Roman"/>
          <w:color w:val="000000" w:themeColor="text1"/>
        </w:rPr>
        <w:t xml:space="preserve">4.94%. It can be </w:t>
      </w:r>
      <w:r w:rsidR="00EF4433">
        <w:rPr>
          <w:rFonts w:eastAsia="宋体" w:cs="Times New Roman"/>
          <w:color w:val="000000" w:themeColor="text1"/>
        </w:rPr>
        <w:t>concluded</w:t>
      </w:r>
      <w:r w:rsidRPr="00910743">
        <w:rPr>
          <w:rFonts w:eastAsia="宋体" w:cs="Times New Roman"/>
          <w:color w:val="000000" w:themeColor="text1"/>
        </w:rPr>
        <w:t xml:space="preserve"> that the first-order natural frequency of </w:t>
      </w:r>
      <w:r w:rsidR="00EF4433">
        <w:rPr>
          <w:rFonts w:eastAsia="宋体" w:cs="Times New Roman"/>
          <w:color w:val="000000" w:themeColor="text1"/>
        </w:rPr>
        <w:t xml:space="preserve">the </w:t>
      </w:r>
      <w:r w:rsidR="00805BF9">
        <w:rPr>
          <w:rFonts w:eastAsia="宋体" w:cs="Times New Roman"/>
          <w:color w:val="000000" w:themeColor="text1"/>
        </w:rPr>
        <w:t>CNCMTs</w:t>
      </w:r>
      <w:r w:rsidR="009416F3" w:rsidRPr="00910743">
        <w:rPr>
          <w:rFonts w:eastAsia="宋体" w:cs="Times New Roman"/>
          <w:color w:val="000000" w:themeColor="text1"/>
        </w:rPr>
        <w:t xml:space="preserve"> </w:t>
      </w:r>
      <w:r w:rsidRPr="00910743">
        <w:rPr>
          <w:rFonts w:eastAsia="宋体" w:cs="Times New Roman"/>
          <w:color w:val="000000" w:themeColor="text1"/>
        </w:rPr>
        <w:t>feed system</w:t>
      </w:r>
      <w:r w:rsidR="00EF4433" w:rsidRPr="00910743">
        <w:rPr>
          <w:rFonts w:eastAsia="宋体" w:cs="Times New Roman"/>
          <w:color w:val="000000" w:themeColor="text1"/>
        </w:rPr>
        <w:t xml:space="preserve"> can </w:t>
      </w:r>
      <w:r w:rsidR="00EF4433">
        <w:rPr>
          <w:rFonts w:eastAsia="宋体" w:cs="Times New Roman"/>
          <w:color w:val="000000" w:themeColor="text1"/>
        </w:rPr>
        <w:t xml:space="preserve">be </w:t>
      </w:r>
      <w:r w:rsidR="00EF4433" w:rsidRPr="00910743">
        <w:rPr>
          <w:rFonts w:eastAsia="宋体" w:cs="Times New Roman"/>
          <w:color w:val="000000" w:themeColor="text1"/>
        </w:rPr>
        <w:t>effectively improve</w:t>
      </w:r>
      <w:r w:rsidR="00EF4433">
        <w:rPr>
          <w:rFonts w:eastAsia="宋体" w:cs="Times New Roman"/>
          <w:color w:val="000000" w:themeColor="text1"/>
        </w:rPr>
        <w:t xml:space="preserve">d by </w:t>
      </w:r>
      <w:r w:rsidR="00EF4433" w:rsidRPr="00910743">
        <w:rPr>
          <w:rFonts w:eastAsia="宋体" w:cs="Times New Roman"/>
          <w:color w:val="000000" w:themeColor="text1"/>
        </w:rPr>
        <w:t>reducing the</w:t>
      </w:r>
      <w:r w:rsidR="006A79D7" w:rsidRPr="006A79D7">
        <w:rPr>
          <w:rFonts w:eastAsia="宋体" w:cs="Times New Roman" w:hint="eastAsia"/>
          <w:color w:val="000000" w:themeColor="text1"/>
        </w:rPr>
        <w:t xml:space="preserve"> worktable</w:t>
      </w:r>
      <w:r w:rsidR="00EF4433" w:rsidRPr="00910743">
        <w:rPr>
          <w:rFonts w:eastAsia="宋体" w:cs="Times New Roman"/>
          <w:color w:val="000000" w:themeColor="text1"/>
        </w:rPr>
        <w:t xml:space="preserve"> weight</w:t>
      </w:r>
      <w:r w:rsidRPr="00910743">
        <w:rPr>
          <w:rFonts w:eastAsia="宋体" w:cs="Times New Roman"/>
          <w:color w:val="000000" w:themeColor="text1"/>
        </w:rPr>
        <w:t>.</w:t>
      </w:r>
      <w:r w:rsidR="006808D2" w:rsidRPr="00910743">
        <w:rPr>
          <w:rFonts w:eastAsia="宋体" w:cs="Times New Roman"/>
          <w:color w:val="000000" w:themeColor="text1"/>
        </w:rPr>
        <w:t xml:space="preserve"> </w:t>
      </w:r>
    </w:p>
    <w:p w14:paraId="4C131660" w14:textId="2EB20823" w:rsidR="006346C6" w:rsidRPr="00910743" w:rsidRDefault="006346C6" w:rsidP="00843ED1">
      <w:pPr>
        <w:pStyle w:val="3"/>
        <w:rPr>
          <w:rFonts w:cs="Times New Roman"/>
          <w:color w:val="000000" w:themeColor="text1"/>
        </w:rPr>
      </w:pPr>
      <w:r w:rsidRPr="00E75DFE">
        <w:rPr>
          <w:rFonts w:cs="Times New Roman"/>
          <w:color w:val="000000" w:themeColor="text1"/>
        </w:rPr>
        <w:t>10.</w:t>
      </w:r>
      <w:r w:rsidR="00C14137" w:rsidRPr="00E75DFE">
        <w:rPr>
          <w:rFonts w:cs="Times New Roman"/>
          <w:color w:val="000000" w:themeColor="text1"/>
        </w:rPr>
        <w:t>7</w:t>
      </w:r>
      <w:r w:rsidRPr="00E75DFE">
        <w:rPr>
          <w:rFonts w:cs="Times New Roman"/>
          <w:color w:val="000000" w:themeColor="text1"/>
        </w:rPr>
        <w:t>.</w:t>
      </w:r>
      <w:r w:rsidR="003629B4" w:rsidRPr="0014375C">
        <w:rPr>
          <w:rFonts w:cs="Times New Roman"/>
          <w:color w:val="000000" w:themeColor="text1"/>
        </w:rPr>
        <w:t xml:space="preserve">3 </w:t>
      </w:r>
      <w:r w:rsidR="00A31A44" w:rsidRPr="0014375C">
        <w:rPr>
          <w:rFonts w:cs="Times New Roman"/>
          <w:color w:val="000000" w:themeColor="text1"/>
        </w:rPr>
        <w:t>Result</w:t>
      </w:r>
      <w:r w:rsidR="003B029F">
        <w:rPr>
          <w:rFonts w:cs="Times New Roman"/>
          <w:color w:val="000000" w:themeColor="text1"/>
        </w:rPr>
        <w:t>s</w:t>
      </w:r>
      <w:r w:rsidR="00A31A44" w:rsidRPr="0014375C">
        <w:rPr>
          <w:rFonts w:cs="Times New Roman"/>
          <w:color w:val="000000" w:themeColor="text1"/>
        </w:rPr>
        <w:t xml:space="preserve"> and </w:t>
      </w:r>
      <w:r w:rsidR="00E56124" w:rsidRPr="00801F17">
        <w:rPr>
          <w:rFonts w:cs="Times New Roman"/>
          <w:color w:val="000000" w:themeColor="text1"/>
        </w:rPr>
        <w:t>d</w:t>
      </w:r>
      <w:r w:rsidR="00E56124" w:rsidRPr="00910743">
        <w:rPr>
          <w:rFonts w:cs="Times New Roman"/>
          <w:color w:val="000000" w:themeColor="text1"/>
        </w:rPr>
        <w:t>iscussion</w:t>
      </w:r>
    </w:p>
    <w:p w14:paraId="4077C5FB" w14:textId="723581A0" w:rsidR="001D3DE4" w:rsidRPr="00910743" w:rsidRDefault="00261880" w:rsidP="00620885">
      <w:pPr>
        <w:rPr>
          <w:rFonts w:eastAsia="宋体"/>
          <w:color w:val="000000" w:themeColor="text1"/>
        </w:rPr>
      </w:pPr>
      <w:r>
        <w:rPr>
          <w:rFonts w:eastAsia="宋体"/>
          <w:color w:val="000000" w:themeColor="text1"/>
        </w:rPr>
        <w:t>With the aim of</w:t>
      </w:r>
      <w:r w:rsidR="00894FB5" w:rsidRPr="00910743">
        <w:rPr>
          <w:rFonts w:eastAsia="宋体"/>
          <w:color w:val="000000" w:themeColor="text1"/>
        </w:rPr>
        <w:t xml:space="preserve"> increasing </w:t>
      </w:r>
      <w:r>
        <w:rPr>
          <w:rFonts w:eastAsia="宋体"/>
          <w:color w:val="000000" w:themeColor="text1"/>
        </w:rPr>
        <w:t xml:space="preserve">the </w:t>
      </w:r>
      <w:r w:rsidR="00894FB5" w:rsidRPr="00910743">
        <w:rPr>
          <w:rFonts w:eastAsia="宋体"/>
          <w:color w:val="000000" w:themeColor="text1"/>
        </w:rPr>
        <w:t>first order natural frequency and thus improving the upper limit of spindle speed</w:t>
      </w:r>
      <w:r w:rsidR="00894FB5">
        <w:rPr>
          <w:rFonts w:eastAsia="宋体"/>
          <w:color w:val="000000" w:themeColor="text1"/>
        </w:rPr>
        <w:t>,</w:t>
      </w:r>
      <w:r w:rsidR="00894FB5" w:rsidRPr="00910743">
        <w:rPr>
          <w:rFonts w:eastAsia="宋体"/>
          <w:color w:val="000000" w:themeColor="text1"/>
        </w:rPr>
        <w:t xml:space="preserve"> </w:t>
      </w:r>
      <w:r>
        <w:rPr>
          <w:rFonts w:eastAsia="宋体"/>
          <w:color w:val="000000" w:themeColor="text1"/>
        </w:rPr>
        <w:t xml:space="preserve">the </w:t>
      </w:r>
      <w:r w:rsidR="001D3DE4" w:rsidRPr="00910743">
        <w:rPr>
          <w:rFonts w:eastAsia="宋体"/>
          <w:color w:val="000000" w:themeColor="text1"/>
        </w:rPr>
        <w:t>structure of the</w:t>
      </w:r>
      <w:r w:rsidR="00AB3270" w:rsidRPr="00AB3270">
        <w:rPr>
          <w:rFonts w:eastAsia="宋体" w:cs="Times New Roman"/>
          <w:color w:val="000000" w:themeColor="text1"/>
        </w:rPr>
        <w:t xml:space="preserve"> </w:t>
      </w:r>
      <w:r w:rsidR="006A79D7" w:rsidRPr="006A79D7">
        <w:rPr>
          <w:rFonts w:eastAsia="宋体" w:cs="Times New Roman" w:hint="eastAsia"/>
          <w:color w:val="000000" w:themeColor="text1"/>
        </w:rPr>
        <w:t>worktable</w:t>
      </w:r>
      <w:r w:rsidR="001D3DE4" w:rsidRPr="00910743">
        <w:rPr>
          <w:rFonts w:eastAsia="宋体"/>
          <w:color w:val="000000" w:themeColor="text1"/>
        </w:rPr>
        <w:t xml:space="preserve"> was optimized </w:t>
      </w:r>
      <w:r w:rsidR="00AE3E1E" w:rsidRPr="00910743">
        <w:rPr>
          <w:rFonts w:eastAsia="宋体"/>
          <w:color w:val="000000" w:themeColor="text1"/>
        </w:rPr>
        <w:t xml:space="preserve">with </w:t>
      </w:r>
      <w:r>
        <w:rPr>
          <w:rFonts w:eastAsia="宋体"/>
          <w:color w:val="000000" w:themeColor="text1"/>
        </w:rPr>
        <w:t xml:space="preserve">a </w:t>
      </w:r>
      <w:r w:rsidR="00AE3E1E" w:rsidRPr="00910743">
        <w:rPr>
          <w:rFonts w:eastAsia="宋体"/>
          <w:color w:val="000000" w:themeColor="text1"/>
        </w:rPr>
        <w:t>weight reduction</w:t>
      </w:r>
      <w:r w:rsidR="001D3DE4" w:rsidRPr="00910743">
        <w:rPr>
          <w:rFonts w:eastAsia="宋体"/>
          <w:color w:val="000000" w:themeColor="text1"/>
        </w:rPr>
        <w:t xml:space="preserve"> by 5%</w:t>
      </w:r>
      <w:r w:rsidR="00894FB5">
        <w:rPr>
          <w:rFonts w:eastAsia="宋体"/>
          <w:color w:val="000000" w:themeColor="text1"/>
        </w:rPr>
        <w:t xml:space="preserve"> according to </w:t>
      </w:r>
      <w:r>
        <w:rPr>
          <w:rFonts w:eastAsia="宋体"/>
          <w:color w:val="000000" w:themeColor="text1"/>
        </w:rPr>
        <w:t xml:space="preserve">the </w:t>
      </w:r>
      <w:r w:rsidR="00894FB5">
        <w:rPr>
          <w:rFonts w:eastAsia="宋体"/>
          <w:color w:val="000000" w:themeColor="text1"/>
        </w:rPr>
        <w:t>analysis</w:t>
      </w:r>
      <w:r>
        <w:rPr>
          <w:rFonts w:eastAsia="宋体"/>
          <w:color w:val="000000" w:themeColor="text1"/>
        </w:rPr>
        <w:t xml:space="preserve"> above</w:t>
      </w:r>
      <w:r w:rsidR="00894FB5">
        <w:rPr>
          <w:rFonts w:eastAsia="宋体"/>
          <w:color w:val="000000" w:themeColor="text1"/>
        </w:rPr>
        <w:t xml:space="preserve">. </w:t>
      </w:r>
      <w:r w:rsidR="001D3DE4" w:rsidRPr="00910743">
        <w:rPr>
          <w:rFonts w:eastAsia="宋体"/>
          <w:color w:val="000000" w:themeColor="text1"/>
        </w:rPr>
        <w:t xml:space="preserve">A new generation of three-axis </w:t>
      </w:r>
      <w:r w:rsidR="00805BF9">
        <w:rPr>
          <w:rFonts w:eastAsia="宋体"/>
          <w:color w:val="000000" w:themeColor="text1"/>
        </w:rPr>
        <w:t>CNCMTs</w:t>
      </w:r>
      <w:r w:rsidR="001D3DE4" w:rsidRPr="00910743">
        <w:rPr>
          <w:rFonts w:eastAsia="宋体"/>
          <w:color w:val="000000" w:themeColor="text1"/>
        </w:rPr>
        <w:t xml:space="preserve"> was manufactured based on </w:t>
      </w:r>
      <w:r>
        <w:rPr>
          <w:rFonts w:eastAsia="宋体"/>
          <w:color w:val="000000" w:themeColor="text1"/>
        </w:rPr>
        <w:t xml:space="preserve">the </w:t>
      </w:r>
      <w:r w:rsidR="0082798F">
        <w:rPr>
          <w:rFonts w:eastAsia="宋体"/>
          <w:color w:val="000000" w:themeColor="text1"/>
        </w:rPr>
        <w:t>optimized</w:t>
      </w:r>
      <w:r w:rsidR="00894FB5" w:rsidRPr="00910743">
        <w:rPr>
          <w:rFonts w:eastAsia="宋体"/>
          <w:color w:val="000000" w:themeColor="text1"/>
        </w:rPr>
        <w:t xml:space="preserve"> </w:t>
      </w:r>
      <w:r w:rsidR="001D3DE4" w:rsidRPr="00910743">
        <w:rPr>
          <w:rFonts w:eastAsia="宋体"/>
          <w:color w:val="000000" w:themeColor="text1"/>
        </w:rPr>
        <w:t>parameters, and modal experiments were carried out using modal test equipment</w:t>
      </w:r>
      <w:r w:rsidR="003809ED">
        <w:rPr>
          <w:rFonts w:eastAsia="宋体"/>
          <w:color w:val="000000" w:themeColor="text1"/>
        </w:rPr>
        <w:t xml:space="preserve"> including</w:t>
      </w:r>
      <w:r w:rsidR="001D3DE4" w:rsidRPr="00910743">
        <w:rPr>
          <w:rFonts w:eastAsia="宋体"/>
          <w:color w:val="000000" w:themeColor="text1"/>
        </w:rPr>
        <w:t xml:space="preserve"> </w:t>
      </w:r>
      <w:r>
        <w:rPr>
          <w:rFonts w:eastAsia="宋体"/>
          <w:color w:val="000000" w:themeColor="text1"/>
        </w:rPr>
        <w:t xml:space="preserve">an </w:t>
      </w:r>
      <w:r w:rsidR="006A79D7">
        <w:rPr>
          <w:rFonts w:eastAsia="宋体"/>
          <w:color w:val="000000" w:themeColor="text1"/>
        </w:rPr>
        <w:t>hammer</w:t>
      </w:r>
      <w:r w:rsidR="001D3DE4" w:rsidRPr="00E75DFE">
        <w:rPr>
          <w:rFonts w:eastAsia="宋体"/>
          <w:color w:val="000000" w:themeColor="text1"/>
        </w:rPr>
        <w:t xml:space="preserve">, </w:t>
      </w:r>
      <w:r>
        <w:rPr>
          <w:rFonts w:eastAsia="宋体"/>
          <w:color w:val="000000" w:themeColor="text1"/>
        </w:rPr>
        <w:t xml:space="preserve">a </w:t>
      </w:r>
      <w:r w:rsidR="001D3DE4" w:rsidRPr="00E75DFE">
        <w:rPr>
          <w:rFonts w:eastAsia="宋体"/>
          <w:color w:val="000000" w:themeColor="text1"/>
        </w:rPr>
        <w:t xml:space="preserve">signal conditioners, </w:t>
      </w:r>
      <w:r>
        <w:rPr>
          <w:rFonts w:eastAsia="宋体"/>
          <w:color w:val="000000" w:themeColor="text1"/>
        </w:rPr>
        <w:t xml:space="preserve">a </w:t>
      </w:r>
      <w:r w:rsidR="001D3DE4" w:rsidRPr="00E75DFE">
        <w:rPr>
          <w:rFonts w:eastAsia="宋体"/>
          <w:color w:val="000000" w:themeColor="text1"/>
        </w:rPr>
        <w:t>data collector and modal testing software</w:t>
      </w:r>
      <w:r w:rsidR="001D3DE4" w:rsidRPr="00910743">
        <w:rPr>
          <w:rFonts w:eastAsia="宋体"/>
          <w:color w:val="000000" w:themeColor="text1"/>
        </w:rPr>
        <w:t xml:space="preserve">. </w:t>
      </w:r>
    </w:p>
    <w:p w14:paraId="45C5EB75" w14:textId="57337376" w:rsidR="00A00DB6" w:rsidRPr="00E34612" w:rsidRDefault="001D3DE4" w:rsidP="001D3DE4">
      <w:pPr>
        <w:rPr>
          <w:rFonts w:eastAsia="宋体" w:cs="Times New Roman"/>
          <w:color w:val="000000" w:themeColor="text1"/>
          <w:sz w:val="22"/>
        </w:rPr>
      </w:pPr>
      <w:r w:rsidRPr="00910743">
        <w:rPr>
          <w:rFonts w:eastAsia="宋体" w:cs="Times New Roman"/>
          <w:color w:val="000000" w:themeColor="text1"/>
        </w:rPr>
        <w:t xml:space="preserve">According to the modal test, </w:t>
      </w:r>
      <w:r w:rsidR="00261880">
        <w:rPr>
          <w:rFonts w:eastAsia="宋体" w:cs="Times New Roman"/>
          <w:color w:val="000000" w:themeColor="text1"/>
        </w:rPr>
        <w:t xml:space="preserve">the </w:t>
      </w:r>
      <w:r w:rsidRPr="00910743">
        <w:rPr>
          <w:rFonts w:eastAsia="宋体" w:cs="Times New Roman"/>
          <w:color w:val="000000" w:themeColor="text1"/>
        </w:rPr>
        <w:t xml:space="preserve">axial first-order natural frequency of </w:t>
      </w:r>
      <w:r w:rsidR="003809ED">
        <w:rPr>
          <w:rFonts w:eastAsia="宋体" w:cs="Times New Roman"/>
          <w:color w:val="000000" w:themeColor="text1"/>
        </w:rPr>
        <w:t>the new feed system</w:t>
      </w:r>
      <w:r w:rsidR="003809ED" w:rsidRPr="00910743">
        <w:rPr>
          <w:rFonts w:eastAsia="宋体" w:cs="Times New Roman"/>
          <w:color w:val="000000" w:themeColor="text1"/>
        </w:rPr>
        <w:t xml:space="preserve"> </w:t>
      </w:r>
      <w:r w:rsidRPr="00910743">
        <w:rPr>
          <w:rFonts w:eastAsia="宋体" w:cs="Times New Roman"/>
          <w:color w:val="000000" w:themeColor="text1"/>
        </w:rPr>
        <w:t xml:space="preserve">is </w:t>
      </w:r>
      <w:r w:rsidR="00C3740C">
        <w:rPr>
          <w:rFonts w:eastAsia="宋体" w:cs="Times New Roman"/>
          <w:color w:val="000000" w:themeColor="text1"/>
        </w:rPr>
        <w:t>310.35</w:t>
      </w:r>
      <w:r w:rsidR="00C3740C" w:rsidRPr="00910743">
        <w:rPr>
          <w:rFonts w:eastAsia="宋体" w:cs="Times New Roman"/>
          <w:color w:val="000000" w:themeColor="text1"/>
        </w:rPr>
        <w:t xml:space="preserve"> </w:t>
      </w:r>
      <w:r w:rsidR="00C3740C" w:rsidRPr="00326762">
        <w:rPr>
          <w:rFonts w:eastAsia="宋体" w:cs="Times New Roman"/>
          <w:i/>
          <w:color w:val="000000" w:themeColor="text1"/>
        </w:rPr>
        <w:t>HZ</w:t>
      </w:r>
      <w:r w:rsidR="001E4047" w:rsidRPr="00C3740C">
        <w:rPr>
          <w:rFonts w:eastAsia="宋体" w:cs="Times New Roman"/>
          <w:color w:val="000000" w:themeColor="text1"/>
          <w:vertAlign w:val="superscript"/>
        </w:rPr>
        <w:t xml:space="preserve"> </w:t>
      </w:r>
      <w:r w:rsidR="001E4047" w:rsidRPr="00910743">
        <w:rPr>
          <w:rFonts w:eastAsia="宋体" w:cs="Times New Roman"/>
          <w:color w:val="000000" w:themeColor="text1"/>
        </w:rPr>
        <w:t xml:space="preserve">when </w:t>
      </w:r>
      <w:r w:rsidR="00261880">
        <w:rPr>
          <w:rFonts w:eastAsia="宋体" w:cs="Times New Roman"/>
          <w:color w:val="000000" w:themeColor="text1"/>
        </w:rPr>
        <w:t xml:space="preserve">the </w:t>
      </w:r>
      <w:r w:rsidR="006A79D7" w:rsidRPr="006A79D7">
        <w:rPr>
          <w:rFonts w:eastAsia="宋体" w:cs="Times New Roman" w:hint="eastAsia"/>
          <w:color w:val="000000" w:themeColor="text1"/>
        </w:rPr>
        <w:t>worktable</w:t>
      </w:r>
      <w:r w:rsidR="001E4047" w:rsidRPr="00910743">
        <w:rPr>
          <w:rFonts w:eastAsia="宋体" w:cs="Times New Roman"/>
          <w:color w:val="000000" w:themeColor="text1"/>
        </w:rPr>
        <w:t xml:space="preserve"> is located in the middle of </w:t>
      </w:r>
      <w:r w:rsidR="00261880">
        <w:rPr>
          <w:rFonts w:eastAsia="宋体" w:cs="Times New Roman"/>
          <w:color w:val="000000" w:themeColor="text1"/>
        </w:rPr>
        <w:t xml:space="preserve">the </w:t>
      </w:r>
      <w:r w:rsidR="001E4047" w:rsidRPr="00910743">
        <w:rPr>
          <w:rFonts w:eastAsia="宋体" w:cs="Times New Roman"/>
          <w:color w:val="000000" w:themeColor="text1"/>
        </w:rPr>
        <w:t>screw.</w:t>
      </w:r>
      <w:r w:rsidRPr="00E75DFE">
        <w:rPr>
          <w:rFonts w:eastAsia="宋体" w:cs="Times New Roman"/>
          <w:color w:val="000000" w:themeColor="text1"/>
          <w:sz w:val="22"/>
        </w:rPr>
        <w:t xml:space="preserve"> </w:t>
      </w:r>
      <w:r w:rsidR="003809ED">
        <w:rPr>
          <w:rFonts w:eastAsia="宋体" w:cs="Times New Roman"/>
          <w:color w:val="000000" w:themeColor="text1"/>
          <w:sz w:val="22"/>
        </w:rPr>
        <w:t>It is obvious that t</w:t>
      </w:r>
      <w:r w:rsidRPr="00E75DFE">
        <w:rPr>
          <w:rFonts w:eastAsia="宋体" w:cs="Times New Roman"/>
          <w:color w:val="000000" w:themeColor="text1"/>
          <w:sz w:val="22"/>
        </w:rPr>
        <w:t xml:space="preserve">he axial </w:t>
      </w:r>
      <w:r w:rsidRPr="00E75DFE">
        <w:rPr>
          <w:rFonts w:eastAsia="宋体" w:cs="Times New Roman"/>
          <w:color w:val="000000" w:themeColor="text1"/>
          <w:sz w:val="22"/>
        </w:rPr>
        <w:lastRenderedPageBreak/>
        <w:t xml:space="preserve">first-order natural frequency of the feed system </w:t>
      </w:r>
      <w:r w:rsidR="003809ED">
        <w:rPr>
          <w:rFonts w:eastAsia="宋体" w:cs="Times New Roman"/>
          <w:color w:val="000000" w:themeColor="text1"/>
          <w:sz w:val="22"/>
        </w:rPr>
        <w:t>has been</w:t>
      </w:r>
      <w:r w:rsidRPr="00E75DFE">
        <w:rPr>
          <w:rFonts w:eastAsia="宋体" w:cs="Times New Roman"/>
          <w:color w:val="000000" w:themeColor="text1"/>
          <w:sz w:val="22"/>
        </w:rPr>
        <w:t xml:space="preserve"> improved. </w:t>
      </w:r>
      <w:r w:rsidRPr="00E34612">
        <w:rPr>
          <w:rFonts w:eastAsia="宋体" w:cs="Times New Roman"/>
          <w:color w:val="000000" w:themeColor="text1"/>
          <w:sz w:val="22"/>
        </w:rPr>
        <w:t xml:space="preserve">When machining the plane with a 4-edged end milling cutting tool, </w:t>
      </w:r>
      <w:r w:rsidR="00261880">
        <w:rPr>
          <w:rFonts w:eastAsia="宋体" w:cs="Times New Roman"/>
          <w:color w:val="000000" w:themeColor="text1"/>
          <w:sz w:val="22"/>
        </w:rPr>
        <w:t xml:space="preserve">the </w:t>
      </w:r>
      <w:r w:rsidRPr="00E34612">
        <w:rPr>
          <w:rFonts w:eastAsia="宋体" w:cs="Times New Roman"/>
          <w:color w:val="000000" w:themeColor="text1"/>
          <w:sz w:val="22"/>
        </w:rPr>
        <w:t xml:space="preserve">spindle speed </w:t>
      </w:r>
      <w:r w:rsidR="003809ED" w:rsidRPr="00E34612">
        <w:rPr>
          <w:rFonts w:eastAsia="宋体" w:cs="Times New Roman"/>
          <w:color w:val="000000" w:themeColor="text1"/>
          <w:sz w:val="22"/>
        </w:rPr>
        <w:t xml:space="preserve">can </w:t>
      </w:r>
      <w:r w:rsidRPr="00E34612">
        <w:rPr>
          <w:rFonts w:eastAsia="宋体" w:cs="Times New Roman"/>
          <w:color w:val="000000" w:themeColor="text1"/>
          <w:sz w:val="22"/>
        </w:rPr>
        <w:t xml:space="preserve">reach 4655 </w:t>
      </w:r>
      <w:r w:rsidRPr="00E34612">
        <w:rPr>
          <w:rFonts w:eastAsia="宋体" w:cs="Times New Roman"/>
          <w:i/>
          <w:color w:val="000000" w:themeColor="text1"/>
          <w:sz w:val="22"/>
        </w:rPr>
        <w:t>r/min</w:t>
      </w:r>
      <w:r w:rsidR="003809ED" w:rsidRPr="00E34612">
        <w:rPr>
          <w:rFonts w:eastAsia="宋体" w:cs="Times New Roman"/>
          <w:color w:val="000000" w:themeColor="text1"/>
          <w:sz w:val="22"/>
        </w:rPr>
        <w:t>, which</w:t>
      </w:r>
      <w:r w:rsidRPr="00E34612">
        <w:rPr>
          <w:rFonts w:eastAsia="宋体" w:cs="Times New Roman"/>
          <w:color w:val="000000" w:themeColor="text1"/>
          <w:sz w:val="22"/>
        </w:rPr>
        <w:t xml:space="preserve"> increase</w:t>
      </w:r>
      <w:r w:rsidR="003809ED" w:rsidRPr="00E34612">
        <w:rPr>
          <w:rFonts w:eastAsia="宋体" w:cs="Times New Roman"/>
          <w:color w:val="000000" w:themeColor="text1"/>
          <w:sz w:val="22"/>
        </w:rPr>
        <w:t>s</w:t>
      </w:r>
      <w:r w:rsidRPr="00E34612">
        <w:rPr>
          <w:rFonts w:eastAsia="宋体" w:cs="Times New Roman"/>
          <w:color w:val="000000" w:themeColor="text1"/>
          <w:sz w:val="22"/>
        </w:rPr>
        <w:t xml:space="preserve"> by nearly 22% compared </w:t>
      </w:r>
      <w:r w:rsidR="003809ED" w:rsidRPr="00E34612">
        <w:rPr>
          <w:rFonts w:eastAsia="宋体" w:cs="Times New Roman"/>
          <w:color w:val="000000" w:themeColor="text1"/>
          <w:sz w:val="22"/>
        </w:rPr>
        <w:t xml:space="preserve">with the value </w:t>
      </w:r>
      <w:r w:rsidRPr="00E34612">
        <w:rPr>
          <w:rFonts w:eastAsia="宋体" w:cs="Times New Roman"/>
          <w:color w:val="000000" w:themeColor="text1"/>
          <w:sz w:val="22"/>
        </w:rPr>
        <w:t>before LD.</w:t>
      </w:r>
      <w:r w:rsidRPr="00E34612" w:rsidDel="00DB4CD7">
        <w:rPr>
          <w:rFonts w:eastAsia="宋体" w:cs="Times New Roman"/>
          <w:color w:val="000000" w:themeColor="text1"/>
          <w:sz w:val="22"/>
        </w:rPr>
        <w:t xml:space="preserve"> </w:t>
      </w:r>
      <w:r w:rsidR="00A00DB6" w:rsidRPr="00E34612">
        <w:rPr>
          <w:rFonts w:eastAsia="宋体" w:cs="Times New Roman"/>
          <w:color w:val="000000" w:themeColor="text1"/>
          <w:sz w:val="22"/>
        </w:rPr>
        <w:t xml:space="preserve">All </w:t>
      </w:r>
      <w:r w:rsidR="00261880">
        <w:rPr>
          <w:rFonts w:eastAsia="宋体" w:cs="Times New Roman"/>
          <w:color w:val="000000" w:themeColor="text1"/>
          <w:sz w:val="22"/>
        </w:rPr>
        <w:t xml:space="preserve">the </w:t>
      </w:r>
      <w:r w:rsidR="00A00DB6" w:rsidRPr="00E34612">
        <w:rPr>
          <w:rFonts w:eastAsia="宋体" w:cs="Times New Roman"/>
          <w:color w:val="000000" w:themeColor="text1"/>
          <w:sz w:val="22"/>
        </w:rPr>
        <w:t>system parameter</w:t>
      </w:r>
      <w:r w:rsidR="003809ED" w:rsidRPr="00E34612">
        <w:rPr>
          <w:rFonts w:eastAsia="宋体" w:cs="Times New Roman"/>
          <w:color w:val="000000" w:themeColor="text1"/>
          <w:sz w:val="22"/>
        </w:rPr>
        <w:t xml:space="preserve"> values</w:t>
      </w:r>
      <w:r w:rsidR="00261880">
        <w:rPr>
          <w:rFonts w:eastAsia="宋体" w:cs="Times New Roman"/>
          <w:color w:val="000000" w:themeColor="text1"/>
          <w:sz w:val="22"/>
        </w:rPr>
        <w:t xml:space="preserve"> before and after LD</w:t>
      </w:r>
      <w:r w:rsidR="003809ED" w:rsidRPr="00E34612">
        <w:rPr>
          <w:rFonts w:eastAsia="宋体" w:cs="Times New Roman"/>
          <w:color w:val="000000" w:themeColor="text1"/>
          <w:sz w:val="22"/>
        </w:rPr>
        <w:t xml:space="preserve"> are</w:t>
      </w:r>
      <w:r w:rsidR="00DF2C5A" w:rsidRPr="00E34612">
        <w:rPr>
          <w:rFonts w:eastAsia="宋体" w:cs="Times New Roman"/>
          <w:color w:val="000000" w:themeColor="text1"/>
          <w:sz w:val="22"/>
        </w:rPr>
        <w:t xml:space="preserve"> shown in </w:t>
      </w:r>
      <w:r w:rsidR="00DF2C5A" w:rsidRPr="00E34612">
        <w:rPr>
          <w:rFonts w:eastAsia="宋体" w:cs="Times New Roman"/>
          <w:color w:val="000000" w:themeColor="text1"/>
          <w:sz w:val="22"/>
        </w:rPr>
        <w:fldChar w:fldCharType="begin"/>
      </w:r>
      <w:r w:rsidR="00DF2C5A" w:rsidRPr="00E34612">
        <w:rPr>
          <w:rFonts w:eastAsia="宋体" w:cs="Times New Roman"/>
          <w:color w:val="000000" w:themeColor="text1"/>
          <w:sz w:val="22"/>
        </w:rPr>
        <w:instrText xml:space="preserve"> REF _Ref9417157 \h  \* MERGEFORMAT </w:instrText>
      </w:r>
      <w:r w:rsidR="00DF2C5A" w:rsidRPr="00E34612">
        <w:rPr>
          <w:rFonts w:eastAsia="宋体" w:cs="Times New Roman"/>
          <w:color w:val="000000" w:themeColor="text1"/>
          <w:sz w:val="22"/>
        </w:rPr>
      </w:r>
      <w:r w:rsidR="00DF2C5A" w:rsidRPr="00E34612">
        <w:rPr>
          <w:rFonts w:eastAsia="宋体" w:cs="Times New Roman"/>
          <w:color w:val="000000" w:themeColor="text1"/>
          <w:sz w:val="22"/>
        </w:rPr>
        <w:fldChar w:fldCharType="separate"/>
      </w:r>
      <w:r w:rsidR="00D078A8" w:rsidRPr="00E34612">
        <w:rPr>
          <w:rStyle w:val="fontstyle01"/>
          <w:rFonts w:ascii="Times New Roman" w:eastAsia="宋体" w:hAnsi="Times New Roman" w:cs="Times New Roman"/>
          <w:color w:val="000000" w:themeColor="text1"/>
          <w:sz w:val="22"/>
          <w:szCs w:val="22"/>
        </w:rPr>
        <w:t>Tab.10.3</w:t>
      </w:r>
      <w:r w:rsidR="00DF2C5A" w:rsidRPr="00E34612">
        <w:rPr>
          <w:rFonts w:eastAsia="宋体" w:cs="Times New Roman"/>
          <w:color w:val="000000" w:themeColor="text1"/>
          <w:sz w:val="22"/>
        </w:rPr>
        <w:fldChar w:fldCharType="end"/>
      </w:r>
      <w:r w:rsidR="00261880">
        <w:rPr>
          <w:rFonts w:eastAsia="宋体" w:cs="Times New Roman"/>
          <w:color w:val="000000" w:themeColor="text1"/>
          <w:sz w:val="22"/>
        </w:rPr>
        <w:t>, which reveals</w:t>
      </w:r>
      <w:r w:rsidR="003809ED" w:rsidRPr="00E34612">
        <w:rPr>
          <w:rFonts w:eastAsia="宋体" w:cs="Times New Roman"/>
          <w:color w:val="000000" w:themeColor="text1"/>
          <w:sz w:val="22"/>
        </w:rPr>
        <w:t xml:space="preserve"> the effectiveness of LD</w:t>
      </w:r>
      <w:r w:rsidR="00A00DB6" w:rsidRPr="00E34612">
        <w:rPr>
          <w:rFonts w:eastAsia="宋体" w:cs="Times New Roman"/>
          <w:color w:val="000000" w:themeColor="text1"/>
          <w:sz w:val="22"/>
        </w:rPr>
        <w:t>.</w:t>
      </w:r>
      <w:r w:rsidR="007C1777" w:rsidRPr="00E34612">
        <w:rPr>
          <w:rFonts w:eastAsia="宋体" w:cs="Times New Roman"/>
          <w:color w:val="000000" w:themeColor="text1"/>
          <w:sz w:val="22"/>
        </w:rPr>
        <w:t xml:space="preserve"> </w:t>
      </w:r>
    </w:p>
    <w:p w14:paraId="56A98D58" w14:textId="333F04E4" w:rsidR="006401FE" w:rsidRPr="00910743" w:rsidRDefault="00557012" w:rsidP="00D944BC">
      <w:pPr>
        <w:pStyle w:val="a5"/>
        <w:keepNext/>
        <w:ind w:firstLineChars="0" w:firstLine="0"/>
        <w:jc w:val="left"/>
        <w:rPr>
          <w:rStyle w:val="fontstyle01"/>
          <w:rFonts w:ascii="Times New Roman" w:eastAsia="宋体" w:hAnsi="Times New Roman" w:cs="Times New Roman"/>
          <w:b/>
          <w:color w:val="000000" w:themeColor="text1"/>
        </w:rPr>
      </w:pPr>
      <w:bookmarkStart w:id="14" w:name="_Ref9417157"/>
      <w:r w:rsidRPr="00E75DFE">
        <w:rPr>
          <w:rStyle w:val="fontstyle01"/>
          <w:rFonts w:ascii="Times New Roman" w:eastAsia="宋体" w:hAnsi="Times New Roman" w:cs="Times New Roman"/>
          <w:b/>
          <w:color w:val="000000" w:themeColor="text1"/>
        </w:rPr>
        <w:t>Tab.10.</w:t>
      </w:r>
      <w:r w:rsidR="006401FE" w:rsidRPr="00910743">
        <w:rPr>
          <w:rStyle w:val="fontstyle01"/>
          <w:rFonts w:ascii="Times New Roman" w:eastAsia="宋体" w:hAnsi="Times New Roman" w:cs="Times New Roman"/>
          <w:b/>
          <w:color w:val="000000" w:themeColor="text1"/>
        </w:rPr>
        <w:fldChar w:fldCharType="begin"/>
      </w:r>
      <w:r w:rsidR="006401FE" w:rsidRPr="00910743">
        <w:rPr>
          <w:rStyle w:val="fontstyle01"/>
          <w:rFonts w:ascii="Times New Roman" w:eastAsia="宋体" w:hAnsi="Times New Roman" w:cs="Times New Roman"/>
          <w:b/>
          <w:color w:val="000000" w:themeColor="text1"/>
        </w:rPr>
        <w:instrText xml:space="preserve"> SEQ Tab.10. \* ARABIC </w:instrText>
      </w:r>
      <w:r w:rsidR="006401FE" w:rsidRPr="00910743">
        <w:rPr>
          <w:rStyle w:val="fontstyle01"/>
          <w:rFonts w:ascii="Times New Roman" w:eastAsia="宋体" w:hAnsi="Times New Roman" w:cs="Times New Roman"/>
          <w:b/>
          <w:color w:val="000000" w:themeColor="text1"/>
        </w:rPr>
        <w:fldChar w:fldCharType="separate"/>
      </w:r>
      <w:r w:rsidR="00D078A8">
        <w:rPr>
          <w:rStyle w:val="fontstyle01"/>
          <w:rFonts w:ascii="Times New Roman" w:eastAsia="宋体" w:hAnsi="Times New Roman" w:cs="Times New Roman"/>
          <w:b/>
          <w:noProof/>
          <w:color w:val="000000" w:themeColor="text1"/>
        </w:rPr>
        <w:t>3</w:t>
      </w:r>
      <w:r w:rsidR="006401FE" w:rsidRPr="00910743">
        <w:rPr>
          <w:rStyle w:val="fontstyle01"/>
          <w:rFonts w:ascii="Times New Roman" w:eastAsia="宋体" w:hAnsi="Times New Roman" w:cs="Times New Roman"/>
          <w:b/>
          <w:color w:val="000000" w:themeColor="text1"/>
        </w:rPr>
        <w:fldChar w:fldCharType="end"/>
      </w:r>
      <w:bookmarkEnd w:id="14"/>
      <w:r w:rsidR="006401FE" w:rsidRPr="00910743">
        <w:rPr>
          <w:rStyle w:val="fontstyle01"/>
          <w:rFonts w:ascii="Times New Roman" w:eastAsia="宋体" w:hAnsi="Times New Roman" w:cs="Times New Roman"/>
          <w:color w:val="000000" w:themeColor="text1"/>
        </w:rPr>
        <w:t xml:space="preserve"> System parameter values before and after </w:t>
      </w:r>
      <w:r w:rsidR="003907AA" w:rsidRPr="00910743">
        <w:rPr>
          <w:rStyle w:val="fontstyle01"/>
          <w:rFonts w:ascii="Times New Roman" w:eastAsia="宋体" w:hAnsi="Times New Roman" w:cs="Times New Roman"/>
          <w:color w:val="000000" w:themeColor="text1"/>
        </w:rPr>
        <w:t>LD</w:t>
      </w:r>
    </w:p>
    <w:tbl>
      <w:tblPr>
        <w:tblStyle w:val="a6"/>
        <w:tblW w:w="8306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61"/>
        <w:gridCol w:w="1559"/>
        <w:gridCol w:w="1417"/>
        <w:gridCol w:w="1134"/>
        <w:gridCol w:w="935"/>
      </w:tblGrid>
      <w:tr w:rsidR="001F0850" w:rsidRPr="00910743" w14:paraId="7F9FC3F5" w14:textId="63A4689F" w:rsidTr="00CE0DDE">
        <w:trPr>
          <w:trHeight w:val="212"/>
          <w:jc w:val="center"/>
        </w:trPr>
        <w:tc>
          <w:tcPr>
            <w:tcW w:w="3261" w:type="dxa"/>
            <w:tcBorders>
              <w:top w:val="single" w:sz="8" w:space="0" w:color="auto"/>
              <w:bottom w:val="single" w:sz="4" w:space="0" w:color="auto"/>
              <w:right w:val="single" w:sz="4" w:space="0" w:color="auto"/>
              <w:tl2br w:val="single" w:sz="4" w:space="0" w:color="auto"/>
            </w:tcBorders>
            <w:vAlign w:val="center"/>
          </w:tcPr>
          <w:p w14:paraId="3EB648CA" w14:textId="5DC0F6EF" w:rsidR="00C54D81" w:rsidRPr="00910743" w:rsidRDefault="00C54D81" w:rsidP="00D031AC">
            <w:pPr>
              <w:ind w:firstLine="0"/>
              <w:jc w:val="center"/>
              <w:rPr>
                <w:rFonts w:eastAsia="宋体" w:cs="Times New Roman"/>
                <w:color w:val="000000" w:themeColor="text1"/>
              </w:rPr>
            </w:pPr>
          </w:p>
          <w:p w14:paraId="0774B5CE" w14:textId="72135229" w:rsidR="001F0850" w:rsidRPr="00910743" w:rsidRDefault="001F0850" w:rsidP="00D944BC">
            <w:pPr>
              <w:ind w:firstLine="0"/>
              <w:rPr>
                <w:rFonts w:eastAsia="宋体" w:cs="Times New Roman"/>
                <w:color w:val="000000" w:themeColor="text1"/>
              </w:rPr>
            </w:pPr>
            <w:r w:rsidRPr="00910743">
              <w:rPr>
                <w:rFonts w:eastAsia="宋体" w:cs="Times New Roman"/>
                <w:color w:val="000000" w:themeColor="text1"/>
              </w:rPr>
              <w:t>System parameters</w:t>
            </w:r>
          </w:p>
        </w:tc>
        <w:tc>
          <w:tcPr>
            <w:tcW w:w="1559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236F4B12" w14:textId="49D360C9" w:rsidR="001F0850" w:rsidRPr="00910743" w:rsidRDefault="001F0850" w:rsidP="0018622F">
            <w:pPr>
              <w:ind w:firstLine="0"/>
              <w:jc w:val="center"/>
              <w:rPr>
                <w:rFonts w:eastAsia="宋体" w:cs="Times New Roman"/>
                <w:color w:val="000000" w:themeColor="text1"/>
              </w:rPr>
            </w:pPr>
            <w:r w:rsidRPr="00910743">
              <w:rPr>
                <w:rFonts w:eastAsia="宋体" w:cs="Times New Roman"/>
                <w:color w:val="000000" w:themeColor="text1"/>
              </w:rPr>
              <w:t>Before LD</w:t>
            </w:r>
          </w:p>
        </w:tc>
        <w:tc>
          <w:tcPr>
            <w:tcW w:w="1417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6CBDD2F1" w14:textId="0B72E9FF" w:rsidR="001F0850" w:rsidRPr="00910743" w:rsidRDefault="001F0850" w:rsidP="0018622F">
            <w:pPr>
              <w:ind w:firstLine="0"/>
              <w:jc w:val="center"/>
              <w:rPr>
                <w:rFonts w:eastAsia="宋体" w:cs="Times New Roman"/>
                <w:color w:val="000000" w:themeColor="text1"/>
              </w:rPr>
            </w:pPr>
            <w:r w:rsidRPr="00910743">
              <w:rPr>
                <w:rFonts w:eastAsia="宋体" w:cs="Times New Roman" w:hint="eastAsia"/>
                <w:color w:val="000000" w:themeColor="text1"/>
              </w:rPr>
              <w:t>A</w:t>
            </w:r>
            <w:r w:rsidRPr="00910743">
              <w:rPr>
                <w:rFonts w:eastAsia="宋体" w:cs="Times New Roman"/>
                <w:color w:val="000000" w:themeColor="text1"/>
              </w:rPr>
              <w:t>fter LD</w:t>
            </w:r>
          </w:p>
        </w:tc>
        <w:tc>
          <w:tcPr>
            <w:tcW w:w="1134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4E5E7F7D" w14:textId="361732F2" w:rsidR="001F0850" w:rsidRPr="00910743" w:rsidRDefault="001F0850" w:rsidP="0018622F">
            <w:pPr>
              <w:ind w:firstLine="0"/>
              <w:jc w:val="center"/>
              <w:rPr>
                <w:rFonts w:eastAsia="宋体" w:cs="Times New Roman"/>
                <w:color w:val="000000" w:themeColor="text1"/>
              </w:rPr>
            </w:pPr>
            <w:r w:rsidRPr="00910743">
              <w:rPr>
                <w:rFonts w:eastAsia="宋体" w:cs="Times New Roman"/>
                <w:color w:val="000000" w:themeColor="text1"/>
              </w:rPr>
              <w:t>Amount of change</w:t>
            </w:r>
          </w:p>
        </w:tc>
        <w:tc>
          <w:tcPr>
            <w:tcW w:w="935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354E96B8" w14:textId="4BAE2122" w:rsidR="001F0850" w:rsidRPr="00910743" w:rsidRDefault="001F0850" w:rsidP="0018622F">
            <w:pPr>
              <w:ind w:firstLine="0"/>
              <w:jc w:val="center"/>
              <w:rPr>
                <w:rFonts w:eastAsia="宋体" w:cs="Times New Roman"/>
                <w:color w:val="000000" w:themeColor="text1"/>
              </w:rPr>
            </w:pPr>
            <w:r w:rsidRPr="00910743">
              <w:rPr>
                <w:rFonts w:eastAsia="宋体" w:cs="Times New Roman"/>
                <w:color w:val="000000" w:themeColor="text1"/>
              </w:rPr>
              <w:t>Rate of change</w:t>
            </w:r>
          </w:p>
        </w:tc>
      </w:tr>
      <w:tr w:rsidR="00910743" w:rsidRPr="00910743" w14:paraId="11A2D84B" w14:textId="22F8ED75" w:rsidTr="00CE0DDE">
        <w:trPr>
          <w:trHeight w:val="217"/>
          <w:jc w:val="center"/>
        </w:trPr>
        <w:tc>
          <w:tcPr>
            <w:tcW w:w="3261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14:paraId="2F2D86B7" w14:textId="55C9926E" w:rsidR="00091C52" w:rsidRPr="00E75DFE" w:rsidRDefault="00091C52" w:rsidP="00A6769D">
            <w:pPr>
              <w:ind w:firstLine="0"/>
              <w:jc w:val="left"/>
              <w:rPr>
                <w:rFonts w:eastAsia="宋体" w:cs="Times New Roman"/>
                <w:i/>
                <w:color w:val="000000" w:themeColor="text1"/>
              </w:rPr>
            </w:pPr>
            <w:r w:rsidRPr="00E75DFE">
              <w:rPr>
                <w:rFonts w:eastAsia="宋体" w:cs="Times New Roman"/>
                <w:color w:val="000000" w:themeColor="text1"/>
              </w:rPr>
              <w:t>Axial first-order natural frequency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14:paraId="0095E5F0" w14:textId="5971C745" w:rsidR="00091C52" w:rsidRPr="00E75DFE" w:rsidRDefault="002B7960" w:rsidP="00091C52">
            <w:pPr>
              <w:ind w:firstLine="0"/>
              <w:jc w:val="center"/>
              <w:rPr>
                <w:rFonts w:eastAsia="宋体" w:cs="Times New Roman"/>
                <w:color w:val="000000" w:themeColor="text1"/>
              </w:rPr>
            </w:pPr>
            <w:r>
              <w:rPr>
                <w:rFonts w:eastAsia="宋体" w:cs="Times New Roman"/>
                <w:color w:val="000000" w:themeColor="text1"/>
              </w:rPr>
              <w:t xml:space="preserve">254.65 </w:t>
            </w:r>
            <w:r w:rsidRPr="00AC289A">
              <w:rPr>
                <w:rFonts w:eastAsia="宋体" w:cs="Times New Roman"/>
                <w:i/>
                <w:color w:val="000000" w:themeColor="text1"/>
              </w:rPr>
              <w:t>HZ</w:t>
            </w:r>
          </w:p>
        </w:tc>
        <w:tc>
          <w:tcPr>
            <w:tcW w:w="1417" w:type="dxa"/>
            <w:tcBorders>
              <w:top w:val="single" w:sz="4" w:space="0" w:color="auto"/>
            </w:tcBorders>
            <w:vAlign w:val="center"/>
          </w:tcPr>
          <w:p w14:paraId="79B3A53C" w14:textId="3D2AB429" w:rsidR="00091C52" w:rsidRPr="00E75DFE" w:rsidRDefault="002B7960" w:rsidP="00091C52">
            <w:pPr>
              <w:ind w:firstLine="0"/>
              <w:jc w:val="center"/>
              <w:rPr>
                <w:rFonts w:eastAsia="宋体" w:cs="Times New Roman"/>
                <w:color w:val="000000" w:themeColor="text1"/>
              </w:rPr>
            </w:pPr>
            <w:r>
              <w:rPr>
                <w:rFonts w:eastAsia="宋体" w:cs="Times New Roman"/>
                <w:color w:val="000000" w:themeColor="text1"/>
              </w:rPr>
              <w:t>310.35</w:t>
            </w:r>
            <w:r w:rsidRPr="00910743">
              <w:rPr>
                <w:rFonts w:eastAsia="宋体" w:cs="Times New Roman"/>
                <w:color w:val="000000" w:themeColor="text1"/>
              </w:rPr>
              <w:t xml:space="preserve"> </w:t>
            </w:r>
            <w:r w:rsidRPr="0008133A">
              <w:rPr>
                <w:rFonts w:eastAsia="宋体" w:cs="Times New Roman"/>
                <w:i/>
                <w:color w:val="000000" w:themeColor="text1"/>
              </w:rPr>
              <w:t>HZ</w:t>
            </w:r>
          </w:p>
        </w:tc>
        <w:tc>
          <w:tcPr>
            <w:tcW w:w="1134" w:type="dxa"/>
            <w:tcBorders>
              <w:top w:val="single" w:sz="4" w:space="0" w:color="auto"/>
            </w:tcBorders>
            <w:vAlign w:val="center"/>
          </w:tcPr>
          <w:p w14:paraId="325A6428" w14:textId="166FB2B3" w:rsidR="00091C52" w:rsidRPr="00910743" w:rsidRDefault="00091C52" w:rsidP="00091C52">
            <w:pPr>
              <w:ind w:firstLine="0"/>
              <w:jc w:val="center"/>
              <w:rPr>
                <w:rFonts w:eastAsia="宋体" w:cs="Times New Roman"/>
                <w:color w:val="000000" w:themeColor="text1"/>
              </w:rPr>
            </w:pPr>
            <w:r w:rsidRPr="00910743">
              <w:rPr>
                <w:rFonts w:eastAsia="宋体" w:cs="Times New Roman" w:hint="eastAsia"/>
                <w:color w:val="000000" w:themeColor="text1"/>
              </w:rPr>
              <w:t>3</w:t>
            </w:r>
            <w:r w:rsidRPr="00910743">
              <w:rPr>
                <w:rFonts w:eastAsia="宋体" w:cs="Times New Roman"/>
                <w:color w:val="000000" w:themeColor="text1"/>
              </w:rPr>
              <w:t>50</w:t>
            </w:r>
          </w:p>
        </w:tc>
        <w:tc>
          <w:tcPr>
            <w:tcW w:w="935" w:type="dxa"/>
            <w:tcBorders>
              <w:top w:val="single" w:sz="4" w:space="0" w:color="auto"/>
            </w:tcBorders>
            <w:vAlign w:val="center"/>
          </w:tcPr>
          <w:p w14:paraId="42BA6876" w14:textId="59ED6688" w:rsidR="00091C52" w:rsidRPr="00E75DFE" w:rsidRDefault="00080E49" w:rsidP="00091C52">
            <w:pPr>
              <w:ind w:firstLine="0"/>
              <w:jc w:val="center"/>
              <w:rPr>
                <w:rFonts w:eastAsia="宋体" w:cs="Times New Roman"/>
                <w:color w:val="000000" w:themeColor="text1"/>
              </w:rPr>
            </w:pPr>
            <w:r>
              <w:rPr>
                <w:rFonts w:ascii="宋体" w:eastAsia="宋体" w:hAnsi="宋体" w:cs="Times New Roman" w:hint="eastAsia"/>
                <w:color w:val="000000" w:themeColor="text1"/>
              </w:rPr>
              <w:t>↑</w:t>
            </w:r>
            <w:r w:rsidR="00091C52" w:rsidRPr="00910743">
              <w:rPr>
                <w:rFonts w:eastAsia="宋体" w:cs="Times New Roman"/>
                <w:color w:val="000000" w:themeColor="text1"/>
              </w:rPr>
              <w:t>22 %</w:t>
            </w:r>
          </w:p>
        </w:tc>
      </w:tr>
      <w:tr w:rsidR="00910743" w:rsidRPr="00910743" w14:paraId="16B756AB" w14:textId="0BB29124" w:rsidTr="00CE0DDE">
        <w:trPr>
          <w:trHeight w:val="217"/>
          <w:jc w:val="center"/>
        </w:trPr>
        <w:tc>
          <w:tcPr>
            <w:tcW w:w="3261" w:type="dxa"/>
            <w:tcBorders>
              <w:right w:val="single" w:sz="4" w:space="0" w:color="auto"/>
            </w:tcBorders>
            <w:vAlign w:val="center"/>
          </w:tcPr>
          <w:p w14:paraId="0DE52173" w14:textId="08629FD2" w:rsidR="00091C52" w:rsidRPr="0014375C" w:rsidRDefault="006A79D7" w:rsidP="00E67572">
            <w:pPr>
              <w:ind w:firstLine="0"/>
              <w:jc w:val="left"/>
              <w:rPr>
                <w:rFonts w:eastAsia="宋体" w:cs="Times New Roman"/>
                <w:color w:val="000000" w:themeColor="text1"/>
              </w:rPr>
            </w:pPr>
            <w:r>
              <w:rPr>
                <w:rFonts w:eastAsia="宋体" w:cs="Times New Roman"/>
                <w:color w:val="000000" w:themeColor="text1"/>
                <w:szCs w:val="21"/>
              </w:rPr>
              <w:t xml:space="preserve">Worktable </w:t>
            </w:r>
            <w:r w:rsidR="00091C52" w:rsidRPr="00E75DFE">
              <w:rPr>
                <w:rFonts w:eastAsia="宋体" w:cs="Times New Roman" w:hint="eastAsia"/>
                <w:color w:val="000000" w:themeColor="text1"/>
                <w:szCs w:val="21"/>
              </w:rPr>
              <w:t>weight</w:t>
            </w:r>
          </w:p>
        </w:tc>
        <w:tc>
          <w:tcPr>
            <w:tcW w:w="1559" w:type="dxa"/>
            <w:tcBorders>
              <w:left w:val="single" w:sz="4" w:space="0" w:color="auto"/>
            </w:tcBorders>
            <w:vAlign w:val="center"/>
          </w:tcPr>
          <w:p w14:paraId="2A40E5A9" w14:textId="0ED0D215" w:rsidR="00091C52" w:rsidRPr="00910743" w:rsidRDefault="00091C52" w:rsidP="00091C52">
            <w:pPr>
              <w:ind w:firstLine="0"/>
              <w:jc w:val="center"/>
              <w:rPr>
                <w:rFonts w:eastAsia="宋体" w:cs="Times New Roman"/>
                <w:color w:val="000000" w:themeColor="text1"/>
              </w:rPr>
            </w:pPr>
            <w:r w:rsidRPr="00910743">
              <w:rPr>
                <w:rFonts w:eastAsia="宋体" w:cs="Times New Roman" w:hint="eastAsia"/>
                <w:color w:val="000000" w:themeColor="text1"/>
              </w:rPr>
              <w:t>1</w:t>
            </w:r>
            <w:r w:rsidRPr="00910743">
              <w:rPr>
                <w:rFonts w:eastAsia="宋体" w:cs="Times New Roman"/>
                <w:color w:val="000000" w:themeColor="text1"/>
              </w:rPr>
              <w:t xml:space="preserve">00 </w:t>
            </w:r>
            <w:r w:rsidRPr="00910743">
              <w:rPr>
                <w:rFonts w:eastAsia="宋体" w:cs="Times New Roman"/>
                <w:i/>
                <w:color w:val="000000" w:themeColor="text1"/>
              </w:rPr>
              <w:t>kg</w:t>
            </w:r>
          </w:p>
        </w:tc>
        <w:tc>
          <w:tcPr>
            <w:tcW w:w="1417" w:type="dxa"/>
            <w:vAlign w:val="center"/>
          </w:tcPr>
          <w:p w14:paraId="2A26A836" w14:textId="7C18341C" w:rsidR="00091C52" w:rsidRPr="00910743" w:rsidRDefault="00091C52" w:rsidP="00091C52">
            <w:pPr>
              <w:ind w:firstLine="0"/>
              <w:jc w:val="center"/>
              <w:rPr>
                <w:rFonts w:eastAsia="宋体" w:cs="Times New Roman"/>
                <w:color w:val="000000" w:themeColor="text1"/>
              </w:rPr>
            </w:pPr>
            <w:r w:rsidRPr="00910743">
              <w:rPr>
                <w:rFonts w:eastAsia="宋体" w:cs="Times New Roman" w:hint="eastAsia"/>
                <w:color w:val="000000" w:themeColor="text1"/>
              </w:rPr>
              <w:t>9</w:t>
            </w:r>
            <w:r w:rsidRPr="00910743">
              <w:rPr>
                <w:rFonts w:eastAsia="宋体" w:cs="Times New Roman"/>
                <w:color w:val="000000" w:themeColor="text1"/>
              </w:rPr>
              <w:t xml:space="preserve">5 </w:t>
            </w:r>
            <w:r w:rsidRPr="00910743">
              <w:rPr>
                <w:rFonts w:eastAsia="宋体" w:cs="Times New Roman"/>
                <w:i/>
                <w:color w:val="000000" w:themeColor="text1"/>
              </w:rPr>
              <w:t>kg</w:t>
            </w:r>
          </w:p>
        </w:tc>
        <w:tc>
          <w:tcPr>
            <w:tcW w:w="1134" w:type="dxa"/>
            <w:vAlign w:val="center"/>
          </w:tcPr>
          <w:p w14:paraId="40BEE38A" w14:textId="47941720" w:rsidR="00091C52" w:rsidRPr="00910743" w:rsidRDefault="00091C52" w:rsidP="00091C52">
            <w:pPr>
              <w:ind w:firstLine="0"/>
              <w:jc w:val="center"/>
              <w:rPr>
                <w:rFonts w:eastAsia="宋体" w:cs="Times New Roman"/>
                <w:color w:val="000000" w:themeColor="text1"/>
              </w:rPr>
            </w:pPr>
            <w:r w:rsidRPr="00910743">
              <w:rPr>
                <w:rFonts w:eastAsia="宋体" w:cs="Times New Roman" w:hint="eastAsia"/>
                <w:color w:val="000000" w:themeColor="text1"/>
              </w:rPr>
              <w:t>5</w:t>
            </w:r>
          </w:p>
        </w:tc>
        <w:tc>
          <w:tcPr>
            <w:tcW w:w="935" w:type="dxa"/>
            <w:vAlign w:val="center"/>
          </w:tcPr>
          <w:p w14:paraId="5C76CB52" w14:textId="43DF98F2" w:rsidR="00091C52" w:rsidRPr="00E75DFE" w:rsidRDefault="00080E49" w:rsidP="00091C52">
            <w:pPr>
              <w:ind w:firstLine="0"/>
              <w:jc w:val="center"/>
              <w:rPr>
                <w:rFonts w:eastAsia="宋体" w:cs="Times New Roman"/>
                <w:color w:val="000000" w:themeColor="text1"/>
              </w:rPr>
            </w:pPr>
            <w:r>
              <w:rPr>
                <w:rFonts w:ascii="宋体" w:eastAsia="宋体" w:hAnsi="宋体" w:cs="Times New Roman" w:hint="eastAsia"/>
                <w:color w:val="000000" w:themeColor="text1"/>
              </w:rPr>
              <w:t>↓</w:t>
            </w:r>
            <w:r w:rsidR="00091C52" w:rsidRPr="00910743">
              <w:rPr>
                <w:rFonts w:eastAsia="宋体" w:cs="Times New Roman"/>
                <w:color w:val="000000" w:themeColor="text1"/>
              </w:rPr>
              <w:t>5 %</w:t>
            </w:r>
          </w:p>
        </w:tc>
      </w:tr>
      <w:tr w:rsidR="00910743" w:rsidRPr="00910743" w14:paraId="37B94E4B" w14:textId="5463004C" w:rsidTr="00CE0DDE">
        <w:trPr>
          <w:trHeight w:val="217"/>
          <w:jc w:val="center"/>
        </w:trPr>
        <w:tc>
          <w:tcPr>
            <w:tcW w:w="3261" w:type="dxa"/>
            <w:tcBorders>
              <w:bottom w:val="single" w:sz="8" w:space="0" w:color="auto"/>
              <w:right w:val="single" w:sz="4" w:space="0" w:color="auto"/>
            </w:tcBorders>
            <w:vAlign w:val="center"/>
          </w:tcPr>
          <w:p w14:paraId="1284A289" w14:textId="3E020107" w:rsidR="00091C52" w:rsidRPr="00E75DFE" w:rsidRDefault="00091C52" w:rsidP="00A6769D">
            <w:pPr>
              <w:ind w:firstLine="0"/>
              <w:jc w:val="left"/>
              <w:rPr>
                <w:rFonts w:eastAsia="宋体" w:cs="Times New Roman"/>
                <w:color w:val="000000" w:themeColor="text1"/>
              </w:rPr>
            </w:pPr>
            <w:r w:rsidRPr="00E75DFE">
              <w:rPr>
                <w:rFonts w:eastAsia="宋体" w:cs="Times New Roman"/>
                <w:color w:val="000000" w:themeColor="text1"/>
              </w:rPr>
              <w:t>Maximum spindle speed</w:t>
            </w:r>
          </w:p>
        </w:tc>
        <w:tc>
          <w:tcPr>
            <w:tcW w:w="1559" w:type="dxa"/>
            <w:tcBorders>
              <w:left w:val="single" w:sz="4" w:space="0" w:color="auto"/>
              <w:bottom w:val="single" w:sz="8" w:space="0" w:color="auto"/>
            </w:tcBorders>
            <w:vAlign w:val="center"/>
          </w:tcPr>
          <w:p w14:paraId="055C0F08" w14:textId="6DEE3764" w:rsidR="00091C52" w:rsidRPr="00E75DFE" w:rsidRDefault="00091C52" w:rsidP="00091C52">
            <w:pPr>
              <w:ind w:firstLine="0"/>
              <w:jc w:val="center"/>
              <w:rPr>
                <w:rFonts w:eastAsia="宋体" w:cs="Times New Roman"/>
                <w:color w:val="000000" w:themeColor="text1"/>
              </w:rPr>
            </w:pPr>
            <w:r w:rsidRPr="00910743">
              <w:rPr>
                <w:rFonts w:eastAsia="宋体" w:cs="Times New Roman"/>
                <w:color w:val="000000" w:themeColor="text1"/>
              </w:rPr>
              <w:t xml:space="preserve">3820 </w:t>
            </w:r>
            <w:r w:rsidRPr="00910743">
              <w:rPr>
                <w:rFonts w:eastAsia="宋体" w:cs="Times New Roman"/>
                <w:i/>
                <w:color w:val="000000" w:themeColor="text1"/>
              </w:rPr>
              <w:t>r/min</w:t>
            </w:r>
          </w:p>
        </w:tc>
        <w:tc>
          <w:tcPr>
            <w:tcW w:w="1417" w:type="dxa"/>
            <w:tcBorders>
              <w:bottom w:val="single" w:sz="8" w:space="0" w:color="auto"/>
            </w:tcBorders>
            <w:vAlign w:val="center"/>
          </w:tcPr>
          <w:p w14:paraId="061BA39D" w14:textId="66CFECF7" w:rsidR="00091C52" w:rsidRPr="00E75DFE" w:rsidRDefault="00091C52" w:rsidP="00091C52">
            <w:pPr>
              <w:ind w:firstLine="0"/>
              <w:jc w:val="center"/>
              <w:rPr>
                <w:rFonts w:eastAsia="宋体" w:cs="Times New Roman"/>
                <w:color w:val="000000" w:themeColor="text1"/>
              </w:rPr>
            </w:pPr>
            <w:r w:rsidRPr="00910743">
              <w:rPr>
                <w:rFonts w:eastAsia="宋体" w:cs="Times New Roman"/>
                <w:color w:val="000000" w:themeColor="text1"/>
              </w:rPr>
              <w:t xml:space="preserve">4655 </w:t>
            </w:r>
            <w:r w:rsidRPr="00910743">
              <w:rPr>
                <w:rFonts w:eastAsia="宋体" w:cs="Times New Roman"/>
                <w:i/>
                <w:color w:val="000000" w:themeColor="text1"/>
              </w:rPr>
              <w:t>r/min</w:t>
            </w:r>
          </w:p>
        </w:tc>
        <w:tc>
          <w:tcPr>
            <w:tcW w:w="1134" w:type="dxa"/>
            <w:tcBorders>
              <w:bottom w:val="single" w:sz="8" w:space="0" w:color="auto"/>
            </w:tcBorders>
            <w:vAlign w:val="center"/>
          </w:tcPr>
          <w:p w14:paraId="11BBDE4E" w14:textId="51C2A076" w:rsidR="00091C52" w:rsidRPr="00910743" w:rsidRDefault="00091C52" w:rsidP="00091C52">
            <w:pPr>
              <w:ind w:firstLine="0"/>
              <w:jc w:val="center"/>
              <w:rPr>
                <w:rFonts w:eastAsia="宋体" w:cs="Times New Roman"/>
                <w:color w:val="000000" w:themeColor="text1"/>
              </w:rPr>
            </w:pPr>
            <w:r w:rsidRPr="00910743">
              <w:rPr>
                <w:rFonts w:eastAsia="宋体" w:cs="Times New Roman" w:hint="eastAsia"/>
                <w:color w:val="000000" w:themeColor="text1"/>
              </w:rPr>
              <w:t>8</w:t>
            </w:r>
            <w:r w:rsidRPr="00910743">
              <w:rPr>
                <w:rFonts w:eastAsia="宋体" w:cs="Times New Roman"/>
                <w:color w:val="000000" w:themeColor="text1"/>
              </w:rPr>
              <w:t>35</w:t>
            </w:r>
          </w:p>
        </w:tc>
        <w:tc>
          <w:tcPr>
            <w:tcW w:w="935" w:type="dxa"/>
            <w:tcBorders>
              <w:bottom w:val="single" w:sz="8" w:space="0" w:color="auto"/>
            </w:tcBorders>
            <w:vAlign w:val="center"/>
          </w:tcPr>
          <w:p w14:paraId="750F58F2" w14:textId="038351CB" w:rsidR="00091C52" w:rsidRPr="00E75DFE" w:rsidRDefault="00080E49" w:rsidP="00091C52">
            <w:pPr>
              <w:ind w:firstLine="0"/>
              <w:jc w:val="center"/>
              <w:rPr>
                <w:rFonts w:eastAsia="宋体" w:cs="Times New Roman"/>
                <w:color w:val="000000" w:themeColor="text1"/>
              </w:rPr>
            </w:pPr>
            <w:r>
              <w:rPr>
                <w:rFonts w:ascii="宋体" w:eastAsia="宋体" w:hAnsi="宋体" w:cs="Times New Roman" w:hint="eastAsia"/>
                <w:color w:val="000000" w:themeColor="text1"/>
              </w:rPr>
              <w:t>↑</w:t>
            </w:r>
            <w:r w:rsidR="00091C52" w:rsidRPr="00910743">
              <w:rPr>
                <w:rFonts w:eastAsia="宋体" w:cs="Times New Roman"/>
                <w:color w:val="000000" w:themeColor="text1"/>
              </w:rPr>
              <w:t>22 %</w:t>
            </w:r>
          </w:p>
        </w:tc>
      </w:tr>
    </w:tbl>
    <w:p w14:paraId="71593B06" w14:textId="52F94419" w:rsidR="00F80DF5" w:rsidRPr="00E75DFE" w:rsidRDefault="00C63147" w:rsidP="00843ED1">
      <w:pPr>
        <w:pStyle w:val="2"/>
        <w:rPr>
          <w:rFonts w:eastAsia="宋体" w:cs="Times New Roman"/>
          <w:color w:val="000000" w:themeColor="text1"/>
        </w:rPr>
      </w:pPr>
      <w:r w:rsidRPr="00E75DFE">
        <w:rPr>
          <w:rFonts w:eastAsia="宋体" w:cs="Times New Roman"/>
          <w:color w:val="000000" w:themeColor="text1"/>
        </w:rPr>
        <w:t>10.8 summary</w:t>
      </w:r>
    </w:p>
    <w:p w14:paraId="4AD9496C" w14:textId="019E50E9" w:rsidR="0088406D" w:rsidRDefault="000044C0" w:rsidP="00257CEE">
      <w:pPr>
        <w:rPr>
          <w:rFonts w:eastAsia="宋体" w:cs="Times New Roman"/>
          <w:color w:val="000000" w:themeColor="text1"/>
          <w:szCs w:val="21"/>
        </w:rPr>
      </w:pPr>
      <w:r w:rsidRPr="00910743">
        <w:rPr>
          <w:rFonts w:eastAsia="宋体" w:cs="Times New Roman" w:hint="eastAsia"/>
          <w:color w:val="000000" w:themeColor="text1"/>
          <w:szCs w:val="21"/>
        </w:rPr>
        <w:t>I</w:t>
      </w:r>
      <w:r w:rsidRPr="00910743">
        <w:rPr>
          <w:rFonts w:eastAsia="宋体" w:cs="Times New Roman"/>
          <w:color w:val="000000" w:themeColor="text1"/>
          <w:szCs w:val="21"/>
        </w:rPr>
        <w:t xml:space="preserve">n this chapter, a DT-driven LD method for </w:t>
      </w:r>
      <w:r w:rsidR="00805BF9">
        <w:rPr>
          <w:rFonts w:eastAsia="宋体" w:cs="Times New Roman"/>
          <w:color w:val="000000" w:themeColor="text1"/>
          <w:szCs w:val="21"/>
        </w:rPr>
        <w:t>CNCMTs</w:t>
      </w:r>
      <w:r w:rsidRPr="00910743">
        <w:rPr>
          <w:rFonts w:eastAsia="宋体" w:cs="Times New Roman"/>
          <w:color w:val="000000" w:themeColor="text1"/>
          <w:szCs w:val="21"/>
        </w:rPr>
        <w:t xml:space="preserve"> has been proposed for </w:t>
      </w:r>
      <w:r w:rsidR="0088406D">
        <w:rPr>
          <w:rFonts w:eastAsia="宋体" w:cs="Times New Roman"/>
          <w:color w:val="000000" w:themeColor="text1"/>
          <w:szCs w:val="21"/>
        </w:rPr>
        <w:t xml:space="preserve">the </w:t>
      </w:r>
      <w:r w:rsidRPr="00910743">
        <w:rPr>
          <w:rFonts w:eastAsia="宋体" w:cs="Times New Roman"/>
          <w:color w:val="000000" w:themeColor="text1"/>
          <w:szCs w:val="21"/>
        </w:rPr>
        <w:t xml:space="preserve">optimization of </w:t>
      </w:r>
      <w:r w:rsidR="00805BF9">
        <w:rPr>
          <w:rFonts w:eastAsia="宋体" w:cs="Times New Roman"/>
          <w:color w:val="000000" w:themeColor="text1"/>
          <w:szCs w:val="21"/>
        </w:rPr>
        <w:t>CNCMTs</w:t>
      </w:r>
      <w:r w:rsidRPr="00910743">
        <w:rPr>
          <w:rFonts w:eastAsia="宋体" w:cs="Times New Roman"/>
          <w:color w:val="000000" w:themeColor="text1"/>
          <w:szCs w:val="21"/>
        </w:rPr>
        <w:t xml:space="preserve"> performance. </w:t>
      </w:r>
      <w:r w:rsidR="007C4CCE">
        <w:rPr>
          <w:rFonts w:eastAsia="宋体" w:cs="Times New Roman"/>
          <w:color w:val="000000" w:themeColor="text1"/>
          <w:szCs w:val="21"/>
        </w:rPr>
        <w:t xml:space="preserve">The steps </w:t>
      </w:r>
      <w:r w:rsidR="0052123A">
        <w:rPr>
          <w:rFonts w:eastAsia="宋体" w:cs="Times New Roman"/>
          <w:color w:val="000000" w:themeColor="text1"/>
          <w:szCs w:val="21"/>
        </w:rPr>
        <w:t>for</w:t>
      </w:r>
      <w:r w:rsidR="007C4CCE">
        <w:rPr>
          <w:rFonts w:eastAsia="宋体" w:cs="Times New Roman"/>
          <w:color w:val="000000" w:themeColor="text1"/>
          <w:szCs w:val="21"/>
        </w:rPr>
        <w:t xml:space="preserve"> implementing</w:t>
      </w:r>
      <w:r w:rsidR="0052123A">
        <w:rPr>
          <w:rFonts w:eastAsia="宋体" w:cs="Times New Roman"/>
          <w:color w:val="000000" w:themeColor="text1"/>
          <w:szCs w:val="21"/>
        </w:rPr>
        <w:t xml:space="preserve"> </w:t>
      </w:r>
      <w:r w:rsidRPr="00910743">
        <w:rPr>
          <w:rFonts w:eastAsia="宋体"/>
          <w:color w:val="000000" w:themeColor="text1"/>
        </w:rPr>
        <w:t xml:space="preserve">DT-driven LD in digital space are introduced in </w:t>
      </w:r>
      <w:r w:rsidR="0088406D">
        <w:rPr>
          <w:rFonts w:eastAsia="宋体"/>
          <w:color w:val="000000" w:themeColor="text1"/>
        </w:rPr>
        <w:t>detail</w:t>
      </w:r>
      <w:r w:rsidR="0088406D" w:rsidRPr="00910743">
        <w:rPr>
          <w:rFonts w:eastAsia="宋体"/>
          <w:color w:val="000000" w:themeColor="text1"/>
        </w:rPr>
        <w:t xml:space="preserve"> </w:t>
      </w:r>
      <w:r w:rsidR="003B029F">
        <w:rPr>
          <w:rFonts w:eastAsia="宋体"/>
          <w:color w:val="000000" w:themeColor="text1"/>
        </w:rPr>
        <w:t xml:space="preserve">with respect to the </w:t>
      </w:r>
      <w:r w:rsidRPr="00910743">
        <w:rPr>
          <w:rFonts w:eastAsia="宋体"/>
          <w:color w:val="000000" w:themeColor="text1"/>
        </w:rPr>
        <w:t>workload</w:t>
      </w:r>
      <w:r w:rsidR="00F7778B">
        <w:rPr>
          <w:rFonts w:eastAsia="宋体"/>
          <w:color w:val="000000" w:themeColor="text1"/>
        </w:rPr>
        <w:t>-DT</w:t>
      </w:r>
      <w:r w:rsidRPr="00910743">
        <w:rPr>
          <w:rFonts w:eastAsia="宋体"/>
          <w:color w:val="000000" w:themeColor="text1"/>
        </w:rPr>
        <w:t xml:space="preserve"> model design, application of workload data and optimization and evaluation for </w:t>
      </w:r>
      <w:r w:rsidR="00805BF9">
        <w:rPr>
          <w:rFonts w:eastAsia="宋体"/>
          <w:color w:val="000000" w:themeColor="text1"/>
        </w:rPr>
        <w:t>CNCMTs</w:t>
      </w:r>
      <w:r w:rsidRPr="00910743">
        <w:rPr>
          <w:rFonts w:eastAsia="宋体"/>
          <w:color w:val="000000" w:themeColor="text1"/>
        </w:rPr>
        <w:t xml:space="preserve">. </w:t>
      </w:r>
      <w:r w:rsidR="00202AA6">
        <w:rPr>
          <w:rFonts w:eastAsia="宋体"/>
          <w:color w:val="000000" w:themeColor="text1"/>
        </w:rPr>
        <w:t>Finally</w:t>
      </w:r>
      <w:r w:rsidRPr="00910743">
        <w:rPr>
          <w:rFonts w:eastAsia="宋体"/>
          <w:color w:val="000000" w:themeColor="text1"/>
        </w:rPr>
        <w:t xml:space="preserve">, a case study of feed system optimization design </w:t>
      </w:r>
      <w:r w:rsidR="007C4CCE">
        <w:rPr>
          <w:rFonts w:eastAsia="宋体"/>
          <w:color w:val="000000" w:themeColor="text1"/>
        </w:rPr>
        <w:t>using the</w:t>
      </w:r>
      <w:r w:rsidR="007C4CCE" w:rsidRPr="00910743">
        <w:rPr>
          <w:rFonts w:eastAsia="宋体"/>
          <w:color w:val="000000" w:themeColor="text1"/>
        </w:rPr>
        <w:t xml:space="preserve"> </w:t>
      </w:r>
      <w:r w:rsidRPr="00910743">
        <w:rPr>
          <w:rFonts w:eastAsia="宋体"/>
          <w:color w:val="000000" w:themeColor="text1"/>
        </w:rPr>
        <w:t>DT-driven LD method is introduced</w:t>
      </w:r>
      <w:r w:rsidR="0088406D">
        <w:rPr>
          <w:rFonts w:eastAsia="宋体"/>
          <w:color w:val="000000" w:themeColor="text1"/>
        </w:rPr>
        <w:t xml:space="preserve"> to verify</w:t>
      </w:r>
      <w:r w:rsidRPr="00910743">
        <w:rPr>
          <w:rFonts w:eastAsia="宋体"/>
          <w:color w:val="000000" w:themeColor="text1"/>
        </w:rPr>
        <w:t xml:space="preserve"> the feasibility of this method </w:t>
      </w:r>
      <w:r w:rsidR="000545AB">
        <w:rPr>
          <w:rFonts w:eastAsia="宋体"/>
          <w:color w:val="000000" w:themeColor="text1"/>
        </w:rPr>
        <w:t xml:space="preserve">and </w:t>
      </w:r>
      <w:r w:rsidR="00527CB1">
        <w:rPr>
          <w:rFonts w:eastAsia="宋体"/>
          <w:color w:val="000000" w:themeColor="text1"/>
        </w:rPr>
        <w:t xml:space="preserve">indicates </w:t>
      </w:r>
      <w:r w:rsidR="000545AB">
        <w:rPr>
          <w:rFonts w:eastAsia="宋体"/>
          <w:color w:val="000000" w:themeColor="text1"/>
        </w:rPr>
        <w:t>that</w:t>
      </w:r>
      <w:r w:rsidRPr="00910743">
        <w:rPr>
          <w:rFonts w:eastAsia="宋体"/>
          <w:color w:val="000000" w:themeColor="text1"/>
        </w:rPr>
        <w:t xml:space="preserve"> the </w:t>
      </w:r>
      <w:r w:rsidR="00527CB1">
        <w:rPr>
          <w:rFonts w:eastAsia="宋体"/>
          <w:color w:val="000000" w:themeColor="text1"/>
        </w:rPr>
        <w:t xml:space="preserve">allowable </w:t>
      </w:r>
      <w:r w:rsidR="0088406D">
        <w:rPr>
          <w:rFonts w:eastAsia="宋体"/>
          <w:color w:val="000000" w:themeColor="text1"/>
        </w:rPr>
        <w:t>cutting</w:t>
      </w:r>
      <w:r w:rsidR="0088406D" w:rsidRPr="00910743">
        <w:rPr>
          <w:rFonts w:eastAsia="宋体"/>
          <w:color w:val="000000" w:themeColor="text1"/>
        </w:rPr>
        <w:t xml:space="preserve"> </w:t>
      </w:r>
      <w:r w:rsidRPr="00910743">
        <w:rPr>
          <w:rFonts w:eastAsia="宋体"/>
          <w:color w:val="000000" w:themeColor="text1"/>
        </w:rPr>
        <w:t>speed</w:t>
      </w:r>
      <w:r w:rsidR="000545AB">
        <w:rPr>
          <w:rFonts w:eastAsia="宋体"/>
          <w:color w:val="000000" w:themeColor="text1"/>
        </w:rPr>
        <w:t xml:space="preserve"> </w:t>
      </w:r>
      <w:r w:rsidR="00527CB1">
        <w:rPr>
          <w:rFonts w:eastAsia="宋体"/>
          <w:color w:val="000000" w:themeColor="text1"/>
        </w:rPr>
        <w:t>turns higher, which can improve the cutting efficiency and support high-speed cutting</w:t>
      </w:r>
      <w:r w:rsidRPr="00910743">
        <w:rPr>
          <w:rFonts w:eastAsia="宋体"/>
          <w:color w:val="000000" w:themeColor="text1"/>
        </w:rPr>
        <w:t>.</w:t>
      </w:r>
      <w:r w:rsidRPr="00910743">
        <w:rPr>
          <w:rFonts w:eastAsia="宋体" w:cs="Times New Roman"/>
          <w:color w:val="000000" w:themeColor="text1"/>
          <w:szCs w:val="21"/>
        </w:rPr>
        <w:t xml:space="preserve"> T</w:t>
      </w:r>
      <w:r w:rsidRPr="00910743">
        <w:rPr>
          <w:rFonts w:eastAsia="宋体" w:cs="Times New Roman" w:hint="eastAsia"/>
          <w:color w:val="000000" w:themeColor="text1"/>
          <w:szCs w:val="21"/>
        </w:rPr>
        <w:t>h</w:t>
      </w:r>
      <w:r w:rsidRPr="00910743">
        <w:rPr>
          <w:rFonts w:eastAsia="宋体" w:cs="Times New Roman"/>
          <w:color w:val="000000" w:themeColor="text1"/>
          <w:szCs w:val="21"/>
        </w:rPr>
        <w:t xml:space="preserve">is DT-driven LD method can also be applied </w:t>
      </w:r>
      <w:r w:rsidR="000545AB">
        <w:rPr>
          <w:rFonts w:eastAsia="宋体" w:cs="Times New Roman" w:hint="eastAsia"/>
          <w:color w:val="000000" w:themeColor="text1"/>
          <w:szCs w:val="21"/>
        </w:rPr>
        <w:t>to</w:t>
      </w:r>
      <w:r w:rsidR="000545AB">
        <w:rPr>
          <w:rFonts w:eastAsia="宋体" w:cs="Times New Roman"/>
          <w:color w:val="000000" w:themeColor="text1"/>
          <w:szCs w:val="21"/>
        </w:rPr>
        <w:t xml:space="preserve"> </w:t>
      </w:r>
      <w:r w:rsidRPr="00910743">
        <w:rPr>
          <w:rFonts w:eastAsia="宋体" w:cs="Times New Roman"/>
          <w:color w:val="000000" w:themeColor="text1"/>
          <w:szCs w:val="21"/>
        </w:rPr>
        <w:t xml:space="preserve">other </w:t>
      </w:r>
      <w:r w:rsidR="0088406D">
        <w:rPr>
          <w:rFonts w:eastAsia="宋体" w:cs="Times New Roman"/>
          <w:color w:val="000000" w:themeColor="text1"/>
          <w:szCs w:val="21"/>
        </w:rPr>
        <w:t>equipment</w:t>
      </w:r>
      <w:r w:rsidR="0088406D" w:rsidRPr="00910743">
        <w:rPr>
          <w:rFonts w:eastAsia="宋体" w:cs="Times New Roman"/>
          <w:color w:val="000000" w:themeColor="text1"/>
          <w:szCs w:val="21"/>
        </w:rPr>
        <w:t xml:space="preserve"> </w:t>
      </w:r>
      <w:r w:rsidRPr="00910743">
        <w:rPr>
          <w:rFonts w:eastAsia="宋体" w:cs="Times New Roman"/>
          <w:color w:val="000000" w:themeColor="text1"/>
          <w:szCs w:val="21"/>
        </w:rPr>
        <w:t>design.</w:t>
      </w:r>
      <w:r w:rsidR="0034285A" w:rsidRPr="00910743">
        <w:rPr>
          <w:rFonts w:eastAsia="宋体" w:cs="Times New Roman"/>
          <w:color w:val="000000" w:themeColor="text1"/>
          <w:szCs w:val="21"/>
        </w:rPr>
        <w:t xml:space="preserve"> </w:t>
      </w:r>
    </w:p>
    <w:p w14:paraId="2E8DCEA9" w14:textId="3E1F57CF" w:rsidR="0058164D" w:rsidRPr="00910743" w:rsidRDefault="0088406D" w:rsidP="00257CEE">
      <w:pPr>
        <w:rPr>
          <w:rFonts w:eastAsia="宋体" w:cs="Times New Roman"/>
          <w:color w:val="000000" w:themeColor="text1"/>
          <w:szCs w:val="21"/>
        </w:rPr>
      </w:pPr>
      <w:r>
        <w:rPr>
          <w:rFonts w:eastAsia="宋体" w:cs="Times New Roman"/>
          <w:color w:val="000000" w:themeColor="text1"/>
          <w:szCs w:val="21"/>
        </w:rPr>
        <w:t>F</w:t>
      </w:r>
      <w:r w:rsidR="009B0377" w:rsidRPr="00D078A8">
        <w:rPr>
          <w:rFonts w:eastAsia="宋体" w:cs="Times New Roman"/>
          <w:color w:val="000000" w:themeColor="text1"/>
          <w:szCs w:val="21"/>
        </w:rPr>
        <w:t xml:space="preserve">uture work </w:t>
      </w:r>
      <w:r>
        <w:rPr>
          <w:rFonts w:eastAsia="宋体" w:cs="Times New Roman"/>
          <w:color w:val="000000" w:themeColor="text1"/>
          <w:szCs w:val="21"/>
        </w:rPr>
        <w:t xml:space="preserve">will focus on the lean thinking application in the manufacturing of </w:t>
      </w:r>
      <w:r w:rsidR="00805BF9">
        <w:rPr>
          <w:rFonts w:eastAsia="宋体" w:cs="Times New Roman"/>
          <w:color w:val="000000" w:themeColor="text1"/>
          <w:szCs w:val="21"/>
        </w:rPr>
        <w:t>CNCMTs</w:t>
      </w:r>
      <w:r>
        <w:rPr>
          <w:rFonts w:eastAsia="宋体" w:cs="Times New Roman"/>
          <w:color w:val="000000" w:themeColor="text1"/>
          <w:szCs w:val="21"/>
        </w:rPr>
        <w:t xml:space="preserve"> based on the DT-driven method. </w:t>
      </w:r>
      <w:r w:rsidR="000545AB">
        <w:rPr>
          <w:rFonts w:eastAsia="宋体" w:cs="Times New Roman"/>
          <w:color w:val="000000" w:themeColor="text1"/>
          <w:szCs w:val="21"/>
        </w:rPr>
        <w:t>In addition</w:t>
      </w:r>
      <w:r>
        <w:rPr>
          <w:rFonts w:eastAsia="宋体" w:cs="Times New Roman"/>
          <w:color w:val="000000" w:themeColor="text1"/>
          <w:szCs w:val="21"/>
        </w:rPr>
        <w:t>,</w:t>
      </w:r>
      <w:r w:rsidR="009B0377" w:rsidRPr="00D078A8">
        <w:rPr>
          <w:rFonts w:eastAsia="宋体" w:cs="Times New Roman"/>
          <w:color w:val="000000" w:themeColor="text1"/>
          <w:szCs w:val="21"/>
        </w:rPr>
        <w:t xml:space="preserve"> suppliers, design</w:t>
      </w:r>
      <w:r>
        <w:rPr>
          <w:rFonts w:eastAsia="宋体" w:cs="Times New Roman"/>
          <w:color w:val="000000" w:themeColor="text1"/>
          <w:szCs w:val="21"/>
        </w:rPr>
        <w:t>ers</w:t>
      </w:r>
      <w:r w:rsidR="009B0377" w:rsidRPr="00D078A8">
        <w:rPr>
          <w:rFonts w:eastAsia="宋体" w:cs="Times New Roman"/>
          <w:color w:val="000000" w:themeColor="text1"/>
          <w:szCs w:val="21"/>
        </w:rPr>
        <w:t>,</w:t>
      </w:r>
      <w:r>
        <w:rPr>
          <w:rFonts w:eastAsia="宋体" w:cs="Times New Roman"/>
          <w:color w:val="000000" w:themeColor="text1"/>
          <w:szCs w:val="21"/>
        </w:rPr>
        <w:t xml:space="preserve"> m</w:t>
      </w:r>
      <w:r w:rsidRPr="0088406D">
        <w:rPr>
          <w:rFonts w:eastAsia="宋体" w:cs="Times New Roman"/>
          <w:color w:val="000000" w:themeColor="text1"/>
          <w:szCs w:val="21"/>
        </w:rPr>
        <w:t>anufacturer</w:t>
      </w:r>
      <w:r>
        <w:rPr>
          <w:rFonts w:eastAsia="宋体" w:cs="Times New Roman"/>
          <w:color w:val="000000" w:themeColor="text1"/>
          <w:szCs w:val="21"/>
        </w:rPr>
        <w:t>s</w:t>
      </w:r>
      <w:r w:rsidR="009B0377" w:rsidRPr="00D078A8">
        <w:rPr>
          <w:rFonts w:eastAsia="宋体" w:cs="Times New Roman"/>
          <w:color w:val="000000" w:themeColor="text1"/>
          <w:szCs w:val="21"/>
        </w:rPr>
        <w:t xml:space="preserve"> and other </w:t>
      </w:r>
      <w:r w:rsidR="000545AB">
        <w:rPr>
          <w:rFonts w:eastAsia="宋体" w:cs="Times New Roman"/>
          <w:color w:val="000000" w:themeColor="text1"/>
          <w:szCs w:val="21"/>
        </w:rPr>
        <w:t>stakeholders</w:t>
      </w:r>
      <w:r w:rsidR="000545AB" w:rsidRPr="00D078A8">
        <w:rPr>
          <w:rFonts w:eastAsia="宋体" w:cs="Times New Roman"/>
          <w:color w:val="000000" w:themeColor="text1"/>
          <w:szCs w:val="21"/>
        </w:rPr>
        <w:t xml:space="preserve"> </w:t>
      </w:r>
      <w:r>
        <w:rPr>
          <w:rFonts w:eastAsia="宋体" w:cs="Times New Roman"/>
          <w:color w:val="000000" w:themeColor="text1"/>
          <w:szCs w:val="21"/>
        </w:rPr>
        <w:t>can</w:t>
      </w:r>
      <w:r w:rsidR="006E6B04" w:rsidRPr="00D078A8">
        <w:rPr>
          <w:rFonts w:eastAsia="宋体" w:cs="Times New Roman"/>
          <w:color w:val="000000" w:themeColor="text1"/>
          <w:szCs w:val="21"/>
        </w:rPr>
        <w:t xml:space="preserve"> fully collaborate and communicate</w:t>
      </w:r>
      <w:r>
        <w:rPr>
          <w:rFonts w:eastAsia="宋体" w:cs="Times New Roman"/>
          <w:color w:val="000000" w:themeColor="text1"/>
          <w:szCs w:val="21"/>
        </w:rPr>
        <w:t xml:space="preserve"> to</w:t>
      </w:r>
      <w:r w:rsidR="004B11ED" w:rsidRPr="00D078A8">
        <w:rPr>
          <w:rFonts w:eastAsia="宋体" w:cs="Times New Roman"/>
          <w:color w:val="000000" w:themeColor="text1"/>
          <w:szCs w:val="21"/>
        </w:rPr>
        <w:t xml:space="preserve"> realize the </w:t>
      </w:r>
      <w:r w:rsidR="000545AB" w:rsidRPr="000545AB">
        <w:rPr>
          <w:rFonts w:eastAsia="宋体" w:cs="Times New Roman"/>
          <w:color w:val="000000" w:themeColor="text1"/>
          <w:szCs w:val="21"/>
        </w:rPr>
        <w:t>optimum</w:t>
      </w:r>
      <w:r w:rsidR="000545AB" w:rsidRPr="000545AB" w:rsidDel="000545AB">
        <w:rPr>
          <w:rFonts w:eastAsia="宋体" w:cs="Times New Roman"/>
          <w:color w:val="000000" w:themeColor="text1"/>
          <w:szCs w:val="21"/>
        </w:rPr>
        <w:t xml:space="preserve"> </w:t>
      </w:r>
      <w:r w:rsidR="004B11ED" w:rsidRPr="00D078A8">
        <w:rPr>
          <w:rFonts w:eastAsia="宋体" w:cs="Times New Roman"/>
          <w:color w:val="000000" w:themeColor="text1"/>
          <w:szCs w:val="21"/>
        </w:rPr>
        <w:t>combination of</w:t>
      </w:r>
      <w:r w:rsidR="009B0377" w:rsidRPr="00D078A8">
        <w:rPr>
          <w:rFonts w:eastAsia="宋体" w:cs="Times New Roman"/>
          <w:color w:val="000000" w:themeColor="text1"/>
          <w:szCs w:val="21"/>
        </w:rPr>
        <w:t xml:space="preserve"> </w:t>
      </w:r>
      <w:r w:rsidR="00BB41C3" w:rsidRPr="00D078A8">
        <w:rPr>
          <w:rFonts w:eastAsia="宋体" w:cs="Times New Roman"/>
          <w:color w:val="000000" w:themeColor="text1"/>
          <w:szCs w:val="21"/>
        </w:rPr>
        <w:t>LD</w:t>
      </w:r>
      <w:r w:rsidR="009B0377" w:rsidRPr="00D078A8">
        <w:rPr>
          <w:rFonts w:eastAsia="宋体" w:cs="Times New Roman"/>
          <w:color w:val="000000" w:themeColor="text1"/>
          <w:szCs w:val="21"/>
        </w:rPr>
        <w:t xml:space="preserve"> and lean manufacturing.</w:t>
      </w:r>
      <w:r w:rsidR="0088501C" w:rsidRPr="00D078A8">
        <w:rPr>
          <w:rFonts w:eastAsia="宋体" w:cs="Times New Roman"/>
          <w:color w:val="000000" w:themeColor="text1"/>
          <w:szCs w:val="21"/>
        </w:rPr>
        <w:t xml:space="preserve"> </w:t>
      </w:r>
    </w:p>
    <w:p w14:paraId="68CD3606" w14:textId="1D5FE07E" w:rsidR="003C56C6" w:rsidRPr="00910743" w:rsidRDefault="003C56C6" w:rsidP="00843ED1">
      <w:pPr>
        <w:pStyle w:val="2"/>
        <w:rPr>
          <w:rFonts w:eastAsia="宋体" w:cs="Times New Roman"/>
          <w:color w:val="000000" w:themeColor="text1"/>
        </w:rPr>
      </w:pPr>
      <w:r w:rsidRPr="00910743">
        <w:rPr>
          <w:rFonts w:eastAsia="宋体" w:cs="Times New Roman"/>
          <w:color w:val="000000" w:themeColor="text1"/>
        </w:rPr>
        <w:t>References</w:t>
      </w:r>
    </w:p>
    <w:p w14:paraId="70199AC8" w14:textId="77777777" w:rsidR="006866F4" w:rsidRPr="006866F4" w:rsidRDefault="00A40B5B" w:rsidP="006866F4">
      <w:pPr>
        <w:pStyle w:val="EndNoteBibliography"/>
        <w:ind w:left="360" w:hanging="360"/>
      </w:pPr>
      <w:r w:rsidRPr="00910743">
        <w:rPr>
          <w:rFonts w:eastAsia="宋体"/>
          <w:color w:val="000000" w:themeColor="text1"/>
          <w:szCs w:val="21"/>
        </w:rPr>
        <w:fldChar w:fldCharType="begin"/>
      </w:r>
      <w:r w:rsidRPr="00910743">
        <w:rPr>
          <w:rFonts w:eastAsia="宋体"/>
          <w:color w:val="000000" w:themeColor="text1"/>
          <w:szCs w:val="21"/>
        </w:rPr>
        <w:instrText xml:space="preserve"> ADDIN EN.REFLIST </w:instrText>
      </w:r>
      <w:r w:rsidRPr="00910743">
        <w:rPr>
          <w:rFonts w:eastAsia="宋体"/>
          <w:color w:val="000000" w:themeColor="text1"/>
          <w:szCs w:val="21"/>
        </w:rPr>
        <w:fldChar w:fldCharType="separate"/>
      </w:r>
      <w:r w:rsidR="006866F4" w:rsidRPr="006866F4">
        <w:t>[1]</w:t>
      </w:r>
      <w:r w:rsidR="006866F4" w:rsidRPr="006866F4">
        <w:rPr>
          <w:rFonts w:ascii="System" w:eastAsia="System"/>
        </w:rPr>
        <w:tab/>
      </w:r>
      <w:r w:rsidR="006866F4" w:rsidRPr="006866F4">
        <w:t>Xu X W, Newman S T. Making CNC machine tools more open, interoperable and intelligent—a review of the technologies[J]. Computers in Industry, 2006, 57(2): 141-152.</w:t>
      </w:r>
    </w:p>
    <w:p w14:paraId="797E5864" w14:textId="77777777" w:rsidR="006866F4" w:rsidRPr="006866F4" w:rsidRDefault="006866F4" w:rsidP="006866F4">
      <w:pPr>
        <w:pStyle w:val="EndNoteBibliography"/>
        <w:ind w:left="360" w:hanging="360"/>
      </w:pPr>
      <w:r w:rsidRPr="006866F4">
        <w:t>[2]</w:t>
      </w:r>
      <w:r w:rsidRPr="006866F4">
        <w:rPr>
          <w:rFonts w:ascii="System" w:eastAsia="System"/>
        </w:rPr>
        <w:tab/>
      </w:r>
      <w:r w:rsidRPr="006866F4">
        <w:t>Gupta A, Kundra T. A review of designing machine tool for leanness[J]. Sadhana, 2012, 37(2): 241-259.</w:t>
      </w:r>
    </w:p>
    <w:p w14:paraId="52FA1BCF" w14:textId="77777777" w:rsidR="006866F4" w:rsidRPr="006866F4" w:rsidRDefault="006866F4" w:rsidP="006866F4">
      <w:pPr>
        <w:pStyle w:val="EndNoteBibliography"/>
        <w:ind w:left="360" w:hanging="360"/>
      </w:pPr>
      <w:r w:rsidRPr="006866F4">
        <w:t>[3]</w:t>
      </w:r>
      <w:r w:rsidRPr="006866F4">
        <w:rPr>
          <w:rFonts w:ascii="System" w:eastAsia="System"/>
        </w:rPr>
        <w:tab/>
      </w:r>
      <w:r w:rsidRPr="006866F4">
        <w:t>Huo D, Cheng K, Wardle F. A holistic integrated dynamic design and modelling approach applied to the development of ultraprecision micro-milling machines[J]. International Journal of Machine Tools and Manufacture, 2010, 50(4): 335-343.</w:t>
      </w:r>
    </w:p>
    <w:p w14:paraId="6FDC367D" w14:textId="77777777" w:rsidR="006866F4" w:rsidRPr="006866F4" w:rsidRDefault="006866F4" w:rsidP="006866F4">
      <w:pPr>
        <w:pStyle w:val="EndNoteBibliography"/>
        <w:ind w:left="360" w:hanging="360"/>
      </w:pPr>
      <w:r w:rsidRPr="006866F4">
        <w:t>[4]</w:t>
      </w:r>
      <w:r w:rsidRPr="006866F4">
        <w:rPr>
          <w:rFonts w:ascii="System" w:eastAsia="System"/>
        </w:rPr>
        <w:tab/>
      </w:r>
      <w:r w:rsidRPr="006866F4">
        <w:t>Cho S-K, Kim H-J, Chang S-H. The application of polymer composites to the table-top machine tool components for higher stiffness and reduced weight[J]. Composite Structures, 2011, 93(2): 492-501.</w:t>
      </w:r>
    </w:p>
    <w:p w14:paraId="0131A8C8" w14:textId="77777777" w:rsidR="006866F4" w:rsidRPr="006866F4" w:rsidRDefault="006866F4" w:rsidP="006866F4">
      <w:pPr>
        <w:pStyle w:val="EndNoteBibliography"/>
        <w:ind w:left="360" w:hanging="360"/>
      </w:pPr>
      <w:r w:rsidRPr="006866F4">
        <w:t>[5]</w:t>
      </w:r>
      <w:r w:rsidRPr="006866F4">
        <w:rPr>
          <w:rFonts w:ascii="System" w:eastAsia="System"/>
        </w:rPr>
        <w:tab/>
      </w:r>
      <w:r w:rsidRPr="006866F4">
        <w:t>Wang Z, Cheng X, Nakamoto K, et al. Design and development of a precision machine tool using counter motion mechanisms[J]. International Journal of Machine Tools and Manufacture, 2010, 50(4): 357-365.</w:t>
      </w:r>
    </w:p>
    <w:p w14:paraId="7E538D43" w14:textId="77777777" w:rsidR="006866F4" w:rsidRPr="006866F4" w:rsidRDefault="006866F4" w:rsidP="006866F4">
      <w:pPr>
        <w:pStyle w:val="EndNoteBibliography"/>
        <w:ind w:left="360" w:hanging="360"/>
      </w:pPr>
      <w:r w:rsidRPr="006866F4">
        <w:t>[6]</w:t>
      </w:r>
      <w:r w:rsidRPr="006866F4">
        <w:rPr>
          <w:rFonts w:ascii="System" w:eastAsia="System"/>
        </w:rPr>
        <w:tab/>
      </w:r>
      <w:r w:rsidRPr="006866F4">
        <w:t>Aggogeri F, Merlo A, Mazzola M. Multifunctional structure solutions for Ultra High Precision (UHP) machine tools[J]. International Journal of Machine Tools and Manufacture, 2010, 50(4): 366-373.</w:t>
      </w:r>
    </w:p>
    <w:p w14:paraId="1392B9D7" w14:textId="77777777" w:rsidR="006866F4" w:rsidRPr="006866F4" w:rsidRDefault="006866F4" w:rsidP="006866F4">
      <w:pPr>
        <w:pStyle w:val="EndNoteBibliography"/>
        <w:ind w:left="360" w:hanging="360"/>
      </w:pPr>
      <w:r w:rsidRPr="006866F4">
        <w:t>[7]</w:t>
      </w:r>
      <w:r w:rsidRPr="006866F4">
        <w:rPr>
          <w:rFonts w:ascii="System" w:eastAsia="System"/>
        </w:rPr>
        <w:tab/>
      </w:r>
      <w:r w:rsidRPr="006866F4">
        <w:t>Brecher C, Utsch P, Klar R, et al. Compact design for high precision machine tools[J]. International Journal of Machine Tools and Manufacture, 2010, 50(4): 328-334.</w:t>
      </w:r>
    </w:p>
    <w:p w14:paraId="5F2FAE01" w14:textId="77777777" w:rsidR="006866F4" w:rsidRPr="006866F4" w:rsidRDefault="006866F4" w:rsidP="006866F4">
      <w:pPr>
        <w:pStyle w:val="EndNoteBibliography"/>
        <w:ind w:left="360" w:hanging="360"/>
      </w:pPr>
      <w:r w:rsidRPr="006866F4">
        <w:t>[8]</w:t>
      </w:r>
      <w:r w:rsidRPr="006866F4">
        <w:rPr>
          <w:rFonts w:ascii="System" w:eastAsia="System"/>
        </w:rPr>
        <w:tab/>
      </w:r>
      <w:r w:rsidRPr="006866F4">
        <w:t>Delhaes G M, Van Beek A, Van Ostayen R A, et al. The viscous driven aerostatic supported high-speed spindle[J]. Tribology International, 2009, 42(11-12): 1550-1557.</w:t>
      </w:r>
    </w:p>
    <w:p w14:paraId="54C27B05" w14:textId="77777777" w:rsidR="006866F4" w:rsidRPr="006866F4" w:rsidRDefault="006866F4" w:rsidP="006866F4">
      <w:pPr>
        <w:pStyle w:val="EndNoteBibliography"/>
        <w:ind w:left="360" w:hanging="360"/>
      </w:pPr>
      <w:r w:rsidRPr="006866F4">
        <w:t>[9]</w:t>
      </w:r>
      <w:r w:rsidRPr="006866F4">
        <w:rPr>
          <w:rFonts w:ascii="System" w:eastAsia="System"/>
        </w:rPr>
        <w:tab/>
      </w:r>
      <w:r w:rsidRPr="006866F4">
        <w:t xml:space="preserve">Bais R S, Gupta A, Nakra B, et al. Studies in dynamic design of drilling machine using updated </w:t>
      </w:r>
      <w:r w:rsidRPr="006866F4">
        <w:lastRenderedPageBreak/>
        <w:t>finite element models[J]. Mechanism and Machine Theory, 2004, 39(12): 1307-1320.</w:t>
      </w:r>
    </w:p>
    <w:p w14:paraId="595411F4" w14:textId="77777777" w:rsidR="006866F4" w:rsidRPr="006866F4" w:rsidRDefault="006866F4" w:rsidP="006866F4">
      <w:pPr>
        <w:pStyle w:val="EndNoteBibliography"/>
        <w:ind w:left="360" w:hanging="360"/>
      </w:pPr>
      <w:r w:rsidRPr="006866F4">
        <w:t>[10]</w:t>
      </w:r>
      <w:r w:rsidRPr="006866F4">
        <w:rPr>
          <w:rFonts w:ascii="System" w:eastAsia="System"/>
        </w:rPr>
        <w:tab/>
      </w:r>
      <w:r w:rsidRPr="006866F4">
        <w:t>Kundra T. Vibration designing of machine tools[J]. Modern Machine Tools, 2004: 38-44.</w:t>
      </w:r>
    </w:p>
    <w:p w14:paraId="1BF806C1" w14:textId="77777777" w:rsidR="006866F4" w:rsidRPr="006866F4" w:rsidRDefault="006866F4" w:rsidP="006866F4">
      <w:pPr>
        <w:pStyle w:val="EndNoteBibliography"/>
        <w:ind w:left="360" w:hanging="360"/>
      </w:pPr>
      <w:r w:rsidRPr="006866F4">
        <w:t>[11]</w:t>
      </w:r>
      <w:r w:rsidRPr="006866F4">
        <w:rPr>
          <w:rFonts w:ascii="System" w:eastAsia="System"/>
        </w:rPr>
        <w:tab/>
      </w:r>
      <w:r w:rsidRPr="006866F4">
        <w:t>Bhaskar B D. Studies on improvement on dynamic stability of a drilling machine[J]. A study at IIT Delhi, 2004.</w:t>
      </w:r>
    </w:p>
    <w:p w14:paraId="273C36E1" w14:textId="77777777" w:rsidR="006866F4" w:rsidRPr="006866F4" w:rsidRDefault="006866F4" w:rsidP="006866F4">
      <w:pPr>
        <w:pStyle w:val="EndNoteBibliography"/>
        <w:ind w:left="360" w:hanging="360"/>
      </w:pPr>
      <w:r w:rsidRPr="006866F4">
        <w:t>[12]</w:t>
      </w:r>
      <w:r w:rsidRPr="006866F4">
        <w:rPr>
          <w:rFonts w:ascii="System" w:eastAsia="System"/>
        </w:rPr>
        <w:tab/>
      </w:r>
      <w:r w:rsidRPr="006866F4">
        <w:t>Apprich S, Wulle F, Lechler A, et al. Approach for a general pose-dependent model of the dynamic behavior of large lightweight machine tools for vibration reduction[J]. Procedia CIRP, 2016, 41: 812-817.</w:t>
      </w:r>
    </w:p>
    <w:p w14:paraId="6E091158" w14:textId="77777777" w:rsidR="006866F4" w:rsidRPr="006866F4" w:rsidRDefault="006866F4" w:rsidP="006866F4">
      <w:pPr>
        <w:pStyle w:val="EndNoteBibliography"/>
        <w:ind w:left="360" w:hanging="360"/>
      </w:pPr>
      <w:r w:rsidRPr="006866F4">
        <w:t>[13]</w:t>
      </w:r>
      <w:r w:rsidRPr="006866F4">
        <w:rPr>
          <w:rFonts w:ascii="System" w:eastAsia="System"/>
        </w:rPr>
        <w:tab/>
      </w:r>
      <w:r w:rsidRPr="006866F4">
        <w:t>Holweg M. The genealogy of lean production[J]. Journal of operations management, 2007, 25(2): 420-437.</w:t>
      </w:r>
    </w:p>
    <w:p w14:paraId="1A70E92F" w14:textId="77777777" w:rsidR="006866F4" w:rsidRPr="006866F4" w:rsidRDefault="006866F4" w:rsidP="006866F4">
      <w:pPr>
        <w:pStyle w:val="EndNoteBibliography"/>
        <w:ind w:left="360" w:hanging="360"/>
      </w:pPr>
      <w:r w:rsidRPr="006866F4">
        <w:t>[14]</w:t>
      </w:r>
      <w:r w:rsidRPr="006866F4">
        <w:rPr>
          <w:rFonts w:ascii="System" w:eastAsia="System"/>
        </w:rPr>
        <w:tab/>
      </w:r>
      <w:r w:rsidRPr="006866F4">
        <w:t>Ohlmann J W, Fry M J, Thomas B W. Route design for lean production systems[J]. Transportation Science, 2008, 42(3): 352-370.</w:t>
      </w:r>
    </w:p>
    <w:p w14:paraId="14A5933C" w14:textId="77777777" w:rsidR="006866F4" w:rsidRPr="006866F4" w:rsidRDefault="006866F4" w:rsidP="006866F4">
      <w:pPr>
        <w:pStyle w:val="EndNoteBibliography"/>
        <w:ind w:left="360" w:hanging="360"/>
      </w:pPr>
      <w:r w:rsidRPr="006866F4">
        <w:t>[15]</w:t>
      </w:r>
      <w:r w:rsidRPr="006866F4">
        <w:rPr>
          <w:rFonts w:ascii="System" w:eastAsia="System"/>
        </w:rPr>
        <w:tab/>
      </w:r>
      <w:r w:rsidRPr="006866F4">
        <w:t>Freire J, Alarcón L F. Achieving lean design process: Improvement methodology[J]. Journal of Construction Engineering and management, 2002, 128(3): 248-256.</w:t>
      </w:r>
    </w:p>
    <w:p w14:paraId="188FEDF1" w14:textId="77777777" w:rsidR="006866F4" w:rsidRPr="006866F4" w:rsidRDefault="006866F4" w:rsidP="006866F4">
      <w:pPr>
        <w:pStyle w:val="EndNoteBibliography"/>
        <w:ind w:left="360" w:hanging="360"/>
      </w:pPr>
      <w:r w:rsidRPr="006866F4">
        <w:t>[16]</w:t>
      </w:r>
      <w:r w:rsidRPr="006866F4">
        <w:rPr>
          <w:rFonts w:ascii="System" w:eastAsia="System"/>
        </w:rPr>
        <w:tab/>
      </w:r>
      <w:r w:rsidRPr="006866F4">
        <w:t>Qi E, Zhang H. The Frame of Factory's Lean Design and Its Realization Method [J][J]. Science of Science and Management of S. &amp; T, 2009, 9.</w:t>
      </w:r>
    </w:p>
    <w:p w14:paraId="1B4DC340" w14:textId="77777777" w:rsidR="006866F4" w:rsidRPr="006866F4" w:rsidRDefault="006866F4" w:rsidP="006866F4">
      <w:pPr>
        <w:pStyle w:val="EndNoteBibliography"/>
        <w:ind w:left="360" w:hanging="360"/>
      </w:pPr>
      <w:r w:rsidRPr="006866F4">
        <w:t>[17]</w:t>
      </w:r>
      <w:r w:rsidRPr="006866F4">
        <w:rPr>
          <w:rFonts w:ascii="System" w:eastAsia="System"/>
        </w:rPr>
        <w:tab/>
      </w:r>
      <w:r w:rsidRPr="006866F4">
        <w:t>Tzortzopoulos P, Formoso C. Considerations on application of lean construction principles to design management[C]. Proceedings IGLC, 1999: 26-28.</w:t>
      </w:r>
    </w:p>
    <w:p w14:paraId="15AFA212" w14:textId="77777777" w:rsidR="006866F4" w:rsidRPr="006866F4" w:rsidRDefault="006866F4" w:rsidP="006866F4">
      <w:pPr>
        <w:pStyle w:val="EndNoteBibliography"/>
        <w:ind w:left="360" w:hanging="360"/>
      </w:pPr>
      <w:r w:rsidRPr="006866F4">
        <w:t>[18]</w:t>
      </w:r>
      <w:r w:rsidRPr="006866F4">
        <w:rPr>
          <w:rFonts w:ascii="System" w:eastAsia="System"/>
        </w:rPr>
        <w:tab/>
      </w:r>
      <w:r w:rsidRPr="006866F4">
        <w:t>Jauregui-Becker J M, Perry N. Lean design[J]. CIRP Encyclopedia of Production Engineering, 2014: 1-5.</w:t>
      </w:r>
    </w:p>
    <w:p w14:paraId="4A29B587" w14:textId="77777777" w:rsidR="006866F4" w:rsidRPr="006866F4" w:rsidRDefault="006866F4" w:rsidP="006866F4">
      <w:pPr>
        <w:pStyle w:val="EndNoteBibliography"/>
        <w:ind w:left="360" w:hanging="360"/>
      </w:pPr>
      <w:r w:rsidRPr="006866F4">
        <w:t>[19]</w:t>
      </w:r>
      <w:r w:rsidRPr="006866F4">
        <w:rPr>
          <w:rFonts w:ascii="System" w:eastAsia="System"/>
        </w:rPr>
        <w:tab/>
      </w:r>
      <w:r w:rsidRPr="006866F4">
        <w:t>Hines P, Francis M, Found P. Towards lean product lifecycle management: a framework for new product development[J]. Journal of Manufacturing Technology Management, 2006, 17(7): 866-887.</w:t>
      </w:r>
    </w:p>
    <w:p w14:paraId="09EFAC97" w14:textId="77777777" w:rsidR="006866F4" w:rsidRPr="006866F4" w:rsidRDefault="006866F4" w:rsidP="006866F4">
      <w:pPr>
        <w:pStyle w:val="EndNoteBibliography"/>
        <w:ind w:left="360" w:hanging="360"/>
      </w:pPr>
      <w:r w:rsidRPr="006866F4">
        <w:t>[20]</w:t>
      </w:r>
      <w:r w:rsidRPr="006866F4">
        <w:rPr>
          <w:rFonts w:ascii="System" w:eastAsia="System"/>
        </w:rPr>
        <w:tab/>
      </w:r>
      <w:r w:rsidRPr="006866F4">
        <w:t>Dombrowski U, Schmidt S, Schmidtchen K. Analysis and integration of design for X approaches in lean design as basis for a lifecycle optimized product design[J]. Procedia CIRP, 2014, 15: 385-390.</w:t>
      </w:r>
    </w:p>
    <w:p w14:paraId="729A4BAC" w14:textId="77777777" w:rsidR="006866F4" w:rsidRPr="006866F4" w:rsidRDefault="006866F4" w:rsidP="006866F4">
      <w:pPr>
        <w:pStyle w:val="EndNoteBibliography"/>
        <w:ind w:left="360" w:hanging="360"/>
      </w:pPr>
      <w:r w:rsidRPr="006866F4">
        <w:t>[21]</w:t>
      </w:r>
      <w:r w:rsidRPr="006866F4">
        <w:rPr>
          <w:rFonts w:ascii="System" w:eastAsia="System"/>
        </w:rPr>
        <w:tab/>
      </w:r>
      <w:r w:rsidRPr="006866F4">
        <w:t>Emmitt S, Sander D, Christoffersen A K. Implementing value through lean design management[C]. Proceedings of the 12th International Conference, 2004: 361-374.</w:t>
      </w:r>
    </w:p>
    <w:p w14:paraId="7ABDEE50" w14:textId="77777777" w:rsidR="006866F4" w:rsidRPr="006866F4" w:rsidRDefault="006866F4" w:rsidP="006866F4">
      <w:pPr>
        <w:pStyle w:val="EndNoteBibliography"/>
        <w:ind w:left="360" w:hanging="360"/>
      </w:pPr>
      <w:r w:rsidRPr="006866F4">
        <w:t>[22]</w:t>
      </w:r>
      <w:r w:rsidRPr="006866F4">
        <w:rPr>
          <w:rFonts w:ascii="System" w:eastAsia="System"/>
        </w:rPr>
        <w:tab/>
      </w:r>
      <w:r w:rsidRPr="006866F4">
        <w:t>Eswaramoorthi M, Kathiresan G, Prasad P, et al. A survey on lean practices in Indian machine tool industries[J]. The International Journal of Advanced Manufacturing Technology, 2011, 52(9-12): 1091-1101.</w:t>
      </w:r>
    </w:p>
    <w:p w14:paraId="4CF83F6A" w14:textId="77777777" w:rsidR="006866F4" w:rsidRPr="006866F4" w:rsidRDefault="006866F4" w:rsidP="006866F4">
      <w:pPr>
        <w:pStyle w:val="EndNoteBibliography"/>
        <w:ind w:left="360" w:hanging="360"/>
      </w:pPr>
      <w:r w:rsidRPr="006866F4">
        <w:t>[23]</w:t>
      </w:r>
      <w:r w:rsidRPr="006866F4">
        <w:rPr>
          <w:rFonts w:ascii="System" w:eastAsia="System"/>
        </w:rPr>
        <w:tab/>
      </w:r>
      <w:r w:rsidRPr="006866F4">
        <w:t>Pezzotta G, Sassanelli C, Pirola F, et al. The Product Service System Lean Design Methodology (PSSLDM) Integrating product and service components along the whole PSS lifecycle[J]. Journal of Manufacturing Technology Management, 2018, 29(8): 1270-1295.</w:t>
      </w:r>
    </w:p>
    <w:p w14:paraId="6CFC00BA" w14:textId="77777777" w:rsidR="006866F4" w:rsidRPr="006866F4" w:rsidRDefault="006866F4" w:rsidP="006866F4">
      <w:pPr>
        <w:pStyle w:val="EndNoteBibliography"/>
        <w:ind w:left="360" w:hanging="360"/>
      </w:pPr>
      <w:r w:rsidRPr="006866F4">
        <w:t>[24]</w:t>
      </w:r>
      <w:r w:rsidRPr="006866F4">
        <w:rPr>
          <w:rFonts w:ascii="System" w:eastAsia="System"/>
        </w:rPr>
        <w:tab/>
      </w:r>
      <w:r w:rsidRPr="006866F4">
        <w:t>Navarro R, Tiwari A, Turner C. Improving product lifecycle management implementations by applying 'lean' principles[J]. International Journal of Product Lifecycle Management, 2013, 6(4): 357-380.</w:t>
      </w:r>
    </w:p>
    <w:p w14:paraId="6ABDBF3C" w14:textId="77777777" w:rsidR="006866F4" w:rsidRPr="006866F4" w:rsidRDefault="006866F4" w:rsidP="006866F4">
      <w:pPr>
        <w:pStyle w:val="EndNoteBibliography"/>
        <w:ind w:left="360" w:hanging="360"/>
      </w:pPr>
      <w:r w:rsidRPr="006866F4">
        <w:t>[25]</w:t>
      </w:r>
      <w:r w:rsidRPr="006866F4">
        <w:rPr>
          <w:rFonts w:ascii="System" w:eastAsia="System"/>
        </w:rPr>
        <w:tab/>
      </w:r>
      <w:r w:rsidRPr="006866F4">
        <w:t>Hines P, Francis M, Found P. A framework for Lean Product Lifecycle Management[C]. Technology Management Conference, 2016.</w:t>
      </w:r>
    </w:p>
    <w:p w14:paraId="678A12FE" w14:textId="77777777" w:rsidR="006866F4" w:rsidRPr="006866F4" w:rsidRDefault="006866F4" w:rsidP="006866F4">
      <w:pPr>
        <w:pStyle w:val="EndNoteBibliography"/>
        <w:ind w:left="360" w:hanging="360"/>
      </w:pPr>
      <w:r w:rsidRPr="006866F4">
        <w:t>[26]</w:t>
      </w:r>
      <w:r w:rsidRPr="006866F4">
        <w:rPr>
          <w:rFonts w:ascii="System" w:eastAsia="System"/>
        </w:rPr>
        <w:tab/>
      </w:r>
      <w:r w:rsidRPr="006866F4">
        <w:t>Yang T, Kuo Y, Su C-T, et al. Lean production system design for fishing net manufacturing using lean principles and simulation optimization[J]. Journal of Manufacturing Systems, 2015, 34: 66-73.</w:t>
      </w:r>
    </w:p>
    <w:p w14:paraId="37038B6B" w14:textId="77777777" w:rsidR="006866F4" w:rsidRPr="006866F4" w:rsidRDefault="006866F4" w:rsidP="006866F4">
      <w:pPr>
        <w:pStyle w:val="EndNoteBibliography"/>
        <w:ind w:left="360" w:hanging="360"/>
      </w:pPr>
      <w:r w:rsidRPr="006866F4">
        <w:t>[27]</w:t>
      </w:r>
      <w:r w:rsidRPr="006866F4">
        <w:rPr>
          <w:rFonts w:ascii="System" w:eastAsia="System"/>
        </w:rPr>
        <w:tab/>
      </w:r>
      <w:r w:rsidRPr="006866F4">
        <w:t>Domingo R, Alvarez R, Melodía Peña M, et al. Materials flow improvement in a lean assembly line: a case study[J]. Assembly Automation, 2007, 27(2): 141-147.</w:t>
      </w:r>
    </w:p>
    <w:p w14:paraId="4E4413A2" w14:textId="77777777" w:rsidR="006866F4" w:rsidRPr="006866F4" w:rsidRDefault="006866F4" w:rsidP="006866F4">
      <w:pPr>
        <w:pStyle w:val="EndNoteBibliography"/>
        <w:ind w:left="360" w:hanging="360"/>
      </w:pPr>
      <w:r w:rsidRPr="006866F4">
        <w:t>[28]</w:t>
      </w:r>
      <w:r w:rsidRPr="006866F4">
        <w:rPr>
          <w:rFonts w:ascii="System" w:eastAsia="System"/>
        </w:rPr>
        <w:tab/>
      </w:r>
      <w:r w:rsidRPr="006866F4">
        <w:t>Liu Q, Zhang H, Leng J, et al. Digital twin-driven rapid individualised designing of automated flow-shop manufacturing system[J]. International Journal of Production Research, 2018: 1-17.</w:t>
      </w:r>
    </w:p>
    <w:p w14:paraId="3D5A5B1A" w14:textId="77777777" w:rsidR="006866F4" w:rsidRPr="006866F4" w:rsidRDefault="006866F4" w:rsidP="006866F4">
      <w:pPr>
        <w:pStyle w:val="EndNoteBibliography"/>
        <w:ind w:left="360" w:hanging="360"/>
      </w:pPr>
      <w:r w:rsidRPr="006866F4">
        <w:t>[29]</w:t>
      </w:r>
      <w:r w:rsidRPr="006866F4">
        <w:rPr>
          <w:rFonts w:ascii="System" w:eastAsia="System"/>
        </w:rPr>
        <w:tab/>
      </w:r>
      <w:r w:rsidRPr="006866F4">
        <w:t>Chhetri M B, Krishnaswamy S, Loke S W. Smart virtual counterparts for learning communities[C]. International Conference on Web Information Systems Engineering, 2004: 125-134.</w:t>
      </w:r>
    </w:p>
    <w:p w14:paraId="2FA81AB9" w14:textId="77777777" w:rsidR="006866F4" w:rsidRPr="006866F4" w:rsidRDefault="006866F4" w:rsidP="006866F4">
      <w:pPr>
        <w:pStyle w:val="EndNoteBibliography"/>
        <w:ind w:left="360" w:hanging="360"/>
      </w:pPr>
      <w:r w:rsidRPr="006866F4">
        <w:lastRenderedPageBreak/>
        <w:t>[30]</w:t>
      </w:r>
      <w:r w:rsidRPr="006866F4">
        <w:rPr>
          <w:rFonts w:ascii="System" w:eastAsia="System"/>
        </w:rPr>
        <w:tab/>
      </w:r>
      <w:r w:rsidRPr="006866F4">
        <w:t>Tao F, Liu W, Liu J, et al. Digital twin and its potential application exploration[J]. Comput Integr Manuf Syst, 2018, 24(1): 1-18.</w:t>
      </w:r>
    </w:p>
    <w:p w14:paraId="735077C5" w14:textId="77777777" w:rsidR="006866F4" w:rsidRPr="006866F4" w:rsidRDefault="006866F4" w:rsidP="006866F4">
      <w:pPr>
        <w:pStyle w:val="EndNoteBibliography"/>
        <w:ind w:left="360" w:hanging="360"/>
      </w:pPr>
      <w:r w:rsidRPr="006866F4">
        <w:t>[31]</w:t>
      </w:r>
      <w:r w:rsidRPr="006866F4">
        <w:rPr>
          <w:rFonts w:ascii="System" w:eastAsia="System"/>
        </w:rPr>
        <w:tab/>
      </w:r>
      <w:r w:rsidRPr="006866F4">
        <w:t>Tuegel E J, Ingraffea A R, Eason T G, et al. Reengineering Aircraft Structural Life Prediction Using a Digital Twin[J]. International Journal of Aerospace Engineering,2011,(2011-10-23), 2011, 2011(1687-5966).</w:t>
      </w:r>
    </w:p>
    <w:p w14:paraId="3F1C25DF" w14:textId="77777777" w:rsidR="006866F4" w:rsidRPr="006866F4" w:rsidRDefault="006866F4" w:rsidP="006866F4">
      <w:pPr>
        <w:pStyle w:val="EndNoteBibliography"/>
        <w:ind w:left="360" w:hanging="360"/>
      </w:pPr>
      <w:r w:rsidRPr="006866F4">
        <w:t>[32]</w:t>
      </w:r>
      <w:r w:rsidRPr="006866F4">
        <w:rPr>
          <w:rFonts w:ascii="System" w:eastAsia="System"/>
        </w:rPr>
        <w:tab/>
      </w:r>
      <w:r w:rsidRPr="006866F4">
        <w:t>Knapp G L, Mukherjee T, Zuback J S, et al. Building blocks for a digital twin of additive manufacturing[J]. Acta Materialia, 2017, 135.</w:t>
      </w:r>
    </w:p>
    <w:p w14:paraId="78EB84B5" w14:textId="77777777" w:rsidR="006866F4" w:rsidRPr="006866F4" w:rsidRDefault="006866F4" w:rsidP="006866F4">
      <w:pPr>
        <w:pStyle w:val="EndNoteBibliography"/>
        <w:ind w:left="360" w:hanging="360"/>
      </w:pPr>
      <w:r w:rsidRPr="006866F4">
        <w:t>[33]</w:t>
      </w:r>
      <w:r w:rsidRPr="006866F4">
        <w:rPr>
          <w:rFonts w:ascii="System" w:eastAsia="System"/>
        </w:rPr>
        <w:tab/>
      </w:r>
      <w:r w:rsidRPr="006866F4">
        <w:t>Hochhalter J D. On the Effects of Modeling As-Manufactured Geometry: Toward Digital Twin[J]. International Journal of Aerospace Engineering,2014,(2014-9-9), 2014, 2014(439278): 1-10.</w:t>
      </w:r>
    </w:p>
    <w:p w14:paraId="392B01DB" w14:textId="77777777" w:rsidR="006866F4" w:rsidRPr="006866F4" w:rsidRDefault="006866F4" w:rsidP="006866F4">
      <w:pPr>
        <w:pStyle w:val="EndNoteBibliography"/>
        <w:ind w:left="360" w:hanging="360"/>
      </w:pPr>
      <w:r w:rsidRPr="006866F4">
        <w:t>[34]</w:t>
      </w:r>
      <w:r w:rsidRPr="006866F4">
        <w:rPr>
          <w:rFonts w:ascii="System" w:eastAsia="System"/>
        </w:rPr>
        <w:tab/>
      </w:r>
      <w:r w:rsidRPr="006866F4">
        <w:t>Schleich B, Anwer N, Mathieu L, et al. Shaping the digital twin for design and production engineering[J]. CIRP Annals, 2017, 66(1): 141-144.</w:t>
      </w:r>
    </w:p>
    <w:p w14:paraId="52A81F27" w14:textId="77777777" w:rsidR="006866F4" w:rsidRPr="006866F4" w:rsidRDefault="006866F4" w:rsidP="006866F4">
      <w:pPr>
        <w:pStyle w:val="EndNoteBibliography"/>
        <w:ind w:left="360" w:hanging="360"/>
      </w:pPr>
      <w:r w:rsidRPr="006866F4">
        <w:t>[35]</w:t>
      </w:r>
      <w:r w:rsidRPr="006866F4">
        <w:rPr>
          <w:rFonts w:ascii="System" w:eastAsia="System"/>
        </w:rPr>
        <w:tab/>
      </w:r>
      <w:r w:rsidRPr="006866F4">
        <w:t>Zhang H, Liu Q, Chen X, et al. A digital twin-based approach for designing and multi-objective optimization of hollow glass production line[J]. IEEE Access, 2017, 5: 26901-26911.</w:t>
      </w:r>
    </w:p>
    <w:p w14:paraId="5BBA0FD2" w14:textId="0975FA13" w:rsidR="006866F4" w:rsidRPr="006866F4" w:rsidRDefault="006866F4" w:rsidP="006866F4">
      <w:pPr>
        <w:pStyle w:val="EndNoteBibliography"/>
        <w:ind w:left="360" w:hanging="360"/>
      </w:pPr>
      <w:r w:rsidRPr="006866F4">
        <w:t>[36]</w:t>
      </w:r>
      <w:r w:rsidRPr="006866F4">
        <w:rPr>
          <w:rFonts w:ascii="System" w:eastAsia="System"/>
        </w:rPr>
        <w:tab/>
      </w:r>
      <w:r w:rsidRPr="006866F4">
        <w:t xml:space="preserve">Digital Twins Land a Role In Product Design[EB/OL]. </w:t>
      </w:r>
      <w:hyperlink r:id="rId25" w:history="1">
        <w:r w:rsidRPr="006866F4">
          <w:rPr>
            <w:rStyle w:val="ae"/>
          </w:rPr>
          <w:t>http://www.digitaleng.news/de/digital-twins-land-a-role-in-product-design/X</w:t>
        </w:r>
      </w:hyperlink>
      <w:r w:rsidRPr="006866F4">
        <w:t>.</w:t>
      </w:r>
    </w:p>
    <w:p w14:paraId="76144B77" w14:textId="77777777" w:rsidR="006866F4" w:rsidRPr="006866F4" w:rsidRDefault="006866F4" w:rsidP="006866F4">
      <w:pPr>
        <w:pStyle w:val="EndNoteBibliography"/>
        <w:ind w:left="360" w:hanging="360"/>
      </w:pPr>
      <w:r w:rsidRPr="006866F4">
        <w:t>[37]</w:t>
      </w:r>
      <w:r w:rsidRPr="006866F4">
        <w:rPr>
          <w:rFonts w:ascii="System" w:eastAsia="System"/>
        </w:rPr>
        <w:tab/>
      </w:r>
      <w:r w:rsidRPr="006866F4">
        <w:t>Tao F, Sui F, Liu A, et al. Digital twin-driven product design framework[J]. International Journal of Production Research, 2018: 1-19.</w:t>
      </w:r>
    </w:p>
    <w:p w14:paraId="0A86FB36" w14:textId="77777777" w:rsidR="006866F4" w:rsidRPr="006866F4" w:rsidRDefault="006866F4" w:rsidP="006866F4">
      <w:pPr>
        <w:pStyle w:val="EndNoteBibliography"/>
        <w:ind w:left="360" w:hanging="360"/>
      </w:pPr>
      <w:r w:rsidRPr="006866F4">
        <w:t>[38]</w:t>
      </w:r>
      <w:r w:rsidRPr="006866F4">
        <w:rPr>
          <w:rFonts w:ascii="System" w:eastAsia="System"/>
        </w:rPr>
        <w:tab/>
      </w:r>
      <w:r w:rsidRPr="006866F4">
        <w:t>Tao F, Cheng J, Qi Q, et al. Digital twin-driven product design, manufacturing and service with big data[J]. The International Journal of Advanced Manufacturing Technology, 2018, 94(9-12): 3563-3576.</w:t>
      </w:r>
    </w:p>
    <w:p w14:paraId="372A067B" w14:textId="77777777" w:rsidR="006866F4" w:rsidRPr="006866F4" w:rsidRDefault="006866F4" w:rsidP="006866F4">
      <w:pPr>
        <w:pStyle w:val="EndNoteBibliography"/>
        <w:ind w:left="360" w:hanging="360"/>
      </w:pPr>
      <w:r w:rsidRPr="006866F4">
        <w:t>[39]</w:t>
      </w:r>
      <w:r w:rsidRPr="006866F4">
        <w:rPr>
          <w:rFonts w:ascii="System" w:eastAsia="System"/>
        </w:rPr>
        <w:tab/>
      </w:r>
      <w:r w:rsidRPr="006866F4">
        <w:t>Womack J P, Jones D T. Lean thinking—banish waste and create wealth in your corporation[J]. Journal of the Operational Research Society, 1997, 48(11): 1148-1148.</w:t>
      </w:r>
    </w:p>
    <w:p w14:paraId="4C0BB20E" w14:textId="775FF43F" w:rsidR="000F2C75" w:rsidRPr="00E75DFE" w:rsidRDefault="00A40B5B" w:rsidP="008119F1">
      <w:pPr>
        <w:pStyle w:val="a9"/>
        <w:ind w:left="420" w:firstLineChars="0" w:hanging="420"/>
        <w:rPr>
          <w:rFonts w:eastAsia="宋体" w:cs="Times New Roman"/>
          <w:color w:val="000000" w:themeColor="text1"/>
        </w:rPr>
      </w:pPr>
      <w:r w:rsidRPr="00910743">
        <w:rPr>
          <w:rFonts w:eastAsia="宋体" w:cs="Times New Roman"/>
          <w:color w:val="000000" w:themeColor="text1"/>
          <w:szCs w:val="21"/>
        </w:rPr>
        <w:fldChar w:fldCharType="end"/>
      </w:r>
      <w:r w:rsidR="004F74D3" w:rsidRPr="00910743">
        <w:rPr>
          <w:rFonts w:eastAsia="宋体" w:cs="Times New Roman"/>
          <w:color w:val="000000" w:themeColor="text1"/>
          <w:szCs w:val="21"/>
        </w:rPr>
        <w:fldChar w:fldCharType="begin"/>
      </w:r>
      <w:r w:rsidR="004F74D3" w:rsidRPr="00910743">
        <w:rPr>
          <w:rFonts w:eastAsia="宋体" w:cs="Times New Roman"/>
          <w:color w:val="000000" w:themeColor="text1"/>
          <w:szCs w:val="21"/>
        </w:rPr>
        <w:instrText xml:space="preserve"> ADDIN </w:instrText>
      </w:r>
      <w:r w:rsidR="004F74D3" w:rsidRPr="00910743">
        <w:rPr>
          <w:rFonts w:eastAsia="宋体" w:cs="Times New Roman"/>
          <w:color w:val="000000" w:themeColor="text1"/>
          <w:szCs w:val="21"/>
        </w:rPr>
        <w:fldChar w:fldCharType="end"/>
      </w:r>
    </w:p>
    <w:sectPr w:rsidR="000F2C75" w:rsidRPr="00E75DFE" w:rsidSect="00881D76">
      <w:headerReference w:type="even" r:id="rId26"/>
      <w:footerReference w:type="even" r:id="rId27"/>
      <w:footerReference w:type="default" r:id="rId28"/>
      <w:headerReference w:type="first" r:id="rId29"/>
      <w:footerReference w:type="first" r:id="rId3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67B9AF3" w14:textId="77777777" w:rsidR="00962E55" w:rsidRDefault="00962E55" w:rsidP="000F036B">
      <w:pPr>
        <w:spacing w:after="120"/>
      </w:pPr>
      <w:r>
        <w:separator/>
      </w:r>
    </w:p>
  </w:endnote>
  <w:endnote w:type="continuationSeparator" w:id="0">
    <w:p w14:paraId="17EFC40B" w14:textId="77777777" w:rsidR="00962E55" w:rsidRDefault="00962E55" w:rsidP="000F036B">
      <w:pPr>
        <w:spacing w:after="1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DqrfvsSTIX-Regular">
    <w:altName w:val="Times New Roman"/>
    <w:panose1 w:val="00000000000000000000"/>
    <w:charset w:val="00"/>
    <w:family w:val="roman"/>
    <w:notTrueType/>
    <w:pitch w:val="default"/>
  </w:font>
  <w:font w:name="E-BZ+ZDKDQc-2">
    <w:altName w:val="Times New Roman"/>
    <w:panose1 w:val="00000000000000000000"/>
    <w:charset w:val="00"/>
    <w:family w:val="roman"/>
    <w:notTrueType/>
    <w:pitch w:val="default"/>
  </w:font>
  <w:font w:name="SSJ0+ZDKDQc-3">
    <w:altName w:val="Times New Roman"/>
    <w:panose1 w:val="00000000000000000000"/>
    <w:charset w:val="00"/>
    <w:family w:val="roman"/>
    <w:notTrueType/>
    <w:pitch w:val="default"/>
  </w:font>
  <w:font w:name="DY15+ZCGKln-15">
    <w:panose1 w:val="00000000000000000000"/>
    <w:charset w:val="00"/>
    <w:family w:val="roman"/>
    <w:notTrueType/>
    <w:pitch w:val="default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ystem"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5DA12AC" w14:textId="77777777" w:rsidR="003F56F1" w:rsidRDefault="003F56F1">
    <w:pPr>
      <w:pStyle w:val="a4"/>
      <w:spacing w:after="12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E8248EE" w14:textId="77777777" w:rsidR="003F56F1" w:rsidRDefault="003F56F1">
    <w:pPr>
      <w:pStyle w:val="a4"/>
      <w:spacing w:after="12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0F91C8C" w14:textId="77777777" w:rsidR="003F56F1" w:rsidRDefault="003F56F1">
    <w:pPr>
      <w:pStyle w:val="a4"/>
      <w:spacing w:after="12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EEF77C3" w14:textId="77777777" w:rsidR="00962E55" w:rsidRDefault="00962E55" w:rsidP="000F036B">
      <w:pPr>
        <w:spacing w:after="120"/>
      </w:pPr>
      <w:r>
        <w:separator/>
      </w:r>
    </w:p>
  </w:footnote>
  <w:footnote w:type="continuationSeparator" w:id="0">
    <w:p w14:paraId="369616E6" w14:textId="77777777" w:rsidR="00962E55" w:rsidRDefault="00962E55" w:rsidP="000F036B">
      <w:pPr>
        <w:spacing w:after="1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03F3547" w14:textId="77777777" w:rsidR="003F56F1" w:rsidRDefault="003F56F1">
    <w:pPr>
      <w:pStyle w:val="a3"/>
      <w:spacing w:after="1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6142D94" w14:textId="77777777" w:rsidR="003F56F1" w:rsidRDefault="003F56F1">
    <w:pPr>
      <w:pStyle w:val="a3"/>
      <w:spacing w:after="12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D1172B4"/>
    <w:multiLevelType w:val="hybridMultilevel"/>
    <w:tmpl w:val="7340BA1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17F82801"/>
    <w:multiLevelType w:val="hybridMultilevel"/>
    <w:tmpl w:val="DE982CC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252540F1"/>
    <w:multiLevelType w:val="hybridMultilevel"/>
    <w:tmpl w:val="2712590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473D2EE3"/>
    <w:multiLevelType w:val="hybridMultilevel"/>
    <w:tmpl w:val="F4A27D1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564F54A6"/>
    <w:multiLevelType w:val="hybridMultilevel"/>
    <w:tmpl w:val="5026507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7ADF08CA"/>
    <w:multiLevelType w:val="hybridMultilevel"/>
    <w:tmpl w:val="D1C2890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1"/>
  </w:num>
  <w:num w:numId="3">
    <w:abstractNumId w:val="0"/>
  </w:num>
  <w:num w:numId="4">
    <w:abstractNumId w:val="5"/>
  </w:num>
  <w:num w:numId="5">
    <w:abstractNumId w:val="3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6"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0&lt;/Suspended&gt;&lt;/ENInstantFormat&gt;"/>
    <w:docVar w:name="EN.Layout" w:val="&lt;ENLayout&gt;&lt;Style&gt;geebinf modified by zz&lt;/Style&gt;&lt;LeftDelim&gt;{&lt;/LeftDelim&gt;&lt;RightDelim&gt;}&lt;/RightDelim&gt;&lt;FontName&gt;Times New Roman&lt;/FontName&gt;&lt;FontSize&gt;10&lt;/FontSize&gt;&lt;ReflistTitle&gt;&lt;/ReflistTitle&gt;&lt;StartingRefnum&gt;1&lt;/StartingRefnum&gt;&lt;FirstLineIndent&gt;0&lt;/FirstLineIndent&gt;&lt;HangingIndent&gt;360&lt;/HangingIndent&gt;&lt;LineSpacing&gt;0&lt;/LineSpacing&gt;&lt;SpaceAfter&gt;0&lt;/SpaceAfter&gt;&lt;HyperlinksEnabled&gt;0&lt;/HyperlinksEnabled&gt;&lt;HyperlinksVisible&gt;0&lt;/HyperlinksVisible&gt;&lt;EnableBibliographyCategories&gt;0&lt;/EnableBibliographyCategories&gt;&lt;/ENLayout&gt;"/>
    <w:docVar w:name="EN.Libraries" w:val="&lt;Libraries&gt;&lt;item db-id=&quot;e5esxxv2ddzts3efz0lvpw2r2aex9zw5x9w2&quot;&gt;My EndNote Library&lt;record-ids&gt;&lt;item&gt;830&lt;/item&gt;&lt;item&gt;831&lt;/item&gt;&lt;item&gt;837&lt;/item&gt;&lt;item&gt;842&lt;/item&gt;&lt;item&gt;845&lt;/item&gt;&lt;item&gt;846&lt;/item&gt;&lt;item&gt;849&lt;/item&gt;&lt;item&gt;850&lt;/item&gt;&lt;item&gt;851&lt;/item&gt;&lt;item&gt;852&lt;/item&gt;&lt;item&gt;856&lt;/item&gt;&lt;item&gt;857&lt;/item&gt;&lt;item&gt;862&lt;/item&gt;&lt;item&gt;863&lt;/item&gt;&lt;item&gt;864&lt;/item&gt;&lt;item&gt;865&lt;/item&gt;&lt;item&gt;866&lt;/item&gt;&lt;item&gt;867&lt;/item&gt;&lt;item&gt;868&lt;/item&gt;&lt;item&gt;869&lt;/item&gt;&lt;item&gt;872&lt;/item&gt;&lt;item&gt;874&lt;/item&gt;&lt;item&gt;876&lt;/item&gt;&lt;item&gt;877&lt;/item&gt;&lt;item&gt;878&lt;/item&gt;&lt;item&gt;879&lt;/item&gt;&lt;item&gt;883&lt;/item&gt;&lt;item&gt;884&lt;/item&gt;&lt;item&gt;885&lt;/item&gt;&lt;item&gt;886&lt;/item&gt;&lt;item&gt;888&lt;/item&gt;&lt;item&gt;889&lt;/item&gt;&lt;item&gt;890&lt;/item&gt;&lt;item&gt;891&lt;/item&gt;&lt;item&gt;893&lt;/item&gt;&lt;item&gt;894&lt;/item&gt;&lt;item&gt;895&lt;/item&gt;&lt;/record-ids&gt;&lt;/item&gt;&lt;/Libraries&gt;"/>
  </w:docVars>
  <w:rsids>
    <w:rsidRoot w:val="009A2F66"/>
    <w:rsid w:val="000004D9"/>
    <w:rsid w:val="00000617"/>
    <w:rsid w:val="00000828"/>
    <w:rsid w:val="00000A27"/>
    <w:rsid w:val="00000ABC"/>
    <w:rsid w:val="00000AE3"/>
    <w:rsid w:val="00000BE9"/>
    <w:rsid w:val="00000EEA"/>
    <w:rsid w:val="00001049"/>
    <w:rsid w:val="00001137"/>
    <w:rsid w:val="000011B8"/>
    <w:rsid w:val="000013F2"/>
    <w:rsid w:val="000014B8"/>
    <w:rsid w:val="000015C0"/>
    <w:rsid w:val="000015CE"/>
    <w:rsid w:val="00001616"/>
    <w:rsid w:val="00001AE6"/>
    <w:rsid w:val="00001B3E"/>
    <w:rsid w:val="00001C2F"/>
    <w:rsid w:val="00001D9F"/>
    <w:rsid w:val="00001DB9"/>
    <w:rsid w:val="00001DE0"/>
    <w:rsid w:val="00001E5D"/>
    <w:rsid w:val="00001F0C"/>
    <w:rsid w:val="00002093"/>
    <w:rsid w:val="00002230"/>
    <w:rsid w:val="000022AF"/>
    <w:rsid w:val="000022BD"/>
    <w:rsid w:val="0000245C"/>
    <w:rsid w:val="00002551"/>
    <w:rsid w:val="00002742"/>
    <w:rsid w:val="00002765"/>
    <w:rsid w:val="000027DC"/>
    <w:rsid w:val="00002A7C"/>
    <w:rsid w:val="00002B00"/>
    <w:rsid w:val="00002DA1"/>
    <w:rsid w:val="00002E41"/>
    <w:rsid w:val="00003019"/>
    <w:rsid w:val="000031F1"/>
    <w:rsid w:val="0000328B"/>
    <w:rsid w:val="000036D5"/>
    <w:rsid w:val="0000397B"/>
    <w:rsid w:val="00003B0A"/>
    <w:rsid w:val="00003D86"/>
    <w:rsid w:val="00003F24"/>
    <w:rsid w:val="000040FC"/>
    <w:rsid w:val="00004187"/>
    <w:rsid w:val="0000431A"/>
    <w:rsid w:val="000044C0"/>
    <w:rsid w:val="0000484D"/>
    <w:rsid w:val="0000497A"/>
    <w:rsid w:val="00004A4F"/>
    <w:rsid w:val="00004B15"/>
    <w:rsid w:val="00004F3F"/>
    <w:rsid w:val="0000536B"/>
    <w:rsid w:val="0000537F"/>
    <w:rsid w:val="000056B0"/>
    <w:rsid w:val="00005718"/>
    <w:rsid w:val="00005754"/>
    <w:rsid w:val="000058B3"/>
    <w:rsid w:val="00005909"/>
    <w:rsid w:val="00005CF7"/>
    <w:rsid w:val="00005D6A"/>
    <w:rsid w:val="00005EC9"/>
    <w:rsid w:val="00006156"/>
    <w:rsid w:val="00006355"/>
    <w:rsid w:val="00006537"/>
    <w:rsid w:val="0000688B"/>
    <w:rsid w:val="00006B1D"/>
    <w:rsid w:val="00006B62"/>
    <w:rsid w:val="00006BD4"/>
    <w:rsid w:val="00006C88"/>
    <w:rsid w:val="00006F27"/>
    <w:rsid w:val="00006F80"/>
    <w:rsid w:val="0000714A"/>
    <w:rsid w:val="0000716F"/>
    <w:rsid w:val="00007302"/>
    <w:rsid w:val="00007883"/>
    <w:rsid w:val="0000794C"/>
    <w:rsid w:val="00007AD6"/>
    <w:rsid w:val="00007C5A"/>
    <w:rsid w:val="00007C87"/>
    <w:rsid w:val="00007D83"/>
    <w:rsid w:val="00007EF2"/>
    <w:rsid w:val="0001018E"/>
    <w:rsid w:val="000101F7"/>
    <w:rsid w:val="00010223"/>
    <w:rsid w:val="000102D8"/>
    <w:rsid w:val="0001033A"/>
    <w:rsid w:val="00010637"/>
    <w:rsid w:val="00010725"/>
    <w:rsid w:val="00010B10"/>
    <w:rsid w:val="00010B77"/>
    <w:rsid w:val="00010B8F"/>
    <w:rsid w:val="00010D8E"/>
    <w:rsid w:val="00010F5E"/>
    <w:rsid w:val="000115E9"/>
    <w:rsid w:val="00011650"/>
    <w:rsid w:val="0001187B"/>
    <w:rsid w:val="00011C02"/>
    <w:rsid w:val="00011E42"/>
    <w:rsid w:val="00011EE5"/>
    <w:rsid w:val="00012210"/>
    <w:rsid w:val="00012251"/>
    <w:rsid w:val="00012354"/>
    <w:rsid w:val="0001262E"/>
    <w:rsid w:val="00012704"/>
    <w:rsid w:val="0001276D"/>
    <w:rsid w:val="00012B61"/>
    <w:rsid w:val="00012BA5"/>
    <w:rsid w:val="00012CB1"/>
    <w:rsid w:val="00012E69"/>
    <w:rsid w:val="00012FAD"/>
    <w:rsid w:val="00012FC1"/>
    <w:rsid w:val="00013264"/>
    <w:rsid w:val="00013304"/>
    <w:rsid w:val="00013324"/>
    <w:rsid w:val="000133BC"/>
    <w:rsid w:val="000137A9"/>
    <w:rsid w:val="00013881"/>
    <w:rsid w:val="00013C70"/>
    <w:rsid w:val="00013C79"/>
    <w:rsid w:val="00013CB9"/>
    <w:rsid w:val="00013D87"/>
    <w:rsid w:val="00013E7F"/>
    <w:rsid w:val="00013E94"/>
    <w:rsid w:val="00013EBF"/>
    <w:rsid w:val="00013F2C"/>
    <w:rsid w:val="000140A0"/>
    <w:rsid w:val="0001454E"/>
    <w:rsid w:val="000145C2"/>
    <w:rsid w:val="000145DA"/>
    <w:rsid w:val="00014895"/>
    <w:rsid w:val="000149FA"/>
    <w:rsid w:val="0001512C"/>
    <w:rsid w:val="00015603"/>
    <w:rsid w:val="00015731"/>
    <w:rsid w:val="00015AEC"/>
    <w:rsid w:val="00015B31"/>
    <w:rsid w:val="00015C38"/>
    <w:rsid w:val="00015FD7"/>
    <w:rsid w:val="000161B8"/>
    <w:rsid w:val="000162B4"/>
    <w:rsid w:val="00016454"/>
    <w:rsid w:val="0001671A"/>
    <w:rsid w:val="000168C0"/>
    <w:rsid w:val="00016AD6"/>
    <w:rsid w:val="00016B36"/>
    <w:rsid w:val="00016C33"/>
    <w:rsid w:val="00016D1D"/>
    <w:rsid w:val="00016F05"/>
    <w:rsid w:val="00016F73"/>
    <w:rsid w:val="00016FE6"/>
    <w:rsid w:val="000171A5"/>
    <w:rsid w:val="00017347"/>
    <w:rsid w:val="000173C0"/>
    <w:rsid w:val="0001748F"/>
    <w:rsid w:val="000178A0"/>
    <w:rsid w:val="00017982"/>
    <w:rsid w:val="00017C8E"/>
    <w:rsid w:val="00017E87"/>
    <w:rsid w:val="00017EE7"/>
    <w:rsid w:val="00020110"/>
    <w:rsid w:val="000201EC"/>
    <w:rsid w:val="0002021C"/>
    <w:rsid w:val="000203B6"/>
    <w:rsid w:val="00020570"/>
    <w:rsid w:val="00020865"/>
    <w:rsid w:val="00020A26"/>
    <w:rsid w:val="00020A97"/>
    <w:rsid w:val="00020B26"/>
    <w:rsid w:val="00020B38"/>
    <w:rsid w:val="00020B6F"/>
    <w:rsid w:val="00020B74"/>
    <w:rsid w:val="00020BE6"/>
    <w:rsid w:val="00020ED4"/>
    <w:rsid w:val="00020F07"/>
    <w:rsid w:val="00021184"/>
    <w:rsid w:val="00021237"/>
    <w:rsid w:val="00021309"/>
    <w:rsid w:val="00021318"/>
    <w:rsid w:val="000216BD"/>
    <w:rsid w:val="0002175F"/>
    <w:rsid w:val="00021BC1"/>
    <w:rsid w:val="0002200E"/>
    <w:rsid w:val="0002211C"/>
    <w:rsid w:val="00022284"/>
    <w:rsid w:val="000224B0"/>
    <w:rsid w:val="00022532"/>
    <w:rsid w:val="00022648"/>
    <w:rsid w:val="000227B1"/>
    <w:rsid w:val="00022818"/>
    <w:rsid w:val="00022AE9"/>
    <w:rsid w:val="00022FE1"/>
    <w:rsid w:val="0002304F"/>
    <w:rsid w:val="00023191"/>
    <w:rsid w:val="000231B5"/>
    <w:rsid w:val="0002323A"/>
    <w:rsid w:val="0002337A"/>
    <w:rsid w:val="000233B1"/>
    <w:rsid w:val="0002350C"/>
    <w:rsid w:val="00023584"/>
    <w:rsid w:val="00023587"/>
    <w:rsid w:val="00023F5E"/>
    <w:rsid w:val="00023F65"/>
    <w:rsid w:val="00023F7C"/>
    <w:rsid w:val="000240E6"/>
    <w:rsid w:val="000244AC"/>
    <w:rsid w:val="00024659"/>
    <w:rsid w:val="000246A0"/>
    <w:rsid w:val="000246D8"/>
    <w:rsid w:val="00024772"/>
    <w:rsid w:val="00024874"/>
    <w:rsid w:val="00024A6F"/>
    <w:rsid w:val="00024AD1"/>
    <w:rsid w:val="00024C0C"/>
    <w:rsid w:val="00024C5D"/>
    <w:rsid w:val="00024C9A"/>
    <w:rsid w:val="00024DAA"/>
    <w:rsid w:val="00024FB3"/>
    <w:rsid w:val="00024FC7"/>
    <w:rsid w:val="00024FE7"/>
    <w:rsid w:val="00025198"/>
    <w:rsid w:val="000251DB"/>
    <w:rsid w:val="00025456"/>
    <w:rsid w:val="000257EC"/>
    <w:rsid w:val="000258C2"/>
    <w:rsid w:val="000258F2"/>
    <w:rsid w:val="00025AA0"/>
    <w:rsid w:val="00025AF8"/>
    <w:rsid w:val="00025E40"/>
    <w:rsid w:val="00026249"/>
    <w:rsid w:val="000262EE"/>
    <w:rsid w:val="000263BE"/>
    <w:rsid w:val="000264B6"/>
    <w:rsid w:val="000264F8"/>
    <w:rsid w:val="0002669D"/>
    <w:rsid w:val="0002670B"/>
    <w:rsid w:val="00026710"/>
    <w:rsid w:val="0002694F"/>
    <w:rsid w:val="00026AFE"/>
    <w:rsid w:val="00026C9D"/>
    <w:rsid w:val="00026DF5"/>
    <w:rsid w:val="00027159"/>
    <w:rsid w:val="0002755E"/>
    <w:rsid w:val="00027652"/>
    <w:rsid w:val="0002770F"/>
    <w:rsid w:val="0002773B"/>
    <w:rsid w:val="0002773F"/>
    <w:rsid w:val="00027762"/>
    <w:rsid w:val="00027A11"/>
    <w:rsid w:val="00027B62"/>
    <w:rsid w:val="00027FF9"/>
    <w:rsid w:val="00030372"/>
    <w:rsid w:val="00030512"/>
    <w:rsid w:val="0003053A"/>
    <w:rsid w:val="000305C1"/>
    <w:rsid w:val="000305D7"/>
    <w:rsid w:val="00030693"/>
    <w:rsid w:val="0003075D"/>
    <w:rsid w:val="000309F2"/>
    <w:rsid w:val="00030C1C"/>
    <w:rsid w:val="00030C55"/>
    <w:rsid w:val="00030DD2"/>
    <w:rsid w:val="00030E0E"/>
    <w:rsid w:val="00030FAB"/>
    <w:rsid w:val="00030FCA"/>
    <w:rsid w:val="000310D3"/>
    <w:rsid w:val="00031454"/>
    <w:rsid w:val="000317DE"/>
    <w:rsid w:val="00031882"/>
    <w:rsid w:val="000318E7"/>
    <w:rsid w:val="00031B0B"/>
    <w:rsid w:val="00031BA3"/>
    <w:rsid w:val="00031C76"/>
    <w:rsid w:val="00031C9B"/>
    <w:rsid w:val="00031DC2"/>
    <w:rsid w:val="00031E53"/>
    <w:rsid w:val="00032040"/>
    <w:rsid w:val="000321E0"/>
    <w:rsid w:val="00032200"/>
    <w:rsid w:val="000322B1"/>
    <w:rsid w:val="000323F0"/>
    <w:rsid w:val="0003299B"/>
    <w:rsid w:val="00032B1C"/>
    <w:rsid w:val="00032C22"/>
    <w:rsid w:val="00032C45"/>
    <w:rsid w:val="00032CC0"/>
    <w:rsid w:val="00032D5B"/>
    <w:rsid w:val="00032FF6"/>
    <w:rsid w:val="00033561"/>
    <w:rsid w:val="00033676"/>
    <w:rsid w:val="0003371E"/>
    <w:rsid w:val="0003393E"/>
    <w:rsid w:val="00033DB7"/>
    <w:rsid w:val="00033E32"/>
    <w:rsid w:val="00033F65"/>
    <w:rsid w:val="00033F9D"/>
    <w:rsid w:val="00033FFF"/>
    <w:rsid w:val="0003408C"/>
    <w:rsid w:val="000340D6"/>
    <w:rsid w:val="00034132"/>
    <w:rsid w:val="00034326"/>
    <w:rsid w:val="00034568"/>
    <w:rsid w:val="00034572"/>
    <w:rsid w:val="00034599"/>
    <w:rsid w:val="000345F0"/>
    <w:rsid w:val="000348D1"/>
    <w:rsid w:val="00034EF4"/>
    <w:rsid w:val="00034F92"/>
    <w:rsid w:val="000351DD"/>
    <w:rsid w:val="0003546E"/>
    <w:rsid w:val="0003556C"/>
    <w:rsid w:val="000355D9"/>
    <w:rsid w:val="00035A3F"/>
    <w:rsid w:val="00035C7F"/>
    <w:rsid w:val="00035CE5"/>
    <w:rsid w:val="00035D25"/>
    <w:rsid w:val="00035EA0"/>
    <w:rsid w:val="00035F13"/>
    <w:rsid w:val="00035F4E"/>
    <w:rsid w:val="00036083"/>
    <w:rsid w:val="00036329"/>
    <w:rsid w:val="000363B0"/>
    <w:rsid w:val="00036420"/>
    <w:rsid w:val="00036432"/>
    <w:rsid w:val="000364D2"/>
    <w:rsid w:val="00036593"/>
    <w:rsid w:val="00036605"/>
    <w:rsid w:val="000368FD"/>
    <w:rsid w:val="00036939"/>
    <w:rsid w:val="00036974"/>
    <w:rsid w:val="00036B08"/>
    <w:rsid w:val="00036CB2"/>
    <w:rsid w:val="00036E44"/>
    <w:rsid w:val="00036E61"/>
    <w:rsid w:val="00036F67"/>
    <w:rsid w:val="00037127"/>
    <w:rsid w:val="0003719B"/>
    <w:rsid w:val="000371ED"/>
    <w:rsid w:val="00037236"/>
    <w:rsid w:val="00037425"/>
    <w:rsid w:val="000375AD"/>
    <w:rsid w:val="00037A14"/>
    <w:rsid w:val="00037A45"/>
    <w:rsid w:val="00037AB5"/>
    <w:rsid w:val="00037B22"/>
    <w:rsid w:val="00037BCD"/>
    <w:rsid w:val="00037C30"/>
    <w:rsid w:val="00037C83"/>
    <w:rsid w:val="00037D90"/>
    <w:rsid w:val="00037F8B"/>
    <w:rsid w:val="00037FB5"/>
    <w:rsid w:val="00040214"/>
    <w:rsid w:val="000403DC"/>
    <w:rsid w:val="00040461"/>
    <w:rsid w:val="00040566"/>
    <w:rsid w:val="00040777"/>
    <w:rsid w:val="0004078F"/>
    <w:rsid w:val="000407AE"/>
    <w:rsid w:val="00040B97"/>
    <w:rsid w:val="00041018"/>
    <w:rsid w:val="000414C1"/>
    <w:rsid w:val="0004154B"/>
    <w:rsid w:val="000415C6"/>
    <w:rsid w:val="000416C7"/>
    <w:rsid w:val="000416D2"/>
    <w:rsid w:val="000418BE"/>
    <w:rsid w:val="00041A04"/>
    <w:rsid w:val="00041A2D"/>
    <w:rsid w:val="00041D93"/>
    <w:rsid w:val="00041EAD"/>
    <w:rsid w:val="00041EE7"/>
    <w:rsid w:val="00042097"/>
    <w:rsid w:val="0004213F"/>
    <w:rsid w:val="00042215"/>
    <w:rsid w:val="00042477"/>
    <w:rsid w:val="00042699"/>
    <w:rsid w:val="000428F7"/>
    <w:rsid w:val="00042ABA"/>
    <w:rsid w:val="00042BF5"/>
    <w:rsid w:val="00042CAD"/>
    <w:rsid w:val="00042CCA"/>
    <w:rsid w:val="0004326F"/>
    <w:rsid w:val="000432DE"/>
    <w:rsid w:val="000434CA"/>
    <w:rsid w:val="000434F4"/>
    <w:rsid w:val="00043594"/>
    <w:rsid w:val="00043741"/>
    <w:rsid w:val="00043792"/>
    <w:rsid w:val="000439A5"/>
    <w:rsid w:val="00043A4C"/>
    <w:rsid w:val="00043D3B"/>
    <w:rsid w:val="00043E03"/>
    <w:rsid w:val="00043F64"/>
    <w:rsid w:val="00044044"/>
    <w:rsid w:val="000442FB"/>
    <w:rsid w:val="00044333"/>
    <w:rsid w:val="0004436B"/>
    <w:rsid w:val="000445A1"/>
    <w:rsid w:val="000449C7"/>
    <w:rsid w:val="00044A34"/>
    <w:rsid w:val="00044B25"/>
    <w:rsid w:val="00044C97"/>
    <w:rsid w:val="00044EFF"/>
    <w:rsid w:val="000450EE"/>
    <w:rsid w:val="00045157"/>
    <w:rsid w:val="000453C9"/>
    <w:rsid w:val="0004564D"/>
    <w:rsid w:val="00045659"/>
    <w:rsid w:val="00045848"/>
    <w:rsid w:val="00045CE6"/>
    <w:rsid w:val="000460A3"/>
    <w:rsid w:val="0004625C"/>
    <w:rsid w:val="00046275"/>
    <w:rsid w:val="00046469"/>
    <w:rsid w:val="00046483"/>
    <w:rsid w:val="00046653"/>
    <w:rsid w:val="00046668"/>
    <w:rsid w:val="000467D3"/>
    <w:rsid w:val="00046874"/>
    <w:rsid w:val="00046A35"/>
    <w:rsid w:val="00046A6F"/>
    <w:rsid w:val="00046D71"/>
    <w:rsid w:val="00046FA0"/>
    <w:rsid w:val="0004727E"/>
    <w:rsid w:val="00047473"/>
    <w:rsid w:val="00047708"/>
    <w:rsid w:val="00047789"/>
    <w:rsid w:val="00047798"/>
    <w:rsid w:val="0004786D"/>
    <w:rsid w:val="000479B8"/>
    <w:rsid w:val="000479EE"/>
    <w:rsid w:val="00047E1A"/>
    <w:rsid w:val="00047FBD"/>
    <w:rsid w:val="000503C2"/>
    <w:rsid w:val="00050517"/>
    <w:rsid w:val="00050633"/>
    <w:rsid w:val="00050648"/>
    <w:rsid w:val="0005071C"/>
    <w:rsid w:val="000508B3"/>
    <w:rsid w:val="00050C01"/>
    <w:rsid w:val="00050C5F"/>
    <w:rsid w:val="00050C9D"/>
    <w:rsid w:val="00050DCC"/>
    <w:rsid w:val="00050E22"/>
    <w:rsid w:val="00050E44"/>
    <w:rsid w:val="00050F47"/>
    <w:rsid w:val="00050FE2"/>
    <w:rsid w:val="00051193"/>
    <w:rsid w:val="0005119D"/>
    <w:rsid w:val="000512BA"/>
    <w:rsid w:val="000512C0"/>
    <w:rsid w:val="00051462"/>
    <w:rsid w:val="0005172E"/>
    <w:rsid w:val="00051984"/>
    <w:rsid w:val="00051D20"/>
    <w:rsid w:val="00051D7C"/>
    <w:rsid w:val="000520E2"/>
    <w:rsid w:val="00052114"/>
    <w:rsid w:val="000521E0"/>
    <w:rsid w:val="00052229"/>
    <w:rsid w:val="0005225E"/>
    <w:rsid w:val="0005241D"/>
    <w:rsid w:val="00052422"/>
    <w:rsid w:val="0005247F"/>
    <w:rsid w:val="000524A0"/>
    <w:rsid w:val="00052584"/>
    <w:rsid w:val="0005263A"/>
    <w:rsid w:val="0005267F"/>
    <w:rsid w:val="00052696"/>
    <w:rsid w:val="0005284A"/>
    <w:rsid w:val="00052AF0"/>
    <w:rsid w:val="00052B77"/>
    <w:rsid w:val="00052B95"/>
    <w:rsid w:val="00052EC9"/>
    <w:rsid w:val="00052F89"/>
    <w:rsid w:val="00053047"/>
    <w:rsid w:val="0005305A"/>
    <w:rsid w:val="00053062"/>
    <w:rsid w:val="000531DA"/>
    <w:rsid w:val="00053210"/>
    <w:rsid w:val="0005347F"/>
    <w:rsid w:val="000535FC"/>
    <w:rsid w:val="00053660"/>
    <w:rsid w:val="000537FD"/>
    <w:rsid w:val="00053B46"/>
    <w:rsid w:val="00053B50"/>
    <w:rsid w:val="00053BAB"/>
    <w:rsid w:val="00053BB0"/>
    <w:rsid w:val="00053CB9"/>
    <w:rsid w:val="00053D04"/>
    <w:rsid w:val="00053E4B"/>
    <w:rsid w:val="00053FCB"/>
    <w:rsid w:val="0005407E"/>
    <w:rsid w:val="000541CB"/>
    <w:rsid w:val="00054232"/>
    <w:rsid w:val="000545AB"/>
    <w:rsid w:val="00054841"/>
    <w:rsid w:val="00054882"/>
    <w:rsid w:val="000548DE"/>
    <w:rsid w:val="00054983"/>
    <w:rsid w:val="00054C1C"/>
    <w:rsid w:val="00054F25"/>
    <w:rsid w:val="0005509B"/>
    <w:rsid w:val="00055362"/>
    <w:rsid w:val="000553F6"/>
    <w:rsid w:val="00055492"/>
    <w:rsid w:val="000554B8"/>
    <w:rsid w:val="0005558A"/>
    <w:rsid w:val="000555A5"/>
    <w:rsid w:val="000556E2"/>
    <w:rsid w:val="00055704"/>
    <w:rsid w:val="0005596D"/>
    <w:rsid w:val="00055BEF"/>
    <w:rsid w:val="00055C15"/>
    <w:rsid w:val="00055D6E"/>
    <w:rsid w:val="00055E6D"/>
    <w:rsid w:val="0005605F"/>
    <w:rsid w:val="000562FC"/>
    <w:rsid w:val="00056560"/>
    <w:rsid w:val="00056563"/>
    <w:rsid w:val="00056587"/>
    <w:rsid w:val="0005691D"/>
    <w:rsid w:val="00056AD8"/>
    <w:rsid w:val="00056C81"/>
    <w:rsid w:val="00056C83"/>
    <w:rsid w:val="00056F73"/>
    <w:rsid w:val="00057091"/>
    <w:rsid w:val="00057319"/>
    <w:rsid w:val="0005740D"/>
    <w:rsid w:val="000576AA"/>
    <w:rsid w:val="00057899"/>
    <w:rsid w:val="00057D27"/>
    <w:rsid w:val="00057DC5"/>
    <w:rsid w:val="00060263"/>
    <w:rsid w:val="00060706"/>
    <w:rsid w:val="000608AA"/>
    <w:rsid w:val="00060997"/>
    <w:rsid w:val="00060C43"/>
    <w:rsid w:val="00060D35"/>
    <w:rsid w:val="00060E43"/>
    <w:rsid w:val="00061331"/>
    <w:rsid w:val="00061477"/>
    <w:rsid w:val="00061479"/>
    <w:rsid w:val="000617FD"/>
    <w:rsid w:val="00061975"/>
    <w:rsid w:val="00061A97"/>
    <w:rsid w:val="00061BA9"/>
    <w:rsid w:val="00061E18"/>
    <w:rsid w:val="00062212"/>
    <w:rsid w:val="0006224E"/>
    <w:rsid w:val="0006293F"/>
    <w:rsid w:val="00062945"/>
    <w:rsid w:val="0006296F"/>
    <w:rsid w:val="00062AEA"/>
    <w:rsid w:val="00062CB6"/>
    <w:rsid w:val="00062D08"/>
    <w:rsid w:val="00062DD0"/>
    <w:rsid w:val="00062E64"/>
    <w:rsid w:val="00063058"/>
    <w:rsid w:val="0006314B"/>
    <w:rsid w:val="000631C7"/>
    <w:rsid w:val="00063464"/>
    <w:rsid w:val="000635F0"/>
    <w:rsid w:val="00063633"/>
    <w:rsid w:val="000637F5"/>
    <w:rsid w:val="000637FC"/>
    <w:rsid w:val="00063914"/>
    <w:rsid w:val="00063946"/>
    <w:rsid w:val="00063AA9"/>
    <w:rsid w:val="00063D61"/>
    <w:rsid w:val="00064009"/>
    <w:rsid w:val="0006415C"/>
    <w:rsid w:val="000644E5"/>
    <w:rsid w:val="000646B0"/>
    <w:rsid w:val="000648DF"/>
    <w:rsid w:val="00064928"/>
    <w:rsid w:val="00064A58"/>
    <w:rsid w:val="00064A83"/>
    <w:rsid w:val="00064B98"/>
    <w:rsid w:val="00064D53"/>
    <w:rsid w:val="00064D61"/>
    <w:rsid w:val="00064EC7"/>
    <w:rsid w:val="000653BE"/>
    <w:rsid w:val="00065556"/>
    <w:rsid w:val="00065788"/>
    <w:rsid w:val="000657D5"/>
    <w:rsid w:val="00065AF5"/>
    <w:rsid w:val="00065B1F"/>
    <w:rsid w:val="00065CB9"/>
    <w:rsid w:val="00065E30"/>
    <w:rsid w:val="000661D4"/>
    <w:rsid w:val="00066266"/>
    <w:rsid w:val="000662E1"/>
    <w:rsid w:val="000664CF"/>
    <w:rsid w:val="00066659"/>
    <w:rsid w:val="00066663"/>
    <w:rsid w:val="0006669D"/>
    <w:rsid w:val="00066C99"/>
    <w:rsid w:val="00066F12"/>
    <w:rsid w:val="00067007"/>
    <w:rsid w:val="00067144"/>
    <w:rsid w:val="0006719B"/>
    <w:rsid w:val="000671FA"/>
    <w:rsid w:val="0006723B"/>
    <w:rsid w:val="00067392"/>
    <w:rsid w:val="000673D3"/>
    <w:rsid w:val="000674D9"/>
    <w:rsid w:val="000677AD"/>
    <w:rsid w:val="000679C6"/>
    <w:rsid w:val="00067A64"/>
    <w:rsid w:val="00067D0A"/>
    <w:rsid w:val="00067D8E"/>
    <w:rsid w:val="00067DC8"/>
    <w:rsid w:val="00070168"/>
    <w:rsid w:val="000701D9"/>
    <w:rsid w:val="000701F4"/>
    <w:rsid w:val="000705C0"/>
    <w:rsid w:val="00070895"/>
    <w:rsid w:val="000709C6"/>
    <w:rsid w:val="00070B38"/>
    <w:rsid w:val="00070CF2"/>
    <w:rsid w:val="00070E41"/>
    <w:rsid w:val="000710A8"/>
    <w:rsid w:val="00071115"/>
    <w:rsid w:val="00071165"/>
    <w:rsid w:val="000711AA"/>
    <w:rsid w:val="000712E2"/>
    <w:rsid w:val="00071422"/>
    <w:rsid w:val="0007145F"/>
    <w:rsid w:val="0007182A"/>
    <w:rsid w:val="000718A4"/>
    <w:rsid w:val="000718A8"/>
    <w:rsid w:val="000718EE"/>
    <w:rsid w:val="0007199D"/>
    <w:rsid w:val="000719E8"/>
    <w:rsid w:val="00071BB5"/>
    <w:rsid w:val="00071BF3"/>
    <w:rsid w:val="00071CAB"/>
    <w:rsid w:val="00071CC3"/>
    <w:rsid w:val="00071D9F"/>
    <w:rsid w:val="0007207E"/>
    <w:rsid w:val="0007218B"/>
    <w:rsid w:val="0007237A"/>
    <w:rsid w:val="000724CD"/>
    <w:rsid w:val="0007268C"/>
    <w:rsid w:val="00072715"/>
    <w:rsid w:val="00072C1D"/>
    <w:rsid w:val="00072DC5"/>
    <w:rsid w:val="00072EC0"/>
    <w:rsid w:val="00073254"/>
    <w:rsid w:val="000733F2"/>
    <w:rsid w:val="000736C4"/>
    <w:rsid w:val="00073A18"/>
    <w:rsid w:val="00073AB3"/>
    <w:rsid w:val="00073C4A"/>
    <w:rsid w:val="00073E7A"/>
    <w:rsid w:val="00074096"/>
    <w:rsid w:val="000742ED"/>
    <w:rsid w:val="00074346"/>
    <w:rsid w:val="000744B7"/>
    <w:rsid w:val="0007453C"/>
    <w:rsid w:val="00074572"/>
    <w:rsid w:val="000745A7"/>
    <w:rsid w:val="00074680"/>
    <w:rsid w:val="000746A3"/>
    <w:rsid w:val="000746F3"/>
    <w:rsid w:val="00074917"/>
    <w:rsid w:val="00074AB0"/>
    <w:rsid w:val="00074B29"/>
    <w:rsid w:val="00074BED"/>
    <w:rsid w:val="00074DF6"/>
    <w:rsid w:val="00074F2E"/>
    <w:rsid w:val="0007530E"/>
    <w:rsid w:val="0007547D"/>
    <w:rsid w:val="0007556B"/>
    <w:rsid w:val="00075643"/>
    <w:rsid w:val="00075953"/>
    <w:rsid w:val="00075A62"/>
    <w:rsid w:val="00075DB8"/>
    <w:rsid w:val="00075E5F"/>
    <w:rsid w:val="000763E8"/>
    <w:rsid w:val="000766DB"/>
    <w:rsid w:val="000767BD"/>
    <w:rsid w:val="000768BA"/>
    <w:rsid w:val="00076A5D"/>
    <w:rsid w:val="00076B1D"/>
    <w:rsid w:val="00076BBC"/>
    <w:rsid w:val="00076C76"/>
    <w:rsid w:val="00076CC7"/>
    <w:rsid w:val="00076D4D"/>
    <w:rsid w:val="00076EEA"/>
    <w:rsid w:val="00077267"/>
    <w:rsid w:val="000772B7"/>
    <w:rsid w:val="00077442"/>
    <w:rsid w:val="000776A4"/>
    <w:rsid w:val="000777EB"/>
    <w:rsid w:val="00077988"/>
    <w:rsid w:val="00077A38"/>
    <w:rsid w:val="00077A4B"/>
    <w:rsid w:val="00077DFF"/>
    <w:rsid w:val="00080180"/>
    <w:rsid w:val="00080189"/>
    <w:rsid w:val="00080242"/>
    <w:rsid w:val="0008069A"/>
    <w:rsid w:val="0008090E"/>
    <w:rsid w:val="000809B0"/>
    <w:rsid w:val="00080A7D"/>
    <w:rsid w:val="00080AA0"/>
    <w:rsid w:val="00080AFA"/>
    <w:rsid w:val="00080B79"/>
    <w:rsid w:val="00080CE7"/>
    <w:rsid w:val="00080CFD"/>
    <w:rsid w:val="00080E49"/>
    <w:rsid w:val="00080ED8"/>
    <w:rsid w:val="00080F7A"/>
    <w:rsid w:val="000810ED"/>
    <w:rsid w:val="00081160"/>
    <w:rsid w:val="000811B1"/>
    <w:rsid w:val="00081575"/>
    <w:rsid w:val="00081745"/>
    <w:rsid w:val="000817F2"/>
    <w:rsid w:val="0008194E"/>
    <w:rsid w:val="000819FC"/>
    <w:rsid w:val="00081C61"/>
    <w:rsid w:val="00081F2B"/>
    <w:rsid w:val="00081FED"/>
    <w:rsid w:val="00082040"/>
    <w:rsid w:val="000820AC"/>
    <w:rsid w:val="00082466"/>
    <w:rsid w:val="000824C4"/>
    <w:rsid w:val="00082552"/>
    <w:rsid w:val="00082B64"/>
    <w:rsid w:val="00082C3D"/>
    <w:rsid w:val="00082C47"/>
    <w:rsid w:val="00082C76"/>
    <w:rsid w:val="00082D5A"/>
    <w:rsid w:val="00082DD4"/>
    <w:rsid w:val="00082E81"/>
    <w:rsid w:val="00082F08"/>
    <w:rsid w:val="00082F37"/>
    <w:rsid w:val="000833E3"/>
    <w:rsid w:val="0008341B"/>
    <w:rsid w:val="000835F1"/>
    <w:rsid w:val="000838B6"/>
    <w:rsid w:val="00083C26"/>
    <w:rsid w:val="00083C9B"/>
    <w:rsid w:val="00083E23"/>
    <w:rsid w:val="00084444"/>
    <w:rsid w:val="0008445D"/>
    <w:rsid w:val="0008476B"/>
    <w:rsid w:val="00084924"/>
    <w:rsid w:val="00084CE4"/>
    <w:rsid w:val="00084F8E"/>
    <w:rsid w:val="0008527C"/>
    <w:rsid w:val="000852B7"/>
    <w:rsid w:val="0008550F"/>
    <w:rsid w:val="000856AA"/>
    <w:rsid w:val="0008579A"/>
    <w:rsid w:val="00085826"/>
    <w:rsid w:val="00085859"/>
    <w:rsid w:val="0008588A"/>
    <w:rsid w:val="00085AF7"/>
    <w:rsid w:val="00085B29"/>
    <w:rsid w:val="00085B47"/>
    <w:rsid w:val="00085C7E"/>
    <w:rsid w:val="00085D05"/>
    <w:rsid w:val="00085E35"/>
    <w:rsid w:val="0008602A"/>
    <w:rsid w:val="00086086"/>
    <w:rsid w:val="0008627C"/>
    <w:rsid w:val="0008638B"/>
    <w:rsid w:val="00086396"/>
    <w:rsid w:val="00086417"/>
    <w:rsid w:val="00086712"/>
    <w:rsid w:val="000867A2"/>
    <w:rsid w:val="0008680C"/>
    <w:rsid w:val="00086B8A"/>
    <w:rsid w:val="00086C0D"/>
    <w:rsid w:val="00086F09"/>
    <w:rsid w:val="0008715D"/>
    <w:rsid w:val="000871FC"/>
    <w:rsid w:val="00087424"/>
    <w:rsid w:val="0008746D"/>
    <w:rsid w:val="00087488"/>
    <w:rsid w:val="00087880"/>
    <w:rsid w:val="00087CCB"/>
    <w:rsid w:val="00087F95"/>
    <w:rsid w:val="0009032E"/>
    <w:rsid w:val="00090737"/>
    <w:rsid w:val="00090B91"/>
    <w:rsid w:val="00090BBB"/>
    <w:rsid w:val="00090DFF"/>
    <w:rsid w:val="000910B9"/>
    <w:rsid w:val="00091127"/>
    <w:rsid w:val="0009140A"/>
    <w:rsid w:val="00091480"/>
    <w:rsid w:val="00091502"/>
    <w:rsid w:val="0009150E"/>
    <w:rsid w:val="0009183B"/>
    <w:rsid w:val="000918C4"/>
    <w:rsid w:val="00091966"/>
    <w:rsid w:val="000919CB"/>
    <w:rsid w:val="000919E6"/>
    <w:rsid w:val="00091AE3"/>
    <w:rsid w:val="00091C52"/>
    <w:rsid w:val="00091C92"/>
    <w:rsid w:val="00091E0F"/>
    <w:rsid w:val="00092356"/>
    <w:rsid w:val="000925EA"/>
    <w:rsid w:val="000926D5"/>
    <w:rsid w:val="00092708"/>
    <w:rsid w:val="0009298D"/>
    <w:rsid w:val="00092ACD"/>
    <w:rsid w:val="00092BB9"/>
    <w:rsid w:val="00092D4B"/>
    <w:rsid w:val="00092F25"/>
    <w:rsid w:val="00093011"/>
    <w:rsid w:val="0009322B"/>
    <w:rsid w:val="0009339F"/>
    <w:rsid w:val="000934DB"/>
    <w:rsid w:val="000937A4"/>
    <w:rsid w:val="000937F1"/>
    <w:rsid w:val="00093A18"/>
    <w:rsid w:val="00093CBF"/>
    <w:rsid w:val="00093D6E"/>
    <w:rsid w:val="00093E04"/>
    <w:rsid w:val="00094082"/>
    <w:rsid w:val="00094238"/>
    <w:rsid w:val="000943D5"/>
    <w:rsid w:val="0009458D"/>
    <w:rsid w:val="000945B1"/>
    <w:rsid w:val="000947C9"/>
    <w:rsid w:val="000947EA"/>
    <w:rsid w:val="00094B39"/>
    <w:rsid w:val="00094C8E"/>
    <w:rsid w:val="00095166"/>
    <w:rsid w:val="000952E4"/>
    <w:rsid w:val="0009584B"/>
    <w:rsid w:val="000959BD"/>
    <w:rsid w:val="00095D33"/>
    <w:rsid w:val="0009610E"/>
    <w:rsid w:val="000962BB"/>
    <w:rsid w:val="00096551"/>
    <w:rsid w:val="000968F1"/>
    <w:rsid w:val="0009690B"/>
    <w:rsid w:val="00096B4C"/>
    <w:rsid w:val="00096C3A"/>
    <w:rsid w:val="00096E8D"/>
    <w:rsid w:val="00096F39"/>
    <w:rsid w:val="00097313"/>
    <w:rsid w:val="00097495"/>
    <w:rsid w:val="00097683"/>
    <w:rsid w:val="000976C3"/>
    <w:rsid w:val="00097881"/>
    <w:rsid w:val="000978C9"/>
    <w:rsid w:val="0009792A"/>
    <w:rsid w:val="00097962"/>
    <w:rsid w:val="0009797D"/>
    <w:rsid w:val="000979FD"/>
    <w:rsid w:val="00097C90"/>
    <w:rsid w:val="00097CAC"/>
    <w:rsid w:val="00097CE4"/>
    <w:rsid w:val="00097D2A"/>
    <w:rsid w:val="00097D8E"/>
    <w:rsid w:val="00097F27"/>
    <w:rsid w:val="00097F89"/>
    <w:rsid w:val="000A0004"/>
    <w:rsid w:val="000A018E"/>
    <w:rsid w:val="000A01BA"/>
    <w:rsid w:val="000A030B"/>
    <w:rsid w:val="000A031D"/>
    <w:rsid w:val="000A0582"/>
    <w:rsid w:val="000A06F0"/>
    <w:rsid w:val="000A0A91"/>
    <w:rsid w:val="000A0B06"/>
    <w:rsid w:val="000A0CC4"/>
    <w:rsid w:val="000A0E53"/>
    <w:rsid w:val="000A0E73"/>
    <w:rsid w:val="000A0EAE"/>
    <w:rsid w:val="000A0F01"/>
    <w:rsid w:val="000A100D"/>
    <w:rsid w:val="000A10B1"/>
    <w:rsid w:val="000A10DF"/>
    <w:rsid w:val="000A1139"/>
    <w:rsid w:val="000A1210"/>
    <w:rsid w:val="000A1375"/>
    <w:rsid w:val="000A15FB"/>
    <w:rsid w:val="000A1973"/>
    <w:rsid w:val="000A1B90"/>
    <w:rsid w:val="000A1D76"/>
    <w:rsid w:val="000A208D"/>
    <w:rsid w:val="000A2434"/>
    <w:rsid w:val="000A28F0"/>
    <w:rsid w:val="000A2C71"/>
    <w:rsid w:val="000A2CB6"/>
    <w:rsid w:val="000A2F05"/>
    <w:rsid w:val="000A30E6"/>
    <w:rsid w:val="000A330B"/>
    <w:rsid w:val="000A35C9"/>
    <w:rsid w:val="000A35F0"/>
    <w:rsid w:val="000A373F"/>
    <w:rsid w:val="000A37FF"/>
    <w:rsid w:val="000A38F2"/>
    <w:rsid w:val="000A3C58"/>
    <w:rsid w:val="000A3EA0"/>
    <w:rsid w:val="000A3FA3"/>
    <w:rsid w:val="000A4222"/>
    <w:rsid w:val="000A4659"/>
    <w:rsid w:val="000A46AC"/>
    <w:rsid w:val="000A476E"/>
    <w:rsid w:val="000A4791"/>
    <w:rsid w:val="000A4821"/>
    <w:rsid w:val="000A4B28"/>
    <w:rsid w:val="000A4BB0"/>
    <w:rsid w:val="000A4D68"/>
    <w:rsid w:val="000A4F06"/>
    <w:rsid w:val="000A52EB"/>
    <w:rsid w:val="000A56F5"/>
    <w:rsid w:val="000A5748"/>
    <w:rsid w:val="000A58A0"/>
    <w:rsid w:val="000A5969"/>
    <w:rsid w:val="000A5B22"/>
    <w:rsid w:val="000A5BAE"/>
    <w:rsid w:val="000A5BAF"/>
    <w:rsid w:val="000A5CE9"/>
    <w:rsid w:val="000A60D6"/>
    <w:rsid w:val="000A6125"/>
    <w:rsid w:val="000A6337"/>
    <w:rsid w:val="000A638E"/>
    <w:rsid w:val="000A657D"/>
    <w:rsid w:val="000A6690"/>
    <w:rsid w:val="000A6755"/>
    <w:rsid w:val="000A69B9"/>
    <w:rsid w:val="000A6B93"/>
    <w:rsid w:val="000A6CDF"/>
    <w:rsid w:val="000A6D28"/>
    <w:rsid w:val="000A6FBC"/>
    <w:rsid w:val="000A6FC9"/>
    <w:rsid w:val="000A710C"/>
    <w:rsid w:val="000A7125"/>
    <w:rsid w:val="000A7227"/>
    <w:rsid w:val="000A7314"/>
    <w:rsid w:val="000A7324"/>
    <w:rsid w:val="000A7354"/>
    <w:rsid w:val="000A748D"/>
    <w:rsid w:val="000A74D6"/>
    <w:rsid w:val="000A77B8"/>
    <w:rsid w:val="000A780D"/>
    <w:rsid w:val="000A795F"/>
    <w:rsid w:val="000A7E57"/>
    <w:rsid w:val="000B00FE"/>
    <w:rsid w:val="000B0269"/>
    <w:rsid w:val="000B02D9"/>
    <w:rsid w:val="000B045C"/>
    <w:rsid w:val="000B05AE"/>
    <w:rsid w:val="000B09F1"/>
    <w:rsid w:val="000B0B99"/>
    <w:rsid w:val="000B0D78"/>
    <w:rsid w:val="000B0D7D"/>
    <w:rsid w:val="000B0E17"/>
    <w:rsid w:val="000B0E84"/>
    <w:rsid w:val="000B101D"/>
    <w:rsid w:val="000B10B5"/>
    <w:rsid w:val="000B153C"/>
    <w:rsid w:val="000B1542"/>
    <w:rsid w:val="000B1597"/>
    <w:rsid w:val="000B1953"/>
    <w:rsid w:val="000B1A6C"/>
    <w:rsid w:val="000B1BB4"/>
    <w:rsid w:val="000B1C84"/>
    <w:rsid w:val="000B1CBB"/>
    <w:rsid w:val="000B1CE0"/>
    <w:rsid w:val="000B1D9F"/>
    <w:rsid w:val="000B1DFB"/>
    <w:rsid w:val="000B2000"/>
    <w:rsid w:val="000B2358"/>
    <w:rsid w:val="000B24E6"/>
    <w:rsid w:val="000B25F0"/>
    <w:rsid w:val="000B2622"/>
    <w:rsid w:val="000B26E0"/>
    <w:rsid w:val="000B29A2"/>
    <w:rsid w:val="000B29EC"/>
    <w:rsid w:val="000B2B8F"/>
    <w:rsid w:val="000B2D3E"/>
    <w:rsid w:val="000B2E32"/>
    <w:rsid w:val="000B2E94"/>
    <w:rsid w:val="000B30BD"/>
    <w:rsid w:val="000B3121"/>
    <w:rsid w:val="000B31D6"/>
    <w:rsid w:val="000B37D2"/>
    <w:rsid w:val="000B3AD3"/>
    <w:rsid w:val="000B3BB2"/>
    <w:rsid w:val="000B3C38"/>
    <w:rsid w:val="000B41F6"/>
    <w:rsid w:val="000B4254"/>
    <w:rsid w:val="000B45F3"/>
    <w:rsid w:val="000B49DC"/>
    <w:rsid w:val="000B4A88"/>
    <w:rsid w:val="000B4BE2"/>
    <w:rsid w:val="000B4D26"/>
    <w:rsid w:val="000B4E47"/>
    <w:rsid w:val="000B4E6C"/>
    <w:rsid w:val="000B4EA4"/>
    <w:rsid w:val="000B50FD"/>
    <w:rsid w:val="000B547B"/>
    <w:rsid w:val="000B5491"/>
    <w:rsid w:val="000B590D"/>
    <w:rsid w:val="000B5ADC"/>
    <w:rsid w:val="000B5B37"/>
    <w:rsid w:val="000B5BA8"/>
    <w:rsid w:val="000B5E20"/>
    <w:rsid w:val="000B5F03"/>
    <w:rsid w:val="000B5F9C"/>
    <w:rsid w:val="000B62D3"/>
    <w:rsid w:val="000B6300"/>
    <w:rsid w:val="000B631C"/>
    <w:rsid w:val="000B6329"/>
    <w:rsid w:val="000B632F"/>
    <w:rsid w:val="000B63AA"/>
    <w:rsid w:val="000B64CF"/>
    <w:rsid w:val="000B6704"/>
    <w:rsid w:val="000B7374"/>
    <w:rsid w:val="000B7546"/>
    <w:rsid w:val="000B7721"/>
    <w:rsid w:val="000B780D"/>
    <w:rsid w:val="000B78DA"/>
    <w:rsid w:val="000B79AA"/>
    <w:rsid w:val="000B7A70"/>
    <w:rsid w:val="000B7AA1"/>
    <w:rsid w:val="000B7BE5"/>
    <w:rsid w:val="000B7E7D"/>
    <w:rsid w:val="000B7F1F"/>
    <w:rsid w:val="000B7FDF"/>
    <w:rsid w:val="000C0124"/>
    <w:rsid w:val="000C03D7"/>
    <w:rsid w:val="000C066C"/>
    <w:rsid w:val="000C084E"/>
    <w:rsid w:val="000C0A4F"/>
    <w:rsid w:val="000C0C12"/>
    <w:rsid w:val="000C0DF1"/>
    <w:rsid w:val="000C0F67"/>
    <w:rsid w:val="000C0F8A"/>
    <w:rsid w:val="000C10BC"/>
    <w:rsid w:val="000C117A"/>
    <w:rsid w:val="000C12D4"/>
    <w:rsid w:val="000C12E0"/>
    <w:rsid w:val="000C1466"/>
    <w:rsid w:val="000C14B5"/>
    <w:rsid w:val="000C1506"/>
    <w:rsid w:val="000C15F4"/>
    <w:rsid w:val="000C1677"/>
    <w:rsid w:val="000C1806"/>
    <w:rsid w:val="000C1A22"/>
    <w:rsid w:val="000C1B17"/>
    <w:rsid w:val="000C1C94"/>
    <w:rsid w:val="000C1D0A"/>
    <w:rsid w:val="000C1DB7"/>
    <w:rsid w:val="000C1F92"/>
    <w:rsid w:val="000C1FCC"/>
    <w:rsid w:val="000C20E2"/>
    <w:rsid w:val="000C23C2"/>
    <w:rsid w:val="000C2493"/>
    <w:rsid w:val="000C294C"/>
    <w:rsid w:val="000C2964"/>
    <w:rsid w:val="000C29BD"/>
    <w:rsid w:val="000C2B3A"/>
    <w:rsid w:val="000C2BF6"/>
    <w:rsid w:val="000C2EBE"/>
    <w:rsid w:val="000C30F9"/>
    <w:rsid w:val="000C343F"/>
    <w:rsid w:val="000C37D1"/>
    <w:rsid w:val="000C3828"/>
    <w:rsid w:val="000C3AF7"/>
    <w:rsid w:val="000C3B18"/>
    <w:rsid w:val="000C3DB7"/>
    <w:rsid w:val="000C3E40"/>
    <w:rsid w:val="000C3E6A"/>
    <w:rsid w:val="000C3E93"/>
    <w:rsid w:val="000C4337"/>
    <w:rsid w:val="000C43ED"/>
    <w:rsid w:val="000C469B"/>
    <w:rsid w:val="000C47AB"/>
    <w:rsid w:val="000C49F2"/>
    <w:rsid w:val="000C4A8D"/>
    <w:rsid w:val="000C4CB6"/>
    <w:rsid w:val="000C4CC0"/>
    <w:rsid w:val="000C4EB4"/>
    <w:rsid w:val="000C4FB1"/>
    <w:rsid w:val="000C4FD8"/>
    <w:rsid w:val="000C52B3"/>
    <w:rsid w:val="000C53CB"/>
    <w:rsid w:val="000C553A"/>
    <w:rsid w:val="000C55C7"/>
    <w:rsid w:val="000C5643"/>
    <w:rsid w:val="000C5692"/>
    <w:rsid w:val="000C5721"/>
    <w:rsid w:val="000C590A"/>
    <w:rsid w:val="000C5915"/>
    <w:rsid w:val="000C5A14"/>
    <w:rsid w:val="000C5A51"/>
    <w:rsid w:val="000C5D09"/>
    <w:rsid w:val="000C5E05"/>
    <w:rsid w:val="000C5E47"/>
    <w:rsid w:val="000C5F62"/>
    <w:rsid w:val="000C6061"/>
    <w:rsid w:val="000C6113"/>
    <w:rsid w:val="000C621B"/>
    <w:rsid w:val="000C624B"/>
    <w:rsid w:val="000C66E9"/>
    <w:rsid w:val="000C67C8"/>
    <w:rsid w:val="000C68C0"/>
    <w:rsid w:val="000C6939"/>
    <w:rsid w:val="000C6957"/>
    <w:rsid w:val="000C6A46"/>
    <w:rsid w:val="000C6BD8"/>
    <w:rsid w:val="000C6C91"/>
    <w:rsid w:val="000C6E66"/>
    <w:rsid w:val="000C6F5E"/>
    <w:rsid w:val="000C70A6"/>
    <w:rsid w:val="000C7190"/>
    <w:rsid w:val="000C7232"/>
    <w:rsid w:val="000C7353"/>
    <w:rsid w:val="000C74DD"/>
    <w:rsid w:val="000C75D1"/>
    <w:rsid w:val="000C75FC"/>
    <w:rsid w:val="000C7645"/>
    <w:rsid w:val="000C784F"/>
    <w:rsid w:val="000C78EE"/>
    <w:rsid w:val="000C7A9F"/>
    <w:rsid w:val="000C7C29"/>
    <w:rsid w:val="000C7D49"/>
    <w:rsid w:val="000C7DA8"/>
    <w:rsid w:val="000C7F05"/>
    <w:rsid w:val="000D006B"/>
    <w:rsid w:val="000D00A9"/>
    <w:rsid w:val="000D00E9"/>
    <w:rsid w:val="000D0226"/>
    <w:rsid w:val="000D0261"/>
    <w:rsid w:val="000D02D6"/>
    <w:rsid w:val="000D02E1"/>
    <w:rsid w:val="000D041F"/>
    <w:rsid w:val="000D05A6"/>
    <w:rsid w:val="000D09B4"/>
    <w:rsid w:val="000D0B55"/>
    <w:rsid w:val="000D0E46"/>
    <w:rsid w:val="000D1072"/>
    <w:rsid w:val="000D1135"/>
    <w:rsid w:val="000D11BD"/>
    <w:rsid w:val="000D124E"/>
    <w:rsid w:val="000D1280"/>
    <w:rsid w:val="000D13F3"/>
    <w:rsid w:val="000D13FC"/>
    <w:rsid w:val="000D1521"/>
    <w:rsid w:val="000D152E"/>
    <w:rsid w:val="000D15DD"/>
    <w:rsid w:val="000D1818"/>
    <w:rsid w:val="000D18C3"/>
    <w:rsid w:val="000D19E6"/>
    <w:rsid w:val="000D1B0A"/>
    <w:rsid w:val="000D1C9C"/>
    <w:rsid w:val="000D1CB6"/>
    <w:rsid w:val="000D1D4A"/>
    <w:rsid w:val="000D1EBA"/>
    <w:rsid w:val="000D21FE"/>
    <w:rsid w:val="000D2769"/>
    <w:rsid w:val="000D2789"/>
    <w:rsid w:val="000D28B3"/>
    <w:rsid w:val="000D290F"/>
    <w:rsid w:val="000D2AED"/>
    <w:rsid w:val="000D2B64"/>
    <w:rsid w:val="000D2BC6"/>
    <w:rsid w:val="000D2C91"/>
    <w:rsid w:val="000D2D04"/>
    <w:rsid w:val="000D2D1A"/>
    <w:rsid w:val="000D2E05"/>
    <w:rsid w:val="000D30C8"/>
    <w:rsid w:val="000D3271"/>
    <w:rsid w:val="000D3300"/>
    <w:rsid w:val="000D33C3"/>
    <w:rsid w:val="000D35D5"/>
    <w:rsid w:val="000D370E"/>
    <w:rsid w:val="000D37E2"/>
    <w:rsid w:val="000D3880"/>
    <w:rsid w:val="000D38BF"/>
    <w:rsid w:val="000D38D6"/>
    <w:rsid w:val="000D38DC"/>
    <w:rsid w:val="000D39B9"/>
    <w:rsid w:val="000D39BC"/>
    <w:rsid w:val="000D3FAD"/>
    <w:rsid w:val="000D3FD9"/>
    <w:rsid w:val="000D40AE"/>
    <w:rsid w:val="000D40B7"/>
    <w:rsid w:val="000D4273"/>
    <w:rsid w:val="000D4984"/>
    <w:rsid w:val="000D4A07"/>
    <w:rsid w:val="000D4EA7"/>
    <w:rsid w:val="000D5012"/>
    <w:rsid w:val="000D5436"/>
    <w:rsid w:val="000D55FE"/>
    <w:rsid w:val="000D57A3"/>
    <w:rsid w:val="000D5A2A"/>
    <w:rsid w:val="000D5A78"/>
    <w:rsid w:val="000D5B5C"/>
    <w:rsid w:val="000D5BA6"/>
    <w:rsid w:val="000D5EE4"/>
    <w:rsid w:val="000D6938"/>
    <w:rsid w:val="000D69A2"/>
    <w:rsid w:val="000D69DF"/>
    <w:rsid w:val="000D6ACA"/>
    <w:rsid w:val="000D6AD9"/>
    <w:rsid w:val="000D6B70"/>
    <w:rsid w:val="000D7041"/>
    <w:rsid w:val="000D7047"/>
    <w:rsid w:val="000D71D4"/>
    <w:rsid w:val="000D7359"/>
    <w:rsid w:val="000D754F"/>
    <w:rsid w:val="000D768A"/>
    <w:rsid w:val="000D7876"/>
    <w:rsid w:val="000D7A09"/>
    <w:rsid w:val="000D7CE1"/>
    <w:rsid w:val="000D7D68"/>
    <w:rsid w:val="000E015C"/>
    <w:rsid w:val="000E0176"/>
    <w:rsid w:val="000E02A8"/>
    <w:rsid w:val="000E02EB"/>
    <w:rsid w:val="000E0449"/>
    <w:rsid w:val="000E0547"/>
    <w:rsid w:val="000E069E"/>
    <w:rsid w:val="000E0760"/>
    <w:rsid w:val="000E0809"/>
    <w:rsid w:val="000E0B50"/>
    <w:rsid w:val="000E0CF8"/>
    <w:rsid w:val="000E0F23"/>
    <w:rsid w:val="000E107E"/>
    <w:rsid w:val="000E12A7"/>
    <w:rsid w:val="000E1475"/>
    <w:rsid w:val="000E162E"/>
    <w:rsid w:val="000E197D"/>
    <w:rsid w:val="000E20DA"/>
    <w:rsid w:val="000E215D"/>
    <w:rsid w:val="000E2203"/>
    <w:rsid w:val="000E2277"/>
    <w:rsid w:val="000E2369"/>
    <w:rsid w:val="000E23F9"/>
    <w:rsid w:val="000E2646"/>
    <w:rsid w:val="000E2853"/>
    <w:rsid w:val="000E29FC"/>
    <w:rsid w:val="000E2A1B"/>
    <w:rsid w:val="000E2A74"/>
    <w:rsid w:val="000E2D76"/>
    <w:rsid w:val="000E2E15"/>
    <w:rsid w:val="000E2FDC"/>
    <w:rsid w:val="000E31B9"/>
    <w:rsid w:val="000E33EE"/>
    <w:rsid w:val="000E3480"/>
    <w:rsid w:val="000E35F4"/>
    <w:rsid w:val="000E361A"/>
    <w:rsid w:val="000E3789"/>
    <w:rsid w:val="000E387A"/>
    <w:rsid w:val="000E3BEE"/>
    <w:rsid w:val="000E3D11"/>
    <w:rsid w:val="000E3F52"/>
    <w:rsid w:val="000E40D0"/>
    <w:rsid w:val="000E415F"/>
    <w:rsid w:val="000E419D"/>
    <w:rsid w:val="000E462F"/>
    <w:rsid w:val="000E469C"/>
    <w:rsid w:val="000E46C6"/>
    <w:rsid w:val="000E477B"/>
    <w:rsid w:val="000E49B6"/>
    <w:rsid w:val="000E4E20"/>
    <w:rsid w:val="000E518D"/>
    <w:rsid w:val="000E51E5"/>
    <w:rsid w:val="000E576D"/>
    <w:rsid w:val="000E5A20"/>
    <w:rsid w:val="000E5B68"/>
    <w:rsid w:val="000E5C7C"/>
    <w:rsid w:val="000E5EB1"/>
    <w:rsid w:val="000E5EBE"/>
    <w:rsid w:val="000E5FEA"/>
    <w:rsid w:val="000E6326"/>
    <w:rsid w:val="000E6360"/>
    <w:rsid w:val="000E64F7"/>
    <w:rsid w:val="000E662F"/>
    <w:rsid w:val="000E6A60"/>
    <w:rsid w:val="000E6AD3"/>
    <w:rsid w:val="000E6B00"/>
    <w:rsid w:val="000E6C89"/>
    <w:rsid w:val="000E6CFC"/>
    <w:rsid w:val="000E6D1B"/>
    <w:rsid w:val="000E6D4B"/>
    <w:rsid w:val="000E6F70"/>
    <w:rsid w:val="000E716F"/>
    <w:rsid w:val="000E7311"/>
    <w:rsid w:val="000E78C0"/>
    <w:rsid w:val="000E7A17"/>
    <w:rsid w:val="000E7BB3"/>
    <w:rsid w:val="000F0193"/>
    <w:rsid w:val="000F036B"/>
    <w:rsid w:val="000F0454"/>
    <w:rsid w:val="000F0487"/>
    <w:rsid w:val="000F05E0"/>
    <w:rsid w:val="000F07BA"/>
    <w:rsid w:val="000F07C8"/>
    <w:rsid w:val="000F08B5"/>
    <w:rsid w:val="000F09DA"/>
    <w:rsid w:val="000F09FC"/>
    <w:rsid w:val="000F0A0B"/>
    <w:rsid w:val="000F0C33"/>
    <w:rsid w:val="000F0EC1"/>
    <w:rsid w:val="000F0EF2"/>
    <w:rsid w:val="000F0FB0"/>
    <w:rsid w:val="000F134F"/>
    <w:rsid w:val="000F1460"/>
    <w:rsid w:val="000F14C1"/>
    <w:rsid w:val="000F14C5"/>
    <w:rsid w:val="000F1521"/>
    <w:rsid w:val="000F1671"/>
    <w:rsid w:val="000F188E"/>
    <w:rsid w:val="000F189F"/>
    <w:rsid w:val="000F1AE3"/>
    <w:rsid w:val="000F1C2D"/>
    <w:rsid w:val="000F1D28"/>
    <w:rsid w:val="000F1D6B"/>
    <w:rsid w:val="000F22F7"/>
    <w:rsid w:val="000F2328"/>
    <w:rsid w:val="000F23CC"/>
    <w:rsid w:val="000F23E3"/>
    <w:rsid w:val="000F24BF"/>
    <w:rsid w:val="000F24F6"/>
    <w:rsid w:val="000F25EA"/>
    <w:rsid w:val="000F2781"/>
    <w:rsid w:val="000F286F"/>
    <w:rsid w:val="000F2938"/>
    <w:rsid w:val="000F2BD7"/>
    <w:rsid w:val="000F2BFE"/>
    <w:rsid w:val="000F2C75"/>
    <w:rsid w:val="000F2C9E"/>
    <w:rsid w:val="000F2CA1"/>
    <w:rsid w:val="000F2CF7"/>
    <w:rsid w:val="000F2D5E"/>
    <w:rsid w:val="000F2D72"/>
    <w:rsid w:val="000F2F94"/>
    <w:rsid w:val="000F308F"/>
    <w:rsid w:val="000F3264"/>
    <w:rsid w:val="000F3306"/>
    <w:rsid w:val="000F330F"/>
    <w:rsid w:val="000F33E2"/>
    <w:rsid w:val="000F35F6"/>
    <w:rsid w:val="000F372B"/>
    <w:rsid w:val="000F376F"/>
    <w:rsid w:val="000F3A08"/>
    <w:rsid w:val="000F3A17"/>
    <w:rsid w:val="000F3C1C"/>
    <w:rsid w:val="000F3D04"/>
    <w:rsid w:val="000F3E66"/>
    <w:rsid w:val="000F3F16"/>
    <w:rsid w:val="000F3F59"/>
    <w:rsid w:val="000F4318"/>
    <w:rsid w:val="000F43E6"/>
    <w:rsid w:val="000F4591"/>
    <w:rsid w:val="000F45C3"/>
    <w:rsid w:val="000F4672"/>
    <w:rsid w:val="000F4772"/>
    <w:rsid w:val="000F477A"/>
    <w:rsid w:val="000F492D"/>
    <w:rsid w:val="000F49C4"/>
    <w:rsid w:val="000F4B80"/>
    <w:rsid w:val="000F4B9D"/>
    <w:rsid w:val="000F4BBD"/>
    <w:rsid w:val="000F4E44"/>
    <w:rsid w:val="000F4EE0"/>
    <w:rsid w:val="000F4FA2"/>
    <w:rsid w:val="000F541E"/>
    <w:rsid w:val="000F561B"/>
    <w:rsid w:val="000F56C1"/>
    <w:rsid w:val="000F57C4"/>
    <w:rsid w:val="000F589C"/>
    <w:rsid w:val="000F58B8"/>
    <w:rsid w:val="000F5B1B"/>
    <w:rsid w:val="000F5BA3"/>
    <w:rsid w:val="000F5D46"/>
    <w:rsid w:val="000F5D52"/>
    <w:rsid w:val="000F5DC2"/>
    <w:rsid w:val="000F5E4C"/>
    <w:rsid w:val="000F60BA"/>
    <w:rsid w:val="000F6137"/>
    <w:rsid w:val="000F63B5"/>
    <w:rsid w:val="000F63D9"/>
    <w:rsid w:val="000F63EF"/>
    <w:rsid w:val="000F65E9"/>
    <w:rsid w:val="000F67A8"/>
    <w:rsid w:val="000F6862"/>
    <w:rsid w:val="000F6A0D"/>
    <w:rsid w:val="000F6A46"/>
    <w:rsid w:val="000F6AB5"/>
    <w:rsid w:val="000F6B71"/>
    <w:rsid w:val="000F6C2A"/>
    <w:rsid w:val="000F6C47"/>
    <w:rsid w:val="000F6C8C"/>
    <w:rsid w:val="000F6D02"/>
    <w:rsid w:val="000F6EE6"/>
    <w:rsid w:val="000F6F21"/>
    <w:rsid w:val="000F6F7B"/>
    <w:rsid w:val="000F72A1"/>
    <w:rsid w:val="000F7480"/>
    <w:rsid w:val="000F7546"/>
    <w:rsid w:val="000F762C"/>
    <w:rsid w:val="000F76D0"/>
    <w:rsid w:val="000F79DE"/>
    <w:rsid w:val="000F7EF7"/>
    <w:rsid w:val="000F7F03"/>
    <w:rsid w:val="000F7F77"/>
    <w:rsid w:val="001001BF"/>
    <w:rsid w:val="0010020F"/>
    <w:rsid w:val="00100281"/>
    <w:rsid w:val="00100364"/>
    <w:rsid w:val="00100478"/>
    <w:rsid w:val="00100684"/>
    <w:rsid w:val="0010074E"/>
    <w:rsid w:val="0010095C"/>
    <w:rsid w:val="00100A62"/>
    <w:rsid w:val="00100D05"/>
    <w:rsid w:val="00100FD5"/>
    <w:rsid w:val="0010107F"/>
    <w:rsid w:val="00101857"/>
    <w:rsid w:val="00101A33"/>
    <w:rsid w:val="001020AB"/>
    <w:rsid w:val="0010215A"/>
    <w:rsid w:val="00102175"/>
    <w:rsid w:val="001021A7"/>
    <w:rsid w:val="001021FD"/>
    <w:rsid w:val="00102360"/>
    <w:rsid w:val="001023F7"/>
    <w:rsid w:val="0010290F"/>
    <w:rsid w:val="00102962"/>
    <w:rsid w:val="001029B6"/>
    <w:rsid w:val="00102A95"/>
    <w:rsid w:val="00102BDC"/>
    <w:rsid w:val="00102D07"/>
    <w:rsid w:val="00102E41"/>
    <w:rsid w:val="00102EDF"/>
    <w:rsid w:val="00103096"/>
    <w:rsid w:val="0010347E"/>
    <w:rsid w:val="001035AE"/>
    <w:rsid w:val="00103681"/>
    <w:rsid w:val="001036F7"/>
    <w:rsid w:val="001036FB"/>
    <w:rsid w:val="001037CC"/>
    <w:rsid w:val="00103A05"/>
    <w:rsid w:val="00103AF0"/>
    <w:rsid w:val="001041C3"/>
    <w:rsid w:val="0010447D"/>
    <w:rsid w:val="0010450B"/>
    <w:rsid w:val="001045FF"/>
    <w:rsid w:val="0010466A"/>
    <w:rsid w:val="0010499C"/>
    <w:rsid w:val="001049DF"/>
    <w:rsid w:val="00104A8E"/>
    <w:rsid w:val="00104BAF"/>
    <w:rsid w:val="00104BB3"/>
    <w:rsid w:val="001051B8"/>
    <w:rsid w:val="001055FC"/>
    <w:rsid w:val="00105711"/>
    <w:rsid w:val="0010579A"/>
    <w:rsid w:val="00105B39"/>
    <w:rsid w:val="00105B7B"/>
    <w:rsid w:val="00106029"/>
    <w:rsid w:val="001060FD"/>
    <w:rsid w:val="001062BF"/>
    <w:rsid w:val="00106379"/>
    <w:rsid w:val="001064DD"/>
    <w:rsid w:val="001065DF"/>
    <w:rsid w:val="0010669D"/>
    <w:rsid w:val="001067DF"/>
    <w:rsid w:val="001067E7"/>
    <w:rsid w:val="001069C2"/>
    <w:rsid w:val="001069FD"/>
    <w:rsid w:val="00106C1F"/>
    <w:rsid w:val="0010716A"/>
    <w:rsid w:val="001074BE"/>
    <w:rsid w:val="00107711"/>
    <w:rsid w:val="001079E3"/>
    <w:rsid w:val="00107DFB"/>
    <w:rsid w:val="00107F60"/>
    <w:rsid w:val="00110137"/>
    <w:rsid w:val="00110570"/>
    <w:rsid w:val="0011087F"/>
    <w:rsid w:val="001109B6"/>
    <w:rsid w:val="00110A08"/>
    <w:rsid w:val="00110A3F"/>
    <w:rsid w:val="00110AC5"/>
    <w:rsid w:val="00110E2A"/>
    <w:rsid w:val="00110E36"/>
    <w:rsid w:val="00110EE7"/>
    <w:rsid w:val="00111031"/>
    <w:rsid w:val="00111069"/>
    <w:rsid w:val="0011135E"/>
    <w:rsid w:val="00111497"/>
    <w:rsid w:val="001114ED"/>
    <w:rsid w:val="001115B3"/>
    <w:rsid w:val="0011168F"/>
    <w:rsid w:val="001118D9"/>
    <w:rsid w:val="00111906"/>
    <w:rsid w:val="00111A45"/>
    <w:rsid w:val="00111B3B"/>
    <w:rsid w:val="00111BDC"/>
    <w:rsid w:val="00111C1A"/>
    <w:rsid w:val="00111D8A"/>
    <w:rsid w:val="001122D5"/>
    <w:rsid w:val="00112510"/>
    <w:rsid w:val="00112536"/>
    <w:rsid w:val="00112584"/>
    <w:rsid w:val="001125D9"/>
    <w:rsid w:val="001127D7"/>
    <w:rsid w:val="001128F4"/>
    <w:rsid w:val="00112914"/>
    <w:rsid w:val="00112AFB"/>
    <w:rsid w:val="00112B1E"/>
    <w:rsid w:val="00112B7A"/>
    <w:rsid w:val="001130A2"/>
    <w:rsid w:val="00113132"/>
    <w:rsid w:val="00113208"/>
    <w:rsid w:val="0011336B"/>
    <w:rsid w:val="001135B5"/>
    <w:rsid w:val="001138A0"/>
    <w:rsid w:val="00113974"/>
    <w:rsid w:val="001139AA"/>
    <w:rsid w:val="001139EE"/>
    <w:rsid w:val="00113A5B"/>
    <w:rsid w:val="00113B2D"/>
    <w:rsid w:val="00113C9A"/>
    <w:rsid w:val="00113CE7"/>
    <w:rsid w:val="00113E2D"/>
    <w:rsid w:val="00114001"/>
    <w:rsid w:val="0011402C"/>
    <w:rsid w:val="00114061"/>
    <w:rsid w:val="0011414C"/>
    <w:rsid w:val="00114202"/>
    <w:rsid w:val="00114208"/>
    <w:rsid w:val="00114311"/>
    <w:rsid w:val="001143D2"/>
    <w:rsid w:val="0011453A"/>
    <w:rsid w:val="00114593"/>
    <w:rsid w:val="001146B3"/>
    <w:rsid w:val="00114C59"/>
    <w:rsid w:val="00114C5C"/>
    <w:rsid w:val="00114C8C"/>
    <w:rsid w:val="00114D06"/>
    <w:rsid w:val="00114D4A"/>
    <w:rsid w:val="00114E5D"/>
    <w:rsid w:val="0011520A"/>
    <w:rsid w:val="001152DE"/>
    <w:rsid w:val="0011550A"/>
    <w:rsid w:val="00115883"/>
    <w:rsid w:val="001158B5"/>
    <w:rsid w:val="00115C85"/>
    <w:rsid w:val="00115E32"/>
    <w:rsid w:val="00115E3C"/>
    <w:rsid w:val="00116061"/>
    <w:rsid w:val="0011630F"/>
    <w:rsid w:val="00116499"/>
    <w:rsid w:val="001165AB"/>
    <w:rsid w:val="001165BB"/>
    <w:rsid w:val="00116686"/>
    <w:rsid w:val="001169F8"/>
    <w:rsid w:val="00116B57"/>
    <w:rsid w:val="00117096"/>
    <w:rsid w:val="001170C7"/>
    <w:rsid w:val="00117183"/>
    <w:rsid w:val="00117200"/>
    <w:rsid w:val="0011720B"/>
    <w:rsid w:val="001173BD"/>
    <w:rsid w:val="00117417"/>
    <w:rsid w:val="0011769A"/>
    <w:rsid w:val="0011781E"/>
    <w:rsid w:val="00117880"/>
    <w:rsid w:val="001179C8"/>
    <w:rsid w:val="00117E57"/>
    <w:rsid w:val="00117E8C"/>
    <w:rsid w:val="0012000E"/>
    <w:rsid w:val="0012008F"/>
    <w:rsid w:val="001200DD"/>
    <w:rsid w:val="001200FC"/>
    <w:rsid w:val="0012018C"/>
    <w:rsid w:val="00120195"/>
    <w:rsid w:val="001202C1"/>
    <w:rsid w:val="001202F3"/>
    <w:rsid w:val="00120301"/>
    <w:rsid w:val="0012057D"/>
    <w:rsid w:val="00120601"/>
    <w:rsid w:val="001207E3"/>
    <w:rsid w:val="00120882"/>
    <w:rsid w:val="001208B1"/>
    <w:rsid w:val="00120A6F"/>
    <w:rsid w:val="00120B03"/>
    <w:rsid w:val="00120F00"/>
    <w:rsid w:val="0012123B"/>
    <w:rsid w:val="001214D5"/>
    <w:rsid w:val="001217D3"/>
    <w:rsid w:val="00121A11"/>
    <w:rsid w:val="00121A9B"/>
    <w:rsid w:val="00121E72"/>
    <w:rsid w:val="0012219F"/>
    <w:rsid w:val="001223D7"/>
    <w:rsid w:val="00122563"/>
    <w:rsid w:val="001225D4"/>
    <w:rsid w:val="00122AA1"/>
    <w:rsid w:val="00122AF5"/>
    <w:rsid w:val="00122B03"/>
    <w:rsid w:val="00122D34"/>
    <w:rsid w:val="00122E7F"/>
    <w:rsid w:val="00123084"/>
    <w:rsid w:val="001230C8"/>
    <w:rsid w:val="001230F1"/>
    <w:rsid w:val="001232A9"/>
    <w:rsid w:val="0012357E"/>
    <w:rsid w:val="00123AB8"/>
    <w:rsid w:val="00123C13"/>
    <w:rsid w:val="0012414E"/>
    <w:rsid w:val="00124277"/>
    <w:rsid w:val="00124325"/>
    <w:rsid w:val="001244D7"/>
    <w:rsid w:val="00124788"/>
    <w:rsid w:val="001248F8"/>
    <w:rsid w:val="0012497C"/>
    <w:rsid w:val="001249D3"/>
    <w:rsid w:val="00124BA2"/>
    <w:rsid w:val="00124C00"/>
    <w:rsid w:val="00124FC5"/>
    <w:rsid w:val="00125049"/>
    <w:rsid w:val="001250EE"/>
    <w:rsid w:val="00125125"/>
    <w:rsid w:val="001256D7"/>
    <w:rsid w:val="0012575C"/>
    <w:rsid w:val="00125CD2"/>
    <w:rsid w:val="00125FF4"/>
    <w:rsid w:val="001260E7"/>
    <w:rsid w:val="001262D1"/>
    <w:rsid w:val="00126326"/>
    <w:rsid w:val="00126590"/>
    <w:rsid w:val="001265A7"/>
    <w:rsid w:val="001266BF"/>
    <w:rsid w:val="00126713"/>
    <w:rsid w:val="00126A16"/>
    <w:rsid w:val="00126D0D"/>
    <w:rsid w:val="00127496"/>
    <w:rsid w:val="00127518"/>
    <w:rsid w:val="00127552"/>
    <w:rsid w:val="001275A9"/>
    <w:rsid w:val="001275B9"/>
    <w:rsid w:val="00127640"/>
    <w:rsid w:val="001276F6"/>
    <w:rsid w:val="00127728"/>
    <w:rsid w:val="00127781"/>
    <w:rsid w:val="00127913"/>
    <w:rsid w:val="00127B23"/>
    <w:rsid w:val="00127B77"/>
    <w:rsid w:val="00127C62"/>
    <w:rsid w:val="00127CB3"/>
    <w:rsid w:val="00127DAC"/>
    <w:rsid w:val="00127EB5"/>
    <w:rsid w:val="00127F21"/>
    <w:rsid w:val="001303E7"/>
    <w:rsid w:val="001304EC"/>
    <w:rsid w:val="00130571"/>
    <w:rsid w:val="0013072C"/>
    <w:rsid w:val="00130762"/>
    <w:rsid w:val="001308AC"/>
    <w:rsid w:val="00130A1D"/>
    <w:rsid w:val="00130AA2"/>
    <w:rsid w:val="00130C32"/>
    <w:rsid w:val="00130F58"/>
    <w:rsid w:val="00131217"/>
    <w:rsid w:val="0013134A"/>
    <w:rsid w:val="00131453"/>
    <w:rsid w:val="001316C4"/>
    <w:rsid w:val="0013191C"/>
    <w:rsid w:val="00131974"/>
    <w:rsid w:val="00131BDA"/>
    <w:rsid w:val="00131BF6"/>
    <w:rsid w:val="00131C12"/>
    <w:rsid w:val="00131C3F"/>
    <w:rsid w:val="00131C47"/>
    <w:rsid w:val="00131EB4"/>
    <w:rsid w:val="00131F91"/>
    <w:rsid w:val="00132142"/>
    <w:rsid w:val="00132312"/>
    <w:rsid w:val="00132457"/>
    <w:rsid w:val="001324F7"/>
    <w:rsid w:val="001326E6"/>
    <w:rsid w:val="00132751"/>
    <w:rsid w:val="00132911"/>
    <w:rsid w:val="00132A1E"/>
    <w:rsid w:val="00132C46"/>
    <w:rsid w:val="00132F1B"/>
    <w:rsid w:val="001331C0"/>
    <w:rsid w:val="001331DA"/>
    <w:rsid w:val="00133208"/>
    <w:rsid w:val="0013335A"/>
    <w:rsid w:val="00133448"/>
    <w:rsid w:val="0013370C"/>
    <w:rsid w:val="00133874"/>
    <w:rsid w:val="00133DAA"/>
    <w:rsid w:val="00133DC3"/>
    <w:rsid w:val="001340A0"/>
    <w:rsid w:val="00134141"/>
    <w:rsid w:val="0013417A"/>
    <w:rsid w:val="001341A3"/>
    <w:rsid w:val="001344DA"/>
    <w:rsid w:val="00134589"/>
    <w:rsid w:val="001345E2"/>
    <w:rsid w:val="00134A52"/>
    <w:rsid w:val="00134E1D"/>
    <w:rsid w:val="00134E45"/>
    <w:rsid w:val="00134EA9"/>
    <w:rsid w:val="00135035"/>
    <w:rsid w:val="00135531"/>
    <w:rsid w:val="00135713"/>
    <w:rsid w:val="001358A0"/>
    <w:rsid w:val="001358C1"/>
    <w:rsid w:val="00135901"/>
    <w:rsid w:val="00135A6C"/>
    <w:rsid w:val="00135BE5"/>
    <w:rsid w:val="00135C21"/>
    <w:rsid w:val="00135C3F"/>
    <w:rsid w:val="00135FFE"/>
    <w:rsid w:val="00136045"/>
    <w:rsid w:val="00136048"/>
    <w:rsid w:val="00136361"/>
    <w:rsid w:val="001363DB"/>
    <w:rsid w:val="00136835"/>
    <w:rsid w:val="00136914"/>
    <w:rsid w:val="001369C7"/>
    <w:rsid w:val="00136ACA"/>
    <w:rsid w:val="00136C39"/>
    <w:rsid w:val="001371B0"/>
    <w:rsid w:val="001371E6"/>
    <w:rsid w:val="00137255"/>
    <w:rsid w:val="001372E6"/>
    <w:rsid w:val="00137510"/>
    <w:rsid w:val="001375E1"/>
    <w:rsid w:val="0013773F"/>
    <w:rsid w:val="00137758"/>
    <w:rsid w:val="001378AD"/>
    <w:rsid w:val="00137C34"/>
    <w:rsid w:val="00137E6A"/>
    <w:rsid w:val="00140272"/>
    <w:rsid w:val="001403D3"/>
    <w:rsid w:val="00140514"/>
    <w:rsid w:val="00140699"/>
    <w:rsid w:val="00140850"/>
    <w:rsid w:val="001408B9"/>
    <w:rsid w:val="001409F3"/>
    <w:rsid w:val="00140DE2"/>
    <w:rsid w:val="00141373"/>
    <w:rsid w:val="001413F9"/>
    <w:rsid w:val="00141539"/>
    <w:rsid w:val="0014159C"/>
    <w:rsid w:val="001417AB"/>
    <w:rsid w:val="00141A82"/>
    <w:rsid w:val="00141B2B"/>
    <w:rsid w:val="00141C74"/>
    <w:rsid w:val="00141D02"/>
    <w:rsid w:val="00141E56"/>
    <w:rsid w:val="00141E69"/>
    <w:rsid w:val="00142494"/>
    <w:rsid w:val="0014267C"/>
    <w:rsid w:val="001426FE"/>
    <w:rsid w:val="001427CC"/>
    <w:rsid w:val="001429F0"/>
    <w:rsid w:val="001429FE"/>
    <w:rsid w:val="00142A14"/>
    <w:rsid w:val="00142C7E"/>
    <w:rsid w:val="00143024"/>
    <w:rsid w:val="0014312A"/>
    <w:rsid w:val="00143259"/>
    <w:rsid w:val="0014328A"/>
    <w:rsid w:val="0014335D"/>
    <w:rsid w:val="00143392"/>
    <w:rsid w:val="001436DA"/>
    <w:rsid w:val="001436E1"/>
    <w:rsid w:val="0014375C"/>
    <w:rsid w:val="00143A47"/>
    <w:rsid w:val="00143AD3"/>
    <w:rsid w:val="00143F8A"/>
    <w:rsid w:val="0014412B"/>
    <w:rsid w:val="0014428D"/>
    <w:rsid w:val="0014436E"/>
    <w:rsid w:val="001445B1"/>
    <w:rsid w:val="00144A1C"/>
    <w:rsid w:val="00144A62"/>
    <w:rsid w:val="00144B0D"/>
    <w:rsid w:val="00144D09"/>
    <w:rsid w:val="00144E04"/>
    <w:rsid w:val="00144E4F"/>
    <w:rsid w:val="00144F10"/>
    <w:rsid w:val="0014528A"/>
    <w:rsid w:val="00145588"/>
    <w:rsid w:val="0014565B"/>
    <w:rsid w:val="0014574F"/>
    <w:rsid w:val="00145896"/>
    <w:rsid w:val="0014590C"/>
    <w:rsid w:val="00145A99"/>
    <w:rsid w:val="00145B3C"/>
    <w:rsid w:val="00145B45"/>
    <w:rsid w:val="00145C26"/>
    <w:rsid w:val="00146020"/>
    <w:rsid w:val="0014612E"/>
    <w:rsid w:val="00146159"/>
    <w:rsid w:val="0014639B"/>
    <w:rsid w:val="00146633"/>
    <w:rsid w:val="00146860"/>
    <w:rsid w:val="00146C24"/>
    <w:rsid w:val="00146CDB"/>
    <w:rsid w:val="00146D12"/>
    <w:rsid w:val="00146E78"/>
    <w:rsid w:val="00147033"/>
    <w:rsid w:val="00147097"/>
    <w:rsid w:val="00147212"/>
    <w:rsid w:val="001472D6"/>
    <w:rsid w:val="001473A4"/>
    <w:rsid w:val="001473BF"/>
    <w:rsid w:val="00147416"/>
    <w:rsid w:val="001474E4"/>
    <w:rsid w:val="00147680"/>
    <w:rsid w:val="001477DE"/>
    <w:rsid w:val="0014799F"/>
    <w:rsid w:val="001479A2"/>
    <w:rsid w:val="001479D0"/>
    <w:rsid w:val="00147B75"/>
    <w:rsid w:val="00147D8E"/>
    <w:rsid w:val="00147EFD"/>
    <w:rsid w:val="001500F1"/>
    <w:rsid w:val="001502EB"/>
    <w:rsid w:val="00150365"/>
    <w:rsid w:val="0015069A"/>
    <w:rsid w:val="001508CC"/>
    <w:rsid w:val="00150A47"/>
    <w:rsid w:val="00150B9E"/>
    <w:rsid w:val="00151051"/>
    <w:rsid w:val="001511D4"/>
    <w:rsid w:val="00151407"/>
    <w:rsid w:val="0015182D"/>
    <w:rsid w:val="00151A25"/>
    <w:rsid w:val="00151BA1"/>
    <w:rsid w:val="00151DED"/>
    <w:rsid w:val="00152175"/>
    <w:rsid w:val="0015226C"/>
    <w:rsid w:val="001523BA"/>
    <w:rsid w:val="00152677"/>
    <w:rsid w:val="0015269B"/>
    <w:rsid w:val="00152932"/>
    <w:rsid w:val="00152AE6"/>
    <w:rsid w:val="00152B29"/>
    <w:rsid w:val="00152C1F"/>
    <w:rsid w:val="00152C7A"/>
    <w:rsid w:val="00152FA3"/>
    <w:rsid w:val="00152FC4"/>
    <w:rsid w:val="001530FE"/>
    <w:rsid w:val="0015365D"/>
    <w:rsid w:val="00153762"/>
    <w:rsid w:val="0015386F"/>
    <w:rsid w:val="00153BC8"/>
    <w:rsid w:val="00153FD9"/>
    <w:rsid w:val="00154027"/>
    <w:rsid w:val="001540F9"/>
    <w:rsid w:val="00154526"/>
    <w:rsid w:val="00154664"/>
    <w:rsid w:val="001549E9"/>
    <w:rsid w:val="00154E32"/>
    <w:rsid w:val="00154E91"/>
    <w:rsid w:val="0015501D"/>
    <w:rsid w:val="001550D9"/>
    <w:rsid w:val="001551EB"/>
    <w:rsid w:val="00155424"/>
    <w:rsid w:val="00155610"/>
    <w:rsid w:val="001556E4"/>
    <w:rsid w:val="0015582C"/>
    <w:rsid w:val="001558DD"/>
    <w:rsid w:val="001558DE"/>
    <w:rsid w:val="001559D6"/>
    <w:rsid w:val="00155D66"/>
    <w:rsid w:val="0015639A"/>
    <w:rsid w:val="00156590"/>
    <w:rsid w:val="00156695"/>
    <w:rsid w:val="0015673F"/>
    <w:rsid w:val="0015677A"/>
    <w:rsid w:val="0015697D"/>
    <w:rsid w:val="00156AB5"/>
    <w:rsid w:val="00156B4A"/>
    <w:rsid w:val="00156B4F"/>
    <w:rsid w:val="00156C3E"/>
    <w:rsid w:val="001572A1"/>
    <w:rsid w:val="001573D7"/>
    <w:rsid w:val="0015773B"/>
    <w:rsid w:val="0015779C"/>
    <w:rsid w:val="0015781A"/>
    <w:rsid w:val="00157A7E"/>
    <w:rsid w:val="00157C74"/>
    <w:rsid w:val="00157D28"/>
    <w:rsid w:val="00160041"/>
    <w:rsid w:val="00160142"/>
    <w:rsid w:val="00160521"/>
    <w:rsid w:val="001605AB"/>
    <w:rsid w:val="001606D5"/>
    <w:rsid w:val="00160733"/>
    <w:rsid w:val="00160830"/>
    <w:rsid w:val="001609F3"/>
    <w:rsid w:val="00160E9C"/>
    <w:rsid w:val="00160EA8"/>
    <w:rsid w:val="00161450"/>
    <w:rsid w:val="001614C6"/>
    <w:rsid w:val="0016163A"/>
    <w:rsid w:val="00161655"/>
    <w:rsid w:val="0016185E"/>
    <w:rsid w:val="00161883"/>
    <w:rsid w:val="0016197F"/>
    <w:rsid w:val="0016199B"/>
    <w:rsid w:val="00161CD4"/>
    <w:rsid w:val="00161D2D"/>
    <w:rsid w:val="00161D59"/>
    <w:rsid w:val="00161F8C"/>
    <w:rsid w:val="00161FCA"/>
    <w:rsid w:val="001620CD"/>
    <w:rsid w:val="0016222D"/>
    <w:rsid w:val="00162261"/>
    <w:rsid w:val="001623BE"/>
    <w:rsid w:val="001625A4"/>
    <w:rsid w:val="001627B9"/>
    <w:rsid w:val="00162801"/>
    <w:rsid w:val="00162962"/>
    <w:rsid w:val="00162977"/>
    <w:rsid w:val="00162A86"/>
    <w:rsid w:val="00162F41"/>
    <w:rsid w:val="001631D0"/>
    <w:rsid w:val="00163514"/>
    <w:rsid w:val="001635EF"/>
    <w:rsid w:val="00163EC0"/>
    <w:rsid w:val="00163FA0"/>
    <w:rsid w:val="001647DD"/>
    <w:rsid w:val="0016480E"/>
    <w:rsid w:val="0016485E"/>
    <w:rsid w:val="0016496F"/>
    <w:rsid w:val="00164E07"/>
    <w:rsid w:val="0016513C"/>
    <w:rsid w:val="0016523D"/>
    <w:rsid w:val="00165316"/>
    <w:rsid w:val="0016549A"/>
    <w:rsid w:val="001654B4"/>
    <w:rsid w:val="001658E5"/>
    <w:rsid w:val="001659DC"/>
    <w:rsid w:val="00165CAB"/>
    <w:rsid w:val="00166147"/>
    <w:rsid w:val="0016626D"/>
    <w:rsid w:val="00166290"/>
    <w:rsid w:val="0016637A"/>
    <w:rsid w:val="00166473"/>
    <w:rsid w:val="00166537"/>
    <w:rsid w:val="00166781"/>
    <w:rsid w:val="00166C5A"/>
    <w:rsid w:val="00166C8C"/>
    <w:rsid w:val="00166CCD"/>
    <w:rsid w:val="00166ED2"/>
    <w:rsid w:val="00167007"/>
    <w:rsid w:val="00167174"/>
    <w:rsid w:val="00167821"/>
    <w:rsid w:val="00167AFC"/>
    <w:rsid w:val="00167C93"/>
    <w:rsid w:val="00167DFB"/>
    <w:rsid w:val="00170056"/>
    <w:rsid w:val="0017006B"/>
    <w:rsid w:val="001706C5"/>
    <w:rsid w:val="00170C62"/>
    <w:rsid w:val="00170F7D"/>
    <w:rsid w:val="00171117"/>
    <w:rsid w:val="00171320"/>
    <w:rsid w:val="001713B6"/>
    <w:rsid w:val="001714E3"/>
    <w:rsid w:val="001714FA"/>
    <w:rsid w:val="0017172E"/>
    <w:rsid w:val="0017183B"/>
    <w:rsid w:val="001719BD"/>
    <w:rsid w:val="001719C6"/>
    <w:rsid w:val="00171A6C"/>
    <w:rsid w:val="00171BBF"/>
    <w:rsid w:val="00171E21"/>
    <w:rsid w:val="00171E23"/>
    <w:rsid w:val="00171F09"/>
    <w:rsid w:val="00171F88"/>
    <w:rsid w:val="00172231"/>
    <w:rsid w:val="001723DF"/>
    <w:rsid w:val="00172512"/>
    <w:rsid w:val="001727B4"/>
    <w:rsid w:val="00172844"/>
    <w:rsid w:val="00172885"/>
    <w:rsid w:val="00172BA7"/>
    <w:rsid w:val="00172C4F"/>
    <w:rsid w:val="00172C79"/>
    <w:rsid w:val="00172DF7"/>
    <w:rsid w:val="00172E35"/>
    <w:rsid w:val="00173058"/>
    <w:rsid w:val="0017316C"/>
    <w:rsid w:val="001737CC"/>
    <w:rsid w:val="0017381F"/>
    <w:rsid w:val="0017392E"/>
    <w:rsid w:val="00173A50"/>
    <w:rsid w:val="00173B50"/>
    <w:rsid w:val="00173B77"/>
    <w:rsid w:val="00173F04"/>
    <w:rsid w:val="00173F80"/>
    <w:rsid w:val="0017407D"/>
    <w:rsid w:val="001740F5"/>
    <w:rsid w:val="001740F7"/>
    <w:rsid w:val="001741A7"/>
    <w:rsid w:val="001741D8"/>
    <w:rsid w:val="00174267"/>
    <w:rsid w:val="0017433A"/>
    <w:rsid w:val="00174538"/>
    <w:rsid w:val="0017459F"/>
    <w:rsid w:val="0017462B"/>
    <w:rsid w:val="001746B5"/>
    <w:rsid w:val="0017478F"/>
    <w:rsid w:val="00174819"/>
    <w:rsid w:val="0017482B"/>
    <w:rsid w:val="0017487C"/>
    <w:rsid w:val="001748C1"/>
    <w:rsid w:val="001748DD"/>
    <w:rsid w:val="00174B71"/>
    <w:rsid w:val="00174C51"/>
    <w:rsid w:val="00174E51"/>
    <w:rsid w:val="00174E70"/>
    <w:rsid w:val="001751A9"/>
    <w:rsid w:val="00175345"/>
    <w:rsid w:val="001753FC"/>
    <w:rsid w:val="001755F9"/>
    <w:rsid w:val="00175A70"/>
    <w:rsid w:val="00175B76"/>
    <w:rsid w:val="00175C94"/>
    <w:rsid w:val="00175E6F"/>
    <w:rsid w:val="00176196"/>
    <w:rsid w:val="001761B1"/>
    <w:rsid w:val="00176430"/>
    <w:rsid w:val="001766C0"/>
    <w:rsid w:val="001766F6"/>
    <w:rsid w:val="001767EA"/>
    <w:rsid w:val="0017690E"/>
    <w:rsid w:val="00176A1F"/>
    <w:rsid w:val="00176BC2"/>
    <w:rsid w:val="00176C2B"/>
    <w:rsid w:val="00176CE8"/>
    <w:rsid w:val="00176DF1"/>
    <w:rsid w:val="00176F12"/>
    <w:rsid w:val="001770CB"/>
    <w:rsid w:val="001770CD"/>
    <w:rsid w:val="001772A5"/>
    <w:rsid w:val="001773DE"/>
    <w:rsid w:val="001773F6"/>
    <w:rsid w:val="0017740A"/>
    <w:rsid w:val="0017744D"/>
    <w:rsid w:val="00177686"/>
    <w:rsid w:val="00177A20"/>
    <w:rsid w:val="00177BD3"/>
    <w:rsid w:val="00177BFC"/>
    <w:rsid w:val="00177FE7"/>
    <w:rsid w:val="00177FF3"/>
    <w:rsid w:val="001800F0"/>
    <w:rsid w:val="0018048C"/>
    <w:rsid w:val="001804D1"/>
    <w:rsid w:val="001806CB"/>
    <w:rsid w:val="00180735"/>
    <w:rsid w:val="001807D3"/>
    <w:rsid w:val="00180960"/>
    <w:rsid w:val="00180BBC"/>
    <w:rsid w:val="00180BD3"/>
    <w:rsid w:val="00180CFB"/>
    <w:rsid w:val="00180D38"/>
    <w:rsid w:val="00180E18"/>
    <w:rsid w:val="001811AB"/>
    <w:rsid w:val="00181374"/>
    <w:rsid w:val="00181395"/>
    <w:rsid w:val="001813BA"/>
    <w:rsid w:val="001813EA"/>
    <w:rsid w:val="0018156B"/>
    <w:rsid w:val="00181618"/>
    <w:rsid w:val="0018167F"/>
    <w:rsid w:val="00181956"/>
    <w:rsid w:val="001819FF"/>
    <w:rsid w:val="00181A0D"/>
    <w:rsid w:val="00181E25"/>
    <w:rsid w:val="00181E5F"/>
    <w:rsid w:val="0018239A"/>
    <w:rsid w:val="001823BE"/>
    <w:rsid w:val="00182687"/>
    <w:rsid w:val="001828AB"/>
    <w:rsid w:val="001829C3"/>
    <w:rsid w:val="00182A05"/>
    <w:rsid w:val="00182B3C"/>
    <w:rsid w:val="00182BC3"/>
    <w:rsid w:val="00182F58"/>
    <w:rsid w:val="00183255"/>
    <w:rsid w:val="0018329A"/>
    <w:rsid w:val="001832B0"/>
    <w:rsid w:val="001833B4"/>
    <w:rsid w:val="00183565"/>
    <w:rsid w:val="001835B4"/>
    <w:rsid w:val="0018362C"/>
    <w:rsid w:val="001836A7"/>
    <w:rsid w:val="001837BD"/>
    <w:rsid w:val="001837C3"/>
    <w:rsid w:val="00183999"/>
    <w:rsid w:val="00183BBC"/>
    <w:rsid w:val="00183D17"/>
    <w:rsid w:val="00183D97"/>
    <w:rsid w:val="00183E37"/>
    <w:rsid w:val="00183EF7"/>
    <w:rsid w:val="00183F08"/>
    <w:rsid w:val="00183F6B"/>
    <w:rsid w:val="00183F8E"/>
    <w:rsid w:val="00184030"/>
    <w:rsid w:val="00184476"/>
    <w:rsid w:val="00184CDA"/>
    <w:rsid w:val="00184CF6"/>
    <w:rsid w:val="00184D0E"/>
    <w:rsid w:val="00184E0B"/>
    <w:rsid w:val="00184EE6"/>
    <w:rsid w:val="0018511A"/>
    <w:rsid w:val="00185355"/>
    <w:rsid w:val="00185BE8"/>
    <w:rsid w:val="00185C4E"/>
    <w:rsid w:val="00185D85"/>
    <w:rsid w:val="00185EFF"/>
    <w:rsid w:val="00185FC3"/>
    <w:rsid w:val="00185FF9"/>
    <w:rsid w:val="0018622F"/>
    <w:rsid w:val="00186536"/>
    <w:rsid w:val="00186591"/>
    <w:rsid w:val="00186686"/>
    <w:rsid w:val="001866D5"/>
    <w:rsid w:val="00186827"/>
    <w:rsid w:val="00186839"/>
    <w:rsid w:val="0018695C"/>
    <w:rsid w:val="00186A10"/>
    <w:rsid w:val="00186A37"/>
    <w:rsid w:val="00186A7D"/>
    <w:rsid w:val="00186A9B"/>
    <w:rsid w:val="00186B7E"/>
    <w:rsid w:val="00186B84"/>
    <w:rsid w:val="00186CBB"/>
    <w:rsid w:val="00186E25"/>
    <w:rsid w:val="00187384"/>
    <w:rsid w:val="0018741E"/>
    <w:rsid w:val="0018747E"/>
    <w:rsid w:val="001874DB"/>
    <w:rsid w:val="0018754F"/>
    <w:rsid w:val="00187606"/>
    <w:rsid w:val="0018772A"/>
    <w:rsid w:val="00187734"/>
    <w:rsid w:val="0018781F"/>
    <w:rsid w:val="00187936"/>
    <w:rsid w:val="00187C85"/>
    <w:rsid w:val="00187CA1"/>
    <w:rsid w:val="00187CCC"/>
    <w:rsid w:val="00187CD7"/>
    <w:rsid w:val="00187E60"/>
    <w:rsid w:val="00187E70"/>
    <w:rsid w:val="00187EAD"/>
    <w:rsid w:val="00187F81"/>
    <w:rsid w:val="0019006D"/>
    <w:rsid w:val="001901A5"/>
    <w:rsid w:val="00190226"/>
    <w:rsid w:val="00190375"/>
    <w:rsid w:val="001903B2"/>
    <w:rsid w:val="00190466"/>
    <w:rsid w:val="0019050A"/>
    <w:rsid w:val="0019056D"/>
    <w:rsid w:val="0019070D"/>
    <w:rsid w:val="00190B84"/>
    <w:rsid w:val="00190BE1"/>
    <w:rsid w:val="00190C8A"/>
    <w:rsid w:val="00190DE1"/>
    <w:rsid w:val="00191017"/>
    <w:rsid w:val="001912EF"/>
    <w:rsid w:val="001915A2"/>
    <w:rsid w:val="001915BC"/>
    <w:rsid w:val="00191689"/>
    <w:rsid w:val="001916C3"/>
    <w:rsid w:val="001916D0"/>
    <w:rsid w:val="00191701"/>
    <w:rsid w:val="0019182B"/>
    <w:rsid w:val="00191A02"/>
    <w:rsid w:val="00191BA2"/>
    <w:rsid w:val="00191DEA"/>
    <w:rsid w:val="00191E90"/>
    <w:rsid w:val="00191FCE"/>
    <w:rsid w:val="001920FB"/>
    <w:rsid w:val="0019212B"/>
    <w:rsid w:val="00192165"/>
    <w:rsid w:val="00192297"/>
    <w:rsid w:val="001922E1"/>
    <w:rsid w:val="00192689"/>
    <w:rsid w:val="00192717"/>
    <w:rsid w:val="00192726"/>
    <w:rsid w:val="00192EA3"/>
    <w:rsid w:val="00192F33"/>
    <w:rsid w:val="00192F78"/>
    <w:rsid w:val="00193172"/>
    <w:rsid w:val="0019345D"/>
    <w:rsid w:val="00193644"/>
    <w:rsid w:val="0019384B"/>
    <w:rsid w:val="0019389E"/>
    <w:rsid w:val="00193969"/>
    <w:rsid w:val="00193AEA"/>
    <w:rsid w:val="00193CF3"/>
    <w:rsid w:val="00193E6F"/>
    <w:rsid w:val="00193E74"/>
    <w:rsid w:val="00193E95"/>
    <w:rsid w:val="00194090"/>
    <w:rsid w:val="001940CD"/>
    <w:rsid w:val="00194182"/>
    <w:rsid w:val="00194238"/>
    <w:rsid w:val="00194310"/>
    <w:rsid w:val="0019442C"/>
    <w:rsid w:val="001944E9"/>
    <w:rsid w:val="00194923"/>
    <w:rsid w:val="001949DD"/>
    <w:rsid w:val="00194B78"/>
    <w:rsid w:val="00194F7A"/>
    <w:rsid w:val="0019501D"/>
    <w:rsid w:val="00195069"/>
    <w:rsid w:val="001951DE"/>
    <w:rsid w:val="001952DD"/>
    <w:rsid w:val="00195400"/>
    <w:rsid w:val="001956C9"/>
    <w:rsid w:val="001957F3"/>
    <w:rsid w:val="0019581A"/>
    <w:rsid w:val="00195821"/>
    <w:rsid w:val="00195962"/>
    <w:rsid w:val="00195B0A"/>
    <w:rsid w:val="00195C4D"/>
    <w:rsid w:val="00195E38"/>
    <w:rsid w:val="00195E7B"/>
    <w:rsid w:val="001962F3"/>
    <w:rsid w:val="001962F5"/>
    <w:rsid w:val="0019644A"/>
    <w:rsid w:val="00196575"/>
    <w:rsid w:val="0019669C"/>
    <w:rsid w:val="001966E2"/>
    <w:rsid w:val="00196775"/>
    <w:rsid w:val="00196857"/>
    <w:rsid w:val="00196916"/>
    <w:rsid w:val="0019695D"/>
    <w:rsid w:val="00196D63"/>
    <w:rsid w:val="00196F0E"/>
    <w:rsid w:val="00196F40"/>
    <w:rsid w:val="00197063"/>
    <w:rsid w:val="0019718B"/>
    <w:rsid w:val="001972B3"/>
    <w:rsid w:val="001972D2"/>
    <w:rsid w:val="001974BF"/>
    <w:rsid w:val="0019772A"/>
    <w:rsid w:val="00197A63"/>
    <w:rsid w:val="00197AFA"/>
    <w:rsid w:val="00197B56"/>
    <w:rsid w:val="00197BE5"/>
    <w:rsid w:val="00197C8A"/>
    <w:rsid w:val="00197DAC"/>
    <w:rsid w:val="00197E1A"/>
    <w:rsid w:val="00197E65"/>
    <w:rsid w:val="001A07D1"/>
    <w:rsid w:val="001A07ED"/>
    <w:rsid w:val="001A0935"/>
    <w:rsid w:val="001A0C80"/>
    <w:rsid w:val="001A0FED"/>
    <w:rsid w:val="001A12EA"/>
    <w:rsid w:val="001A14BC"/>
    <w:rsid w:val="001A1620"/>
    <w:rsid w:val="001A1680"/>
    <w:rsid w:val="001A168C"/>
    <w:rsid w:val="001A168F"/>
    <w:rsid w:val="001A1714"/>
    <w:rsid w:val="001A1841"/>
    <w:rsid w:val="001A18BE"/>
    <w:rsid w:val="001A193D"/>
    <w:rsid w:val="001A1E2F"/>
    <w:rsid w:val="001A215B"/>
    <w:rsid w:val="001A2244"/>
    <w:rsid w:val="001A2319"/>
    <w:rsid w:val="001A23A7"/>
    <w:rsid w:val="001A2534"/>
    <w:rsid w:val="001A26A6"/>
    <w:rsid w:val="001A27C5"/>
    <w:rsid w:val="001A2A58"/>
    <w:rsid w:val="001A2B41"/>
    <w:rsid w:val="001A2C43"/>
    <w:rsid w:val="001A2D2C"/>
    <w:rsid w:val="001A2FDA"/>
    <w:rsid w:val="001A3170"/>
    <w:rsid w:val="001A31EE"/>
    <w:rsid w:val="001A324A"/>
    <w:rsid w:val="001A3329"/>
    <w:rsid w:val="001A33BD"/>
    <w:rsid w:val="001A34C6"/>
    <w:rsid w:val="001A34C8"/>
    <w:rsid w:val="001A3500"/>
    <w:rsid w:val="001A352B"/>
    <w:rsid w:val="001A352C"/>
    <w:rsid w:val="001A374E"/>
    <w:rsid w:val="001A3918"/>
    <w:rsid w:val="001A39C6"/>
    <w:rsid w:val="001A39E7"/>
    <w:rsid w:val="001A3C2F"/>
    <w:rsid w:val="001A3F71"/>
    <w:rsid w:val="001A40A2"/>
    <w:rsid w:val="001A4211"/>
    <w:rsid w:val="001A441C"/>
    <w:rsid w:val="001A446F"/>
    <w:rsid w:val="001A447E"/>
    <w:rsid w:val="001A4A49"/>
    <w:rsid w:val="001A4BF9"/>
    <w:rsid w:val="001A4C75"/>
    <w:rsid w:val="001A4CF0"/>
    <w:rsid w:val="001A5199"/>
    <w:rsid w:val="001A53B7"/>
    <w:rsid w:val="001A5823"/>
    <w:rsid w:val="001A5B1C"/>
    <w:rsid w:val="001A5B6B"/>
    <w:rsid w:val="001A5DF8"/>
    <w:rsid w:val="001A5EA5"/>
    <w:rsid w:val="001A5F47"/>
    <w:rsid w:val="001A5F8A"/>
    <w:rsid w:val="001A613C"/>
    <w:rsid w:val="001A621F"/>
    <w:rsid w:val="001A651E"/>
    <w:rsid w:val="001A652C"/>
    <w:rsid w:val="001A66F8"/>
    <w:rsid w:val="001A6702"/>
    <w:rsid w:val="001A6975"/>
    <w:rsid w:val="001A699A"/>
    <w:rsid w:val="001A6ADF"/>
    <w:rsid w:val="001A6E88"/>
    <w:rsid w:val="001A703C"/>
    <w:rsid w:val="001A7049"/>
    <w:rsid w:val="001A724B"/>
    <w:rsid w:val="001A7348"/>
    <w:rsid w:val="001A744F"/>
    <w:rsid w:val="001A74B3"/>
    <w:rsid w:val="001A74BA"/>
    <w:rsid w:val="001A75E0"/>
    <w:rsid w:val="001A76B1"/>
    <w:rsid w:val="001A7764"/>
    <w:rsid w:val="001A7905"/>
    <w:rsid w:val="001A797E"/>
    <w:rsid w:val="001A7DD3"/>
    <w:rsid w:val="001A7F12"/>
    <w:rsid w:val="001B0146"/>
    <w:rsid w:val="001B021F"/>
    <w:rsid w:val="001B02D3"/>
    <w:rsid w:val="001B033B"/>
    <w:rsid w:val="001B035E"/>
    <w:rsid w:val="001B045A"/>
    <w:rsid w:val="001B06BF"/>
    <w:rsid w:val="001B06D4"/>
    <w:rsid w:val="001B06FC"/>
    <w:rsid w:val="001B0840"/>
    <w:rsid w:val="001B08BE"/>
    <w:rsid w:val="001B09B9"/>
    <w:rsid w:val="001B0B98"/>
    <w:rsid w:val="001B0D3D"/>
    <w:rsid w:val="001B0D99"/>
    <w:rsid w:val="001B0DCC"/>
    <w:rsid w:val="001B0EDF"/>
    <w:rsid w:val="001B118E"/>
    <w:rsid w:val="001B11C7"/>
    <w:rsid w:val="001B1283"/>
    <w:rsid w:val="001B13B4"/>
    <w:rsid w:val="001B14E7"/>
    <w:rsid w:val="001B152F"/>
    <w:rsid w:val="001B1751"/>
    <w:rsid w:val="001B1794"/>
    <w:rsid w:val="001B196B"/>
    <w:rsid w:val="001B1A7F"/>
    <w:rsid w:val="001B1B22"/>
    <w:rsid w:val="001B1B56"/>
    <w:rsid w:val="001B1F72"/>
    <w:rsid w:val="001B2082"/>
    <w:rsid w:val="001B2313"/>
    <w:rsid w:val="001B23D0"/>
    <w:rsid w:val="001B2495"/>
    <w:rsid w:val="001B271C"/>
    <w:rsid w:val="001B291B"/>
    <w:rsid w:val="001B2C05"/>
    <w:rsid w:val="001B2E0E"/>
    <w:rsid w:val="001B2E33"/>
    <w:rsid w:val="001B2E8D"/>
    <w:rsid w:val="001B2EF3"/>
    <w:rsid w:val="001B2EF6"/>
    <w:rsid w:val="001B2FCD"/>
    <w:rsid w:val="001B308D"/>
    <w:rsid w:val="001B311E"/>
    <w:rsid w:val="001B32C2"/>
    <w:rsid w:val="001B33E9"/>
    <w:rsid w:val="001B3749"/>
    <w:rsid w:val="001B3828"/>
    <w:rsid w:val="001B3878"/>
    <w:rsid w:val="001B38E4"/>
    <w:rsid w:val="001B39FC"/>
    <w:rsid w:val="001B3B96"/>
    <w:rsid w:val="001B3BBA"/>
    <w:rsid w:val="001B3C01"/>
    <w:rsid w:val="001B405D"/>
    <w:rsid w:val="001B40EF"/>
    <w:rsid w:val="001B43DE"/>
    <w:rsid w:val="001B4621"/>
    <w:rsid w:val="001B487D"/>
    <w:rsid w:val="001B48BE"/>
    <w:rsid w:val="001B4BBC"/>
    <w:rsid w:val="001B4D18"/>
    <w:rsid w:val="001B4F2B"/>
    <w:rsid w:val="001B506D"/>
    <w:rsid w:val="001B5177"/>
    <w:rsid w:val="001B51C6"/>
    <w:rsid w:val="001B5216"/>
    <w:rsid w:val="001B52C6"/>
    <w:rsid w:val="001B534F"/>
    <w:rsid w:val="001B5691"/>
    <w:rsid w:val="001B57E0"/>
    <w:rsid w:val="001B59B3"/>
    <w:rsid w:val="001B59DE"/>
    <w:rsid w:val="001B5C78"/>
    <w:rsid w:val="001B5E74"/>
    <w:rsid w:val="001B5EEF"/>
    <w:rsid w:val="001B5F6B"/>
    <w:rsid w:val="001B5FA3"/>
    <w:rsid w:val="001B5FAE"/>
    <w:rsid w:val="001B6012"/>
    <w:rsid w:val="001B62A8"/>
    <w:rsid w:val="001B6336"/>
    <w:rsid w:val="001B6433"/>
    <w:rsid w:val="001B6509"/>
    <w:rsid w:val="001B65DA"/>
    <w:rsid w:val="001B6628"/>
    <w:rsid w:val="001B670A"/>
    <w:rsid w:val="001B68F6"/>
    <w:rsid w:val="001B6965"/>
    <w:rsid w:val="001B6A0A"/>
    <w:rsid w:val="001B6AEF"/>
    <w:rsid w:val="001B6B75"/>
    <w:rsid w:val="001B6E92"/>
    <w:rsid w:val="001B6FCB"/>
    <w:rsid w:val="001B707D"/>
    <w:rsid w:val="001B73C5"/>
    <w:rsid w:val="001B741A"/>
    <w:rsid w:val="001B74DB"/>
    <w:rsid w:val="001B756A"/>
    <w:rsid w:val="001B7707"/>
    <w:rsid w:val="001B7849"/>
    <w:rsid w:val="001B7A5B"/>
    <w:rsid w:val="001B7AEB"/>
    <w:rsid w:val="001B7D08"/>
    <w:rsid w:val="001B7DDB"/>
    <w:rsid w:val="001B7F55"/>
    <w:rsid w:val="001B7FA1"/>
    <w:rsid w:val="001C01BC"/>
    <w:rsid w:val="001C030B"/>
    <w:rsid w:val="001C0744"/>
    <w:rsid w:val="001C092A"/>
    <w:rsid w:val="001C0B0F"/>
    <w:rsid w:val="001C0C31"/>
    <w:rsid w:val="001C0E0A"/>
    <w:rsid w:val="001C0EB9"/>
    <w:rsid w:val="001C0ED7"/>
    <w:rsid w:val="001C1298"/>
    <w:rsid w:val="001C1356"/>
    <w:rsid w:val="001C1474"/>
    <w:rsid w:val="001C166E"/>
    <w:rsid w:val="001C1723"/>
    <w:rsid w:val="001C18F2"/>
    <w:rsid w:val="001C1A9C"/>
    <w:rsid w:val="001C1AF9"/>
    <w:rsid w:val="001C1B4F"/>
    <w:rsid w:val="001C1C2B"/>
    <w:rsid w:val="001C1D96"/>
    <w:rsid w:val="001C1DF6"/>
    <w:rsid w:val="001C1E2A"/>
    <w:rsid w:val="001C1F9E"/>
    <w:rsid w:val="001C20D2"/>
    <w:rsid w:val="001C2222"/>
    <w:rsid w:val="001C22DD"/>
    <w:rsid w:val="001C239F"/>
    <w:rsid w:val="001C243F"/>
    <w:rsid w:val="001C2440"/>
    <w:rsid w:val="001C2473"/>
    <w:rsid w:val="001C25CF"/>
    <w:rsid w:val="001C27C9"/>
    <w:rsid w:val="001C2B06"/>
    <w:rsid w:val="001C2CBE"/>
    <w:rsid w:val="001C2E6A"/>
    <w:rsid w:val="001C2FB3"/>
    <w:rsid w:val="001C3009"/>
    <w:rsid w:val="001C3137"/>
    <w:rsid w:val="001C3714"/>
    <w:rsid w:val="001C38DB"/>
    <w:rsid w:val="001C3A48"/>
    <w:rsid w:val="001C3A77"/>
    <w:rsid w:val="001C3A7C"/>
    <w:rsid w:val="001C3BA8"/>
    <w:rsid w:val="001C3DB0"/>
    <w:rsid w:val="001C3E8F"/>
    <w:rsid w:val="001C4036"/>
    <w:rsid w:val="001C4253"/>
    <w:rsid w:val="001C4296"/>
    <w:rsid w:val="001C429B"/>
    <w:rsid w:val="001C42DC"/>
    <w:rsid w:val="001C4529"/>
    <w:rsid w:val="001C4872"/>
    <w:rsid w:val="001C4C75"/>
    <w:rsid w:val="001C4D4E"/>
    <w:rsid w:val="001C4DC3"/>
    <w:rsid w:val="001C4F06"/>
    <w:rsid w:val="001C512A"/>
    <w:rsid w:val="001C54D3"/>
    <w:rsid w:val="001C55D6"/>
    <w:rsid w:val="001C5B0F"/>
    <w:rsid w:val="001C5E77"/>
    <w:rsid w:val="001C5F09"/>
    <w:rsid w:val="001C6012"/>
    <w:rsid w:val="001C6104"/>
    <w:rsid w:val="001C610F"/>
    <w:rsid w:val="001C624E"/>
    <w:rsid w:val="001C649D"/>
    <w:rsid w:val="001C65E9"/>
    <w:rsid w:val="001C669C"/>
    <w:rsid w:val="001C6B11"/>
    <w:rsid w:val="001C6B26"/>
    <w:rsid w:val="001C6B6B"/>
    <w:rsid w:val="001C6F11"/>
    <w:rsid w:val="001C70AC"/>
    <w:rsid w:val="001C70B1"/>
    <w:rsid w:val="001C72E0"/>
    <w:rsid w:val="001C767D"/>
    <w:rsid w:val="001C78B1"/>
    <w:rsid w:val="001C7A6F"/>
    <w:rsid w:val="001C7B22"/>
    <w:rsid w:val="001C7DEE"/>
    <w:rsid w:val="001C7EB7"/>
    <w:rsid w:val="001D003E"/>
    <w:rsid w:val="001D030F"/>
    <w:rsid w:val="001D032A"/>
    <w:rsid w:val="001D0334"/>
    <w:rsid w:val="001D03A2"/>
    <w:rsid w:val="001D0565"/>
    <w:rsid w:val="001D0686"/>
    <w:rsid w:val="001D06E8"/>
    <w:rsid w:val="001D07E0"/>
    <w:rsid w:val="001D092E"/>
    <w:rsid w:val="001D094D"/>
    <w:rsid w:val="001D0A86"/>
    <w:rsid w:val="001D0B0E"/>
    <w:rsid w:val="001D0D9A"/>
    <w:rsid w:val="001D0E1E"/>
    <w:rsid w:val="001D0F31"/>
    <w:rsid w:val="001D0F95"/>
    <w:rsid w:val="001D101A"/>
    <w:rsid w:val="001D1653"/>
    <w:rsid w:val="001D167F"/>
    <w:rsid w:val="001D19C8"/>
    <w:rsid w:val="001D1A05"/>
    <w:rsid w:val="001D1A29"/>
    <w:rsid w:val="001D1B64"/>
    <w:rsid w:val="001D1E9F"/>
    <w:rsid w:val="001D1EC5"/>
    <w:rsid w:val="001D1F96"/>
    <w:rsid w:val="001D1FB1"/>
    <w:rsid w:val="001D2306"/>
    <w:rsid w:val="001D277D"/>
    <w:rsid w:val="001D2970"/>
    <w:rsid w:val="001D2A3E"/>
    <w:rsid w:val="001D2B59"/>
    <w:rsid w:val="001D2B77"/>
    <w:rsid w:val="001D2BC1"/>
    <w:rsid w:val="001D2CBD"/>
    <w:rsid w:val="001D2CE7"/>
    <w:rsid w:val="001D2E44"/>
    <w:rsid w:val="001D30C5"/>
    <w:rsid w:val="001D31DC"/>
    <w:rsid w:val="001D33F3"/>
    <w:rsid w:val="001D38A1"/>
    <w:rsid w:val="001D3DE4"/>
    <w:rsid w:val="001D3F31"/>
    <w:rsid w:val="001D3FF5"/>
    <w:rsid w:val="001D407E"/>
    <w:rsid w:val="001D4178"/>
    <w:rsid w:val="001D455B"/>
    <w:rsid w:val="001D4631"/>
    <w:rsid w:val="001D4639"/>
    <w:rsid w:val="001D4669"/>
    <w:rsid w:val="001D494D"/>
    <w:rsid w:val="001D495C"/>
    <w:rsid w:val="001D4A00"/>
    <w:rsid w:val="001D4AA3"/>
    <w:rsid w:val="001D4B6E"/>
    <w:rsid w:val="001D4BE4"/>
    <w:rsid w:val="001D4BF3"/>
    <w:rsid w:val="001D4CE7"/>
    <w:rsid w:val="001D5152"/>
    <w:rsid w:val="001D5660"/>
    <w:rsid w:val="001D584B"/>
    <w:rsid w:val="001D5BED"/>
    <w:rsid w:val="001D5EBD"/>
    <w:rsid w:val="001D5ED7"/>
    <w:rsid w:val="001D5F81"/>
    <w:rsid w:val="001D64C2"/>
    <w:rsid w:val="001D662D"/>
    <w:rsid w:val="001D670B"/>
    <w:rsid w:val="001D6830"/>
    <w:rsid w:val="001D6979"/>
    <w:rsid w:val="001D6A9D"/>
    <w:rsid w:val="001D6ADD"/>
    <w:rsid w:val="001D6CB9"/>
    <w:rsid w:val="001D6DA4"/>
    <w:rsid w:val="001D6F2B"/>
    <w:rsid w:val="001D6FE9"/>
    <w:rsid w:val="001D7007"/>
    <w:rsid w:val="001D727E"/>
    <w:rsid w:val="001D7291"/>
    <w:rsid w:val="001D74CC"/>
    <w:rsid w:val="001D74F5"/>
    <w:rsid w:val="001D75D3"/>
    <w:rsid w:val="001D76C5"/>
    <w:rsid w:val="001D7863"/>
    <w:rsid w:val="001D7B90"/>
    <w:rsid w:val="001D7BC2"/>
    <w:rsid w:val="001D7E7E"/>
    <w:rsid w:val="001D7F47"/>
    <w:rsid w:val="001E0121"/>
    <w:rsid w:val="001E0182"/>
    <w:rsid w:val="001E0361"/>
    <w:rsid w:val="001E039A"/>
    <w:rsid w:val="001E04CC"/>
    <w:rsid w:val="001E0823"/>
    <w:rsid w:val="001E0890"/>
    <w:rsid w:val="001E08AF"/>
    <w:rsid w:val="001E0914"/>
    <w:rsid w:val="001E094C"/>
    <w:rsid w:val="001E09D8"/>
    <w:rsid w:val="001E0A75"/>
    <w:rsid w:val="001E0BB1"/>
    <w:rsid w:val="001E0BE6"/>
    <w:rsid w:val="001E0C9C"/>
    <w:rsid w:val="001E113F"/>
    <w:rsid w:val="001E1255"/>
    <w:rsid w:val="001E148B"/>
    <w:rsid w:val="001E14E6"/>
    <w:rsid w:val="001E16E0"/>
    <w:rsid w:val="001E2102"/>
    <w:rsid w:val="001E2294"/>
    <w:rsid w:val="001E23CF"/>
    <w:rsid w:val="001E24BE"/>
    <w:rsid w:val="001E24CB"/>
    <w:rsid w:val="001E2590"/>
    <w:rsid w:val="001E2608"/>
    <w:rsid w:val="001E29E0"/>
    <w:rsid w:val="001E2A27"/>
    <w:rsid w:val="001E2AAC"/>
    <w:rsid w:val="001E2B41"/>
    <w:rsid w:val="001E2CC1"/>
    <w:rsid w:val="001E2E49"/>
    <w:rsid w:val="001E2E7B"/>
    <w:rsid w:val="001E3182"/>
    <w:rsid w:val="001E337E"/>
    <w:rsid w:val="001E3606"/>
    <w:rsid w:val="001E365B"/>
    <w:rsid w:val="001E3AB7"/>
    <w:rsid w:val="001E4047"/>
    <w:rsid w:val="001E40AA"/>
    <w:rsid w:val="001E4134"/>
    <w:rsid w:val="001E42FD"/>
    <w:rsid w:val="001E433C"/>
    <w:rsid w:val="001E4568"/>
    <w:rsid w:val="001E45B4"/>
    <w:rsid w:val="001E45F0"/>
    <w:rsid w:val="001E47B6"/>
    <w:rsid w:val="001E49CE"/>
    <w:rsid w:val="001E4A16"/>
    <w:rsid w:val="001E4B59"/>
    <w:rsid w:val="001E4BDD"/>
    <w:rsid w:val="001E4CD7"/>
    <w:rsid w:val="001E4E56"/>
    <w:rsid w:val="001E4EB4"/>
    <w:rsid w:val="001E4FEF"/>
    <w:rsid w:val="001E5002"/>
    <w:rsid w:val="001E5032"/>
    <w:rsid w:val="001E5062"/>
    <w:rsid w:val="001E5094"/>
    <w:rsid w:val="001E530C"/>
    <w:rsid w:val="001E55C4"/>
    <w:rsid w:val="001E5604"/>
    <w:rsid w:val="001E56F2"/>
    <w:rsid w:val="001E57C3"/>
    <w:rsid w:val="001E5817"/>
    <w:rsid w:val="001E59FE"/>
    <w:rsid w:val="001E5B52"/>
    <w:rsid w:val="001E5B9B"/>
    <w:rsid w:val="001E5BA0"/>
    <w:rsid w:val="001E5BE4"/>
    <w:rsid w:val="001E5D78"/>
    <w:rsid w:val="001E617A"/>
    <w:rsid w:val="001E62C6"/>
    <w:rsid w:val="001E63F7"/>
    <w:rsid w:val="001E6829"/>
    <w:rsid w:val="001E68F3"/>
    <w:rsid w:val="001E6BE2"/>
    <w:rsid w:val="001E6C5D"/>
    <w:rsid w:val="001E6C5F"/>
    <w:rsid w:val="001E6D68"/>
    <w:rsid w:val="001E6D98"/>
    <w:rsid w:val="001E6DCC"/>
    <w:rsid w:val="001E6E8A"/>
    <w:rsid w:val="001E6EC8"/>
    <w:rsid w:val="001E6F50"/>
    <w:rsid w:val="001E6FD6"/>
    <w:rsid w:val="001E7078"/>
    <w:rsid w:val="001E7228"/>
    <w:rsid w:val="001E7269"/>
    <w:rsid w:val="001E72C7"/>
    <w:rsid w:val="001E748D"/>
    <w:rsid w:val="001E77C8"/>
    <w:rsid w:val="001E7950"/>
    <w:rsid w:val="001E7B5C"/>
    <w:rsid w:val="001E7C67"/>
    <w:rsid w:val="001E7C7E"/>
    <w:rsid w:val="001E7CDD"/>
    <w:rsid w:val="001E7CFF"/>
    <w:rsid w:val="001F01D0"/>
    <w:rsid w:val="001F029A"/>
    <w:rsid w:val="001F0311"/>
    <w:rsid w:val="001F035A"/>
    <w:rsid w:val="001F03DD"/>
    <w:rsid w:val="001F0455"/>
    <w:rsid w:val="001F0642"/>
    <w:rsid w:val="001F07F4"/>
    <w:rsid w:val="001F0850"/>
    <w:rsid w:val="001F0ADC"/>
    <w:rsid w:val="001F0AF1"/>
    <w:rsid w:val="001F0CAA"/>
    <w:rsid w:val="001F0EEA"/>
    <w:rsid w:val="001F1151"/>
    <w:rsid w:val="001F11A3"/>
    <w:rsid w:val="001F1553"/>
    <w:rsid w:val="001F16F6"/>
    <w:rsid w:val="001F1884"/>
    <w:rsid w:val="001F1963"/>
    <w:rsid w:val="001F198D"/>
    <w:rsid w:val="001F19E0"/>
    <w:rsid w:val="001F1A37"/>
    <w:rsid w:val="001F1B97"/>
    <w:rsid w:val="001F1D1F"/>
    <w:rsid w:val="001F1FB9"/>
    <w:rsid w:val="001F1FE1"/>
    <w:rsid w:val="001F2175"/>
    <w:rsid w:val="001F24B3"/>
    <w:rsid w:val="001F2560"/>
    <w:rsid w:val="001F2688"/>
    <w:rsid w:val="001F2699"/>
    <w:rsid w:val="001F27AB"/>
    <w:rsid w:val="001F28D7"/>
    <w:rsid w:val="001F2B9C"/>
    <w:rsid w:val="001F2C26"/>
    <w:rsid w:val="001F3131"/>
    <w:rsid w:val="001F326C"/>
    <w:rsid w:val="001F336E"/>
    <w:rsid w:val="001F3389"/>
    <w:rsid w:val="001F347F"/>
    <w:rsid w:val="001F3596"/>
    <w:rsid w:val="001F35BE"/>
    <w:rsid w:val="001F393C"/>
    <w:rsid w:val="001F3A90"/>
    <w:rsid w:val="001F3C2E"/>
    <w:rsid w:val="001F3C95"/>
    <w:rsid w:val="001F3CF8"/>
    <w:rsid w:val="001F3D81"/>
    <w:rsid w:val="001F3D83"/>
    <w:rsid w:val="001F3DEE"/>
    <w:rsid w:val="001F3F5E"/>
    <w:rsid w:val="001F402D"/>
    <w:rsid w:val="001F408E"/>
    <w:rsid w:val="001F418D"/>
    <w:rsid w:val="001F4221"/>
    <w:rsid w:val="001F4332"/>
    <w:rsid w:val="001F4552"/>
    <w:rsid w:val="001F457C"/>
    <w:rsid w:val="001F4913"/>
    <w:rsid w:val="001F4A41"/>
    <w:rsid w:val="001F4B0A"/>
    <w:rsid w:val="001F4C7F"/>
    <w:rsid w:val="001F519F"/>
    <w:rsid w:val="001F538B"/>
    <w:rsid w:val="001F53A7"/>
    <w:rsid w:val="001F5636"/>
    <w:rsid w:val="001F576A"/>
    <w:rsid w:val="001F59CC"/>
    <w:rsid w:val="001F5C64"/>
    <w:rsid w:val="001F5CA8"/>
    <w:rsid w:val="001F5E19"/>
    <w:rsid w:val="001F5EBF"/>
    <w:rsid w:val="001F613D"/>
    <w:rsid w:val="001F617B"/>
    <w:rsid w:val="001F6607"/>
    <w:rsid w:val="001F6681"/>
    <w:rsid w:val="001F675B"/>
    <w:rsid w:val="001F678A"/>
    <w:rsid w:val="001F6AE6"/>
    <w:rsid w:val="001F6B70"/>
    <w:rsid w:val="001F6F8B"/>
    <w:rsid w:val="001F6FDD"/>
    <w:rsid w:val="001F71C8"/>
    <w:rsid w:val="001F71DF"/>
    <w:rsid w:val="001F7263"/>
    <w:rsid w:val="001F73FF"/>
    <w:rsid w:val="001F74A9"/>
    <w:rsid w:val="001F779B"/>
    <w:rsid w:val="001F78E9"/>
    <w:rsid w:val="001F793D"/>
    <w:rsid w:val="001F7956"/>
    <w:rsid w:val="001F7B2C"/>
    <w:rsid w:val="001F7CCC"/>
    <w:rsid w:val="001F7CDF"/>
    <w:rsid w:val="001F7DB2"/>
    <w:rsid w:val="001F7EEA"/>
    <w:rsid w:val="001F7F4B"/>
    <w:rsid w:val="001F7F59"/>
    <w:rsid w:val="002001F2"/>
    <w:rsid w:val="002003B4"/>
    <w:rsid w:val="00200407"/>
    <w:rsid w:val="00200573"/>
    <w:rsid w:val="002006F1"/>
    <w:rsid w:val="00200857"/>
    <w:rsid w:val="0020097B"/>
    <w:rsid w:val="00200A0C"/>
    <w:rsid w:val="00200AB3"/>
    <w:rsid w:val="00200DB9"/>
    <w:rsid w:val="00200DDB"/>
    <w:rsid w:val="00200EC9"/>
    <w:rsid w:val="00201071"/>
    <w:rsid w:val="002013F0"/>
    <w:rsid w:val="0020144D"/>
    <w:rsid w:val="002014B3"/>
    <w:rsid w:val="00201619"/>
    <w:rsid w:val="00201864"/>
    <w:rsid w:val="00201B16"/>
    <w:rsid w:val="00201C24"/>
    <w:rsid w:val="00201C8B"/>
    <w:rsid w:val="00201D4A"/>
    <w:rsid w:val="00201E30"/>
    <w:rsid w:val="00201E76"/>
    <w:rsid w:val="00202185"/>
    <w:rsid w:val="00202227"/>
    <w:rsid w:val="002022EC"/>
    <w:rsid w:val="0020251F"/>
    <w:rsid w:val="00202577"/>
    <w:rsid w:val="00202A87"/>
    <w:rsid w:val="00202AA6"/>
    <w:rsid w:val="00202BA4"/>
    <w:rsid w:val="00202BD0"/>
    <w:rsid w:val="00202F8D"/>
    <w:rsid w:val="00202F99"/>
    <w:rsid w:val="00203289"/>
    <w:rsid w:val="00203389"/>
    <w:rsid w:val="002033DC"/>
    <w:rsid w:val="002037A6"/>
    <w:rsid w:val="002038EF"/>
    <w:rsid w:val="00203929"/>
    <w:rsid w:val="00203A21"/>
    <w:rsid w:val="00203AAB"/>
    <w:rsid w:val="00203F9B"/>
    <w:rsid w:val="00203FA7"/>
    <w:rsid w:val="00203FE5"/>
    <w:rsid w:val="002041DA"/>
    <w:rsid w:val="0020447D"/>
    <w:rsid w:val="00204D09"/>
    <w:rsid w:val="00204D8E"/>
    <w:rsid w:val="00204ED2"/>
    <w:rsid w:val="002050F3"/>
    <w:rsid w:val="002050F5"/>
    <w:rsid w:val="002052AB"/>
    <w:rsid w:val="00205756"/>
    <w:rsid w:val="002059A6"/>
    <w:rsid w:val="00205A68"/>
    <w:rsid w:val="00205BC7"/>
    <w:rsid w:val="00205C33"/>
    <w:rsid w:val="00205EB0"/>
    <w:rsid w:val="0020639C"/>
    <w:rsid w:val="00206455"/>
    <w:rsid w:val="0020664C"/>
    <w:rsid w:val="00206944"/>
    <w:rsid w:val="00206C37"/>
    <w:rsid w:val="00206D28"/>
    <w:rsid w:val="0020704B"/>
    <w:rsid w:val="00207057"/>
    <w:rsid w:val="00207197"/>
    <w:rsid w:val="002071A9"/>
    <w:rsid w:val="0020726A"/>
    <w:rsid w:val="00207360"/>
    <w:rsid w:val="002073BC"/>
    <w:rsid w:val="00207551"/>
    <w:rsid w:val="00207619"/>
    <w:rsid w:val="00207724"/>
    <w:rsid w:val="0020777B"/>
    <w:rsid w:val="00207927"/>
    <w:rsid w:val="002079B9"/>
    <w:rsid w:val="002079D9"/>
    <w:rsid w:val="00207BA8"/>
    <w:rsid w:val="00207D88"/>
    <w:rsid w:val="00207ED3"/>
    <w:rsid w:val="00207EF4"/>
    <w:rsid w:val="00207FE2"/>
    <w:rsid w:val="00210502"/>
    <w:rsid w:val="00210505"/>
    <w:rsid w:val="002105FB"/>
    <w:rsid w:val="0021064B"/>
    <w:rsid w:val="0021064C"/>
    <w:rsid w:val="002107FC"/>
    <w:rsid w:val="00210809"/>
    <w:rsid w:val="00210824"/>
    <w:rsid w:val="00210CD1"/>
    <w:rsid w:val="00210DE2"/>
    <w:rsid w:val="00210E91"/>
    <w:rsid w:val="00210F50"/>
    <w:rsid w:val="00210F9E"/>
    <w:rsid w:val="00211109"/>
    <w:rsid w:val="00211125"/>
    <w:rsid w:val="0021125B"/>
    <w:rsid w:val="002112B1"/>
    <w:rsid w:val="0021133F"/>
    <w:rsid w:val="002114FD"/>
    <w:rsid w:val="00211729"/>
    <w:rsid w:val="00211817"/>
    <w:rsid w:val="00211A25"/>
    <w:rsid w:val="00211A7A"/>
    <w:rsid w:val="00211B4D"/>
    <w:rsid w:val="00211EB7"/>
    <w:rsid w:val="00211EF9"/>
    <w:rsid w:val="00211F9C"/>
    <w:rsid w:val="002122BF"/>
    <w:rsid w:val="002125EE"/>
    <w:rsid w:val="0021271B"/>
    <w:rsid w:val="002129EC"/>
    <w:rsid w:val="00212ACF"/>
    <w:rsid w:val="00212BC4"/>
    <w:rsid w:val="00212C50"/>
    <w:rsid w:val="00212E98"/>
    <w:rsid w:val="00213094"/>
    <w:rsid w:val="0021313A"/>
    <w:rsid w:val="00213226"/>
    <w:rsid w:val="00213240"/>
    <w:rsid w:val="0021341D"/>
    <w:rsid w:val="002134BD"/>
    <w:rsid w:val="002134E5"/>
    <w:rsid w:val="002135D7"/>
    <w:rsid w:val="0021361F"/>
    <w:rsid w:val="00213641"/>
    <w:rsid w:val="00213762"/>
    <w:rsid w:val="002137E1"/>
    <w:rsid w:val="00213AF4"/>
    <w:rsid w:val="00213CAD"/>
    <w:rsid w:val="00213D9A"/>
    <w:rsid w:val="00213E4D"/>
    <w:rsid w:val="00213F5C"/>
    <w:rsid w:val="002140A0"/>
    <w:rsid w:val="002142B9"/>
    <w:rsid w:val="0021445A"/>
    <w:rsid w:val="00214556"/>
    <w:rsid w:val="002145ED"/>
    <w:rsid w:val="002146B3"/>
    <w:rsid w:val="002146F0"/>
    <w:rsid w:val="002147AC"/>
    <w:rsid w:val="002147AF"/>
    <w:rsid w:val="002147F9"/>
    <w:rsid w:val="00214873"/>
    <w:rsid w:val="002148FB"/>
    <w:rsid w:val="002149DD"/>
    <w:rsid w:val="00214B44"/>
    <w:rsid w:val="00214D13"/>
    <w:rsid w:val="00214D61"/>
    <w:rsid w:val="00214D71"/>
    <w:rsid w:val="0021507B"/>
    <w:rsid w:val="0021527F"/>
    <w:rsid w:val="00215377"/>
    <w:rsid w:val="00215540"/>
    <w:rsid w:val="00215564"/>
    <w:rsid w:val="002155FD"/>
    <w:rsid w:val="0021579D"/>
    <w:rsid w:val="00215A2A"/>
    <w:rsid w:val="00215C68"/>
    <w:rsid w:val="00215D27"/>
    <w:rsid w:val="00215E18"/>
    <w:rsid w:val="00215E9A"/>
    <w:rsid w:val="002162F2"/>
    <w:rsid w:val="00216345"/>
    <w:rsid w:val="002165BB"/>
    <w:rsid w:val="002167ED"/>
    <w:rsid w:val="00216A5F"/>
    <w:rsid w:val="00216D6A"/>
    <w:rsid w:val="00216F7C"/>
    <w:rsid w:val="002172AD"/>
    <w:rsid w:val="002172AE"/>
    <w:rsid w:val="0021734A"/>
    <w:rsid w:val="0021738B"/>
    <w:rsid w:val="002173FA"/>
    <w:rsid w:val="00217577"/>
    <w:rsid w:val="002175AA"/>
    <w:rsid w:val="002176A0"/>
    <w:rsid w:val="002177BE"/>
    <w:rsid w:val="00217892"/>
    <w:rsid w:val="00217A15"/>
    <w:rsid w:val="00217A40"/>
    <w:rsid w:val="00217BB9"/>
    <w:rsid w:val="00217BE7"/>
    <w:rsid w:val="00217DFB"/>
    <w:rsid w:val="00217FC4"/>
    <w:rsid w:val="002202C8"/>
    <w:rsid w:val="002202FB"/>
    <w:rsid w:val="00220452"/>
    <w:rsid w:val="002205B1"/>
    <w:rsid w:val="002207CE"/>
    <w:rsid w:val="00220891"/>
    <w:rsid w:val="00220BEC"/>
    <w:rsid w:val="00220D51"/>
    <w:rsid w:val="00220E01"/>
    <w:rsid w:val="00220E4F"/>
    <w:rsid w:val="00220EBF"/>
    <w:rsid w:val="0022140D"/>
    <w:rsid w:val="00221461"/>
    <w:rsid w:val="002214E8"/>
    <w:rsid w:val="002216B2"/>
    <w:rsid w:val="002216E3"/>
    <w:rsid w:val="00221716"/>
    <w:rsid w:val="002218CD"/>
    <w:rsid w:val="00221917"/>
    <w:rsid w:val="00221A9C"/>
    <w:rsid w:val="00221B8B"/>
    <w:rsid w:val="00221D86"/>
    <w:rsid w:val="0022200E"/>
    <w:rsid w:val="0022216A"/>
    <w:rsid w:val="002222BE"/>
    <w:rsid w:val="00222323"/>
    <w:rsid w:val="0022233E"/>
    <w:rsid w:val="002225C6"/>
    <w:rsid w:val="002225E2"/>
    <w:rsid w:val="00222A36"/>
    <w:rsid w:val="00222B8A"/>
    <w:rsid w:val="00222C4B"/>
    <w:rsid w:val="00222E5A"/>
    <w:rsid w:val="00223033"/>
    <w:rsid w:val="002230F0"/>
    <w:rsid w:val="0022333F"/>
    <w:rsid w:val="0022349B"/>
    <w:rsid w:val="00223558"/>
    <w:rsid w:val="0022369D"/>
    <w:rsid w:val="0022385D"/>
    <w:rsid w:val="002239D0"/>
    <w:rsid w:val="00223C64"/>
    <w:rsid w:val="00223C69"/>
    <w:rsid w:val="00223DB5"/>
    <w:rsid w:val="00223DC3"/>
    <w:rsid w:val="00223E93"/>
    <w:rsid w:val="0022400C"/>
    <w:rsid w:val="00224147"/>
    <w:rsid w:val="00224420"/>
    <w:rsid w:val="00224441"/>
    <w:rsid w:val="00224638"/>
    <w:rsid w:val="002247E3"/>
    <w:rsid w:val="00224ADE"/>
    <w:rsid w:val="00224DEA"/>
    <w:rsid w:val="002251AA"/>
    <w:rsid w:val="0022525B"/>
    <w:rsid w:val="002254CD"/>
    <w:rsid w:val="002258CC"/>
    <w:rsid w:val="00225CFE"/>
    <w:rsid w:val="00225F4C"/>
    <w:rsid w:val="00225F7B"/>
    <w:rsid w:val="00225FAD"/>
    <w:rsid w:val="0022615B"/>
    <w:rsid w:val="00226282"/>
    <w:rsid w:val="002264C7"/>
    <w:rsid w:val="002265D3"/>
    <w:rsid w:val="002266FA"/>
    <w:rsid w:val="002267D9"/>
    <w:rsid w:val="0022685B"/>
    <w:rsid w:val="00226950"/>
    <w:rsid w:val="0022698E"/>
    <w:rsid w:val="00226B6E"/>
    <w:rsid w:val="00226B70"/>
    <w:rsid w:val="00226CCF"/>
    <w:rsid w:val="00226DD3"/>
    <w:rsid w:val="00226E82"/>
    <w:rsid w:val="00226FAA"/>
    <w:rsid w:val="00227077"/>
    <w:rsid w:val="00227369"/>
    <w:rsid w:val="002273B6"/>
    <w:rsid w:val="002274CD"/>
    <w:rsid w:val="0022792B"/>
    <w:rsid w:val="00227964"/>
    <w:rsid w:val="002279AB"/>
    <w:rsid w:val="00227B86"/>
    <w:rsid w:val="00230005"/>
    <w:rsid w:val="002302A2"/>
    <w:rsid w:val="002302B6"/>
    <w:rsid w:val="00230471"/>
    <w:rsid w:val="0023049E"/>
    <w:rsid w:val="00230512"/>
    <w:rsid w:val="0023092B"/>
    <w:rsid w:val="00230957"/>
    <w:rsid w:val="00230B56"/>
    <w:rsid w:val="00230B8D"/>
    <w:rsid w:val="00230D24"/>
    <w:rsid w:val="00230ED4"/>
    <w:rsid w:val="002311E7"/>
    <w:rsid w:val="002311E8"/>
    <w:rsid w:val="00231297"/>
    <w:rsid w:val="0023133A"/>
    <w:rsid w:val="002317FD"/>
    <w:rsid w:val="00231843"/>
    <w:rsid w:val="0023197C"/>
    <w:rsid w:val="00231A48"/>
    <w:rsid w:val="00231B9D"/>
    <w:rsid w:val="00231C93"/>
    <w:rsid w:val="002320EC"/>
    <w:rsid w:val="0023212D"/>
    <w:rsid w:val="00232195"/>
    <w:rsid w:val="0023244E"/>
    <w:rsid w:val="002325B2"/>
    <w:rsid w:val="002326FD"/>
    <w:rsid w:val="002327DE"/>
    <w:rsid w:val="00232AA0"/>
    <w:rsid w:val="00232BB5"/>
    <w:rsid w:val="00232BC2"/>
    <w:rsid w:val="00232F63"/>
    <w:rsid w:val="00232FC3"/>
    <w:rsid w:val="002331A7"/>
    <w:rsid w:val="0023320D"/>
    <w:rsid w:val="002333C1"/>
    <w:rsid w:val="0023362F"/>
    <w:rsid w:val="0023374A"/>
    <w:rsid w:val="00233884"/>
    <w:rsid w:val="0023391A"/>
    <w:rsid w:val="002339FB"/>
    <w:rsid w:val="00233A46"/>
    <w:rsid w:val="00233AC4"/>
    <w:rsid w:val="00233ADC"/>
    <w:rsid w:val="00233AF3"/>
    <w:rsid w:val="00233C31"/>
    <w:rsid w:val="00233F9B"/>
    <w:rsid w:val="00234091"/>
    <w:rsid w:val="00234405"/>
    <w:rsid w:val="00234540"/>
    <w:rsid w:val="00234612"/>
    <w:rsid w:val="0023469D"/>
    <w:rsid w:val="002346ED"/>
    <w:rsid w:val="002347DC"/>
    <w:rsid w:val="002347F0"/>
    <w:rsid w:val="002348E3"/>
    <w:rsid w:val="00234945"/>
    <w:rsid w:val="002349A5"/>
    <w:rsid w:val="00234B2F"/>
    <w:rsid w:val="00234B9C"/>
    <w:rsid w:val="00234C0F"/>
    <w:rsid w:val="00234C7F"/>
    <w:rsid w:val="00234E20"/>
    <w:rsid w:val="00234F10"/>
    <w:rsid w:val="00234F4D"/>
    <w:rsid w:val="0023518C"/>
    <w:rsid w:val="0023520D"/>
    <w:rsid w:val="002352EB"/>
    <w:rsid w:val="002354F1"/>
    <w:rsid w:val="0023569E"/>
    <w:rsid w:val="00235799"/>
    <w:rsid w:val="002358CD"/>
    <w:rsid w:val="00235A24"/>
    <w:rsid w:val="00235A53"/>
    <w:rsid w:val="00235ADF"/>
    <w:rsid w:val="00235BB2"/>
    <w:rsid w:val="00235D8E"/>
    <w:rsid w:val="00235DB5"/>
    <w:rsid w:val="00236257"/>
    <w:rsid w:val="00236322"/>
    <w:rsid w:val="002363D7"/>
    <w:rsid w:val="0023647F"/>
    <w:rsid w:val="00236482"/>
    <w:rsid w:val="002364B7"/>
    <w:rsid w:val="002368DA"/>
    <w:rsid w:val="00236A72"/>
    <w:rsid w:val="00236A82"/>
    <w:rsid w:val="00236EC0"/>
    <w:rsid w:val="00236F45"/>
    <w:rsid w:val="002371A9"/>
    <w:rsid w:val="002371D3"/>
    <w:rsid w:val="002372BF"/>
    <w:rsid w:val="0023738B"/>
    <w:rsid w:val="002375A6"/>
    <w:rsid w:val="002375DC"/>
    <w:rsid w:val="002379F2"/>
    <w:rsid w:val="00237BF9"/>
    <w:rsid w:val="0024016E"/>
    <w:rsid w:val="00240267"/>
    <w:rsid w:val="00240428"/>
    <w:rsid w:val="0024052A"/>
    <w:rsid w:val="0024052B"/>
    <w:rsid w:val="00240914"/>
    <w:rsid w:val="00240E6A"/>
    <w:rsid w:val="002411B6"/>
    <w:rsid w:val="00241250"/>
    <w:rsid w:val="002412A3"/>
    <w:rsid w:val="00241312"/>
    <w:rsid w:val="0024142A"/>
    <w:rsid w:val="00241600"/>
    <w:rsid w:val="002417F8"/>
    <w:rsid w:val="00241BE4"/>
    <w:rsid w:val="00241C9C"/>
    <w:rsid w:val="00241E19"/>
    <w:rsid w:val="00241F67"/>
    <w:rsid w:val="002422CF"/>
    <w:rsid w:val="0024237F"/>
    <w:rsid w:val="00242436"/>
    <w:rsid w:val="00242514"/>
    <w:rsid w:val="0024255F"/>
    <w:rsid w:val="00242603"/>
    <w:rsid w:val="002427B7"/>
    <w:rsid w:val="00242AC2"/>
    <w:rsid w:val="00242B37"/>
    <w:rsid w:val="00242E0E"/>
    <w:rsid w:val="00243168"/>
    <w:rsid w:val="002432F7"/>
    <w:rsid w:val="002434CA"/>
    <w:rsid w:val="002435A2"/>
    <w:rsid w:val="00243611"/>
    <w:rsid w:val="00243623"/>
    <w:rsid w:val="0024371C"/>
    <w:rsid w:val="00243AA2"/>
    <w:rsid w:val="00243ADC"/>
    <w:rsid w:val="00243D02"/>
    <w:rsid w:val="00243D17"/>
    <w:rsid w:val="00243EEC"/>
    <w:rsid w:val="0024407D"/>
    <w:rsid w:val="0024424D"/>
    <w:rsid w:val="0024426E"/>
    <w:rsid w:val="00244505"/>
    <w:rsid w:val="00244539"/>
    <w:rsid w:val="002445F6"/>
    <w:rsid w:val="00244BDB"/>
    <w:rsid w:val="00244C27"/>
    <w:rsid w:val="00244E73"/>
    <w:rsid w:val="00244F01"/>
    <w:rsid w:val="00244FA7"/>
    <w:rsid w:val="0024508A"/>
    <w:rsid w:val="002451E2"/>
    <w:rsid w:val="002452E1"/>
    <w:rsid w:val="0024532B"/>
    <w:rsid w:val="0024540B"/>
    <w:rsid w:val="00245445"/>
    <w:rsid w:val="00245638"/>
    <w:rsid w:val="00245902"/>
    <w:rsid w:val="00245B14"/>
    <w:rsid w:val="00245BFD"/>
    <w:rsid w:val="00245CAB"/>
    <w:rsid w:val="0024614B"/>
    <w:rsid w:val="00246450"/>
    <w:rsid w:val="00246644"/>
    <w:rsid w:val="0024675D"/>
    <w:rsid w:val="002467E1"/>
    <w:rsid w:val="00246F43"/>
    <w:rsid w:val="002473CD"/>
    <w:rsid w:val="002473EB"/>
    <w:rsid w:val="00247491"/>
    <w:rsid w:val="0024764B"/>
    <w:rsid w:val="002477EA"/>
    <w:rsid w:val="00247B12"/>
    <w:rsid w:val="00247D53"/>
    <w:rsid w:val="00247E3A"/>
    <w:rsid w:val="00247E7D"/>
    <w:rsid w:val="00247F1B"/>
    <w:rsid w:val="002500BE"/>
    <w:rsid w:val="0025037C"/>
    <w:rsid w:val="0025061E"/>
    <w:rsid w:val="002506A9"/>
    <w:rsid w:val="002507D6"/>
    <w:rsid w:val="00250A8E"/>
    <w:rsid w:val="00250CA0"/>
    <w:rsid w:val="00250E6B"/>
    <w:rsid w:val="00250F96"/>
    <w:rsid w:val="00251081"/>
    <w:rsid w:val="0025119F"/>
    <w:rsid w:val="00251486"/>
    <w:rsid w:val="002517D5"/>
    <w:rsid w:val="00251938"/>
    <w:rsid w:val="00251979"/>
    <w:rsid w:val="002519DA"/>
    <w:rsid w:val="00251A5F"/>
    <w:rsid w:val="00251A9E"/>
    <w:rsid w:val="00251C46"/>
    <w:rsid w:val="00251DAF"/>
    <w:rsid w:val="00251E93"/>
    <w:rsid w:val="00251F33"/>
    <w:rsid w:val="00251FC8"/>
    <w:rsid w:val="002525DE"/>
    <w:rsid w:val="002525F0"/>
    <w:rsid w:val="002526BB"/>
    <w:rsid w:val="00252841"/>
    <w:rsid w:val="00252A32"/>
    <w:rsid w:val="00252B63"/>
    <w:rsid w:val="00252F12"/>
    <w:rsid w:val="00252F94"/>
    <w:rsid w:val="002531EE"/>
    <w:rsid w:val="00253527"/>
    <w:rsid w:val="00253A64"/>
    <w:rsid w:val="00253C75"/>
    <w:rsid w:val="00253C97"/>
    <w:rsid w:val="00253DDE"/>
    <w:rsid w:val="00253ED5"/>
    <w:rsid w:val="00253FD7"/>
    <w:rsid w:val="00253FD9"/>
    <w:rsid w:val="00254083"/>
    <w:rsid w:val="002543D1"/>
    <w:rsid w:val="002543F6"/>
    <w:rsid w:val="00254415"/>
    <w:rsid w:val="00254502"/>
    <w:rsid w:val="002546F1"/>
    <w:rsid w:val="0025476C"/>
    <w:rsid w:val="00254802"/>
    <w:rsid w:val="0025493B"/>
    <w:rsid w:val="00254ABD"/>
    <w:rsid w:val="00254AE8"/>
    <w:rsid w:val="00254B8C"/>
    <w:rsid w:val="00254C5D"/>
    <w:rsid w:val="00254D0C"/>
    <w:rsid w:val="00254D88"/>
    <w:rsid w:val="00254EB0"/>
    <w:rsid w:val="00254F26"/>
    <w:rsid w:val="002551A5"/>
    <w:rsid w:val="0025526E"/>
    <w:rsid w:val="00255271"/>
    <w:rsid w:val="0025537F"/>
    <w:rsid w:val="0025539A"/>
    <w:rsid w:val="002554C6"/>
    <w:rsid w:val="002558B9"/>
    <w:rsid w:val="00255A98"/>
    <w:rsid w:val="00255B71"/>
    <w:rsid w:val="00255DAC"/>
    <w:rsid w:val="00256055"/>
    <w:rsid w:val="002560BC"/>
    <w:rsid w:val="002562F7"/>
    <w:rsid w:val="002562FD"/>
    <w:rsid w:val="00256452"/>
    <w:rsid w:val="002567C2"/>
    <w:rsid w:val="00256825"/>
    <w:rsid w:val="00256882"/>
    <w:rsid w:val="00256920"/>
    <w:rsid w:val="0025694A"/>
    <w:rsid w:val="00256AF3"/>
    <w:rsid w:val="00256B64"/>
    <w:rsid w:val="00256BD8"/>
    <w:rsid w:val="00256D64"/>
    <w:rsid w:val="00256F9E"/>
    <w:rsid w:val="00257488"/>
    <w:rsid w:val="0025748D"/>
    <w:rsid w:val="002574A8"/>
    <w:rsid w:val="002576A8"/>
    <w:rsid w:val="00257882"/>
    <w:rsid w:val="00257A3B"/>
    <w:rsid w:val="00257CEE"/>
    <w:rsid w:val="00257E24"/>
    <w:rsid w:val="00260142"/>
    <w:rsid w:val="002601D1"/>
    <w:rsid w:val="002601F1"/>
    <w:rsid w:val="0026048A"/>
    <w:rsid w:val="00260696"/>
    <w:rsid w:val="00260848"/>
    <w:rsid w:val="0026090D"/>
    <w:rsid w:val="00260CB8"/>
    <w:rsid w:val="00260D7D"/>
    <w:rsid w:val="00261117"/>
    <w:rsid w:val="002613BA"/>
    <w:rsid w:val="002613C3"/>
    <w:rsid w:val="00261484"/>
    <w:rsid w:val="00261674"/>
    <w:rsid w:val="0026173B"/>
    <w:rsid w:val="00261789"/>
    <w:rsid w:val="00261880"/>
    <w:rsid w:val="00261D1C"/>
    <w:rsid w:val="00261FA7"/>
    <w:rsid w:val="002620DB"/>
    <w:rsid w:val="00262132"/>
    <w:rsid w:val="002626BF"/>
    <w:rsid w:val="002627FB"/>
    <w:rsid w:val="002628E3"/>
    <w:rsid w:val="00262B7D"/>
    <w:rsid w:val="00262B91"/>
    <w:rsid w:val="00262C8A"/>
    <w:rsid w:val="00262DE3"/>
    <w:rsid w:val="00262E4F"/>
    <w:rsid w:val="00263301"/>
    <w:rsid w:val="00263407"/>
    <w:rsid w:val="002635CA"/>
    <w:rsid w:val="0026371C"/>
    <w:rsid w:val="00263766"/>
    <w:rsid w:val="00263775"/>
    <w:rsid w:val="00263AF1"/>
    <w:rsid w:val="00263B4D"/>
    <w:rsid w:val="00263BA1"/>
    <w:rsid w:val="00263E0A"/>
    <w:rsid w:val="0026424B"/>
    <w:rsid w:val="00264423"/>
    <w:rsid w:val="002645F1"/>
    <w:rsid w:val="00264652"/>
    <w:rsid w:val="002646C5"/>
    <w:rsid w:val="002649CF"/>
    <w:rsid w:val="00264AB9"/>
    <w:rsid w:val="00264B6B"/>
    <w:rsid w:val="00265063"/>
    <w:rsid w:val="002651B3"/>
    <w:rsid w:val="002651F3"/>
    <w:rsid w:val="00265237"/>
    <w:rsid w:val="002654A1"/>
    <w:rsid w:val="00265515"/>
    <w:rsid w:val="0026557E"/>
    <w:rsid w:val="00265838"/>
    <w:rsid w:val="002658B6"/>
    <w:rsid w:val="002658F7"/>
    <w:rsid w:val="00265AF2"/>
    <w:rsid w:val="00265B7F"/>
    <w:rsid w:val="00265C77"/>
    <w:rsid w:val="00265D39"/>
    <w:rsid w:val="0026600E"/>
    <w:rsid w:val="002661DB"/>
    <w:rsid w:val="00266243"/>
    <w:rsid w:val="002663B4"/>
    <w:rsid w:val="00266472"/>
    <w:rsid w:val="002664A0"/>
    <w:rsid w:val="00266609"/>
    <w:rsid w:val="0026678E"/>
    <w:rsid w:val="00266A5A"/>
    <w:rsid w:val="00266B7D"/>
    <w:rsid w:val="00266E51"/>
    <w:rsid w:val="0026708C"/>
    <w:rsid w:val="0026725E"/>
    <w:rsid w:val="00267619"/>
    <w:rsid w:val="00267787"/>
    <w:rsid w:val="00267791"/>
    <w:rsid w:val="00267886"/>
    <w:rsid w:val="00267AC1"/>
    <w:rsid w:val="00267AF8"/>
    <w:rsid w:val="00267B34"/>
    <w:rsid w:val="00267CA3"/>
    <w:rsid w:val="00267E14"/>
    <w:rsid w:val="00267E8C"/>
    <w:rsid w:val="00270234"/>
    <w:rsid w:val="0027026C"/>
    <w:rsid w:val="00270303"/>
    <w:rsid w:val="002703C1"/>
    <w:rsid w:val="002705EF"/>
    <w:rsid w:val="0027076F"/>
    <w:rsid w:val="00270D48"/>
    <w:rsid w:val="00270D90"/>
    <w:rsid w:val="00270DDC"/>
    <w:rsid w:val="00270EF3"/>
    <w:rsid w:val="00270F46"/>
    <w:rsid w:val="00271094"/>
    <w:rsid w:val="002711C3"/>
    <w:rsid w:val="00271202"/>
    <w:rsid w:val="002712D1"/>
    <w:rsid w:val="00271406"/>
    <w:rsid w:val="002715B9"/>
    <w:rsid w:val="0027167D"/>
    <w:rsid w:val="00271794"/>
    <w:rsid w:val="00271991"/>
    <w:rsid w:val="00271B39"/>
    <w:rsid w:val="002720B3"/>
    <w:rsid w:val="0027221F"/>
    <w:rsid w:val="0027225D"/>
    <w:rsid w:val="00272396"/>
    <w:rsid w:val="00272933"/>
    <w:rsid w:val="00272C52"/>
    <w:rsid w:val="00272E9A"/>
    <w:rsid w:val="00272F4A"/>
    <w:rsid w:val="00273023"/>
    <w:rsid w:val="00273221"/>
    <w:rsid w:val="002732D6"/>
    <w:rsid w:val="0027331B"/>
    <w:rsid w:val="0027356F"/>
    <w:rsid w:val="002735E1"/>
    <w:rsid w:val="00273743"/>
    <w:rsid w:val="002737DE"/>
    <w:rsid w:val="00273A19"/>
    <w:rsid w:val="00273C5A"/>
    <w:rsid w:val="00273C77"/>
    <w:rsid w:val="002740BC"/>
    <w:rsid w:val="00274175"/>
    <w:rsid w:val="0027424B"/>
    <w:rsid w:val="00274294"/>
    <w:rsid w:val="0027434F"/>
    <w:rsid w:val="0027463C"/>
    <w:rsid w:val="0027475E"/>
    <w:rsid w:val="002747B6"/>
    <w:rsid w:val="00274814"/>
    <w:rsid w:val="00274A55"/>
    <w:rsid w:val="00274AD3"/>
    <w:rsid w:val="00274C6F"/>
    <w:rsid w:val="00274EB7"/>
    <w:rsid w:val="0027509F"/>
    <w:rsid w:val="0027548D"/>
    <w:rsid w:val="00275527"/>
    <w:rsid w:val="0027553D"/>
    <w:rsid w:val="00275551"/>
    <w:rsid w:val="00275571"/>
    <w:rsid w:val="00275D9A"/>
    <w:rsid w:val="00275F65"/>
    <w:rsid w:val="002760DC"/>
    <w:rsid w:val="0027614F"/>
    <w:rsid w:val="002762E7"/>
    <w:rsid w:val="002762F6"/>
    <w:rsid w:val="002765A6"/>
    <w:rsid w:val="002765DE"/>
    <w:rsid w:val="002766D4"/>
    <w:rsid w:val="00276A50"/>
    <w:rsid w:val="00276B5F"/>
    <w:rsid w:val="00276DE2"/>
    <w:rsid w:val="00276E9E"/>
    <w:rsid w:val="00276EE7"/>
    <w:rsid w:val="00276FEB"/>
    <w:rsid w:val="0027700B"/>
    <w:rsid w:val="0027700E"/>
    <w:rsid w:val="0027711F"/>
    <w:rsid w:val="002771B6"/>
    <w:rsid w:val="00277294"/>
    <w:rsid w:val="0027736E"/>
    <w:rsid w:val="002774FB"/>
    <w:rsid w:val="002778D2"/>
    <w:rsid w:val="00277938"/>
    <w:rsid w:val="00277BFD"/>
    <w:rsid w:val="00277D59"/>
    <w:rsid w:val="00277F69"/>
    <w:rsid w:val="00277FC7"/>
    <w:rsid w:val="00280080"/>
    <w:rsid w:val="002800FF"/>
    <w:rsid w:val="002803FC"/>
    <w:rsid w:val="002805FA"/>
    <w:rsid w:val="0028085B"/>
    <w:rsid w:val="00280904"/>
    <w:rsid w:val="0028090D"/>
    <w:rsid w:val="002809B7"/>
    <w:rsid w:val="00280F40"/>
    <w:rsid w:val="00280F89"/>
    <w:rsid w:val="0028102B"/>
    <w:rsid w:val="0028102D"/>
    <w:rsid w:val="00281062"/>
    <w:rsid w:val="00281265"/>
    <w:rsid w:val="002813F0"/>
    <w:rsid w:val="00281441"/>
    <w:rsid w:val="00281645"/>
    <w:rsid w:val="0028169A"/>
    <w:rsid w:val="00281787"/>
    <w:rsid w:val="00281B43"/>
    <w:rsid w:val="00281F8B"/>
    <w:rsid w:val="002820B7"/>
    <w:rsid w:val="002821BA"/>
    <w:rsid w:val="002823BD"/>
    <w:rsid w:val="00282566"/>
    <w:rsid w:val="002827A2"/>
    <w:rsid w:val="002827FC"/>
    <w:rsid w:val="00282A15"/>
    <w:rsid w:val="00282B49"/>
    <w:rsid w:val="00282B74"/>
    <w:rsid w:val="00282BB0"/>
    <w:rsid w:val="00282BBC"/>
    <w:rsid w:val="00282C1B"/>
    <w:rsid w:val="00282E19"/>
    <w:rsid w:val="00283080"/>
    <w:rsid w:val="00283674"/>
    <w:rsid w:val="0028385D"/>
    <w:rsid w:val="00283A16"/>
    <w:rsid w:val="00283A22"/>
    <w:rsid w:val="00283B25"/>
    <w:rsid w:val="00283BD2"/>
    <w:rsid w:val="00283C70"/>
    <w:rsid w:val="00283CA0"/>
    <w:rsid w:val="00283D74"/>
    <w:rsid w:val="00283F44"/>
    <w:rsid w:val="00283F47"/>
    <w:rsid w:val="00283FBA"/>
    <w:rsid w:val="00284080"/>
    <w:rsid w:val="00284385"/>
    <w:rsid w:val="00284632"/>
    <w:rsid w:val="00284778"/>
    <w:rsid w:val="00284888"/>
    <w:rsid w:val="00284A89"/>
    <w:rsid w:val="00284BE8"/>
    <w:rsid w:val="00284C26"/>
    <w:rsid w:val="00284C69"/>
    <w:rsid w:val="00284EAC"/>
    <w:rsid w:val="00284F0B"/>
    <w:rsid w:val="0028505B"/>
    <w:rsid w:val="00285163"/>
    <w:rsid w:val="00285228"/>
    <w:rsid w:val="002852B4"/>
    <w:rsid w:val="002852FB"/>
    <w:rsid w:val="00285385"/>
    <w:rsid w:val="0028540A"/>
    <w:rsid w:val="002854AB"/>
    <w:rsid w:val="002854D4"/>
    <w:rsid w:val="0028554B"/>
    <w:rsid w:val="002855B1"/>
    <w:rsid w:val="00285765"/>
    <w:rsid w:val="00285793"/>
    <w:rsid w:val="00285797"/>
    <w:rsid w:val="0028580B"/>
    <w:rsid w:val="0028582D"/>
    <w:rsid w:val="00285872"/>
    <w:rsid w:val="00285933"/>
    <w:rsid w:val="002859FA"/>
    <w:rsid w:val="00285A56"/>
    <w:rsid w:val="00285A8C"/>
    <w:rsid w:val="00285BC8"/>
    <w:rsid w:val="00285C26"/>
    <w:rsid w:val="00285C33"/>
    <w:rsid w:val="00285D6B"/>
    <w:rsid w:val="00285E54"/>
    <w:rsid w:val="00285FDA"/>
    <w:rsid w:val="00285FEC"/>
    <w:rsid w:val="002861A5"/>
    <w:rsid w:val="002862A1"/>
    <w:rsid w:val="00286372"/>
    <w:rsid w:val="00286412"/>
    <w:rsid w:val="00286501"/>
    <w:rsid w:val="002866A3"/>
    <w:rsid w:val="0028671B"/>
    <w:rsid w:val="00286A3D"/>
    <w:rsid w:val="00286AC7"/>
    <w:rsid w:val="00286B57"/>
    <w:rsid w:val="00286B71"/>
    <w:rsid w:val="00286CB7"/>
    <w:rsid w:val="00286CE6"/>
    <w:rsid w:val="00286DE4"/>
    <w:rsid w:val="00286EA2"/>
    <w:rsid w:val="00286F72"/>
    <w:rsid w:val="00286FB2"/>
    <w:rsid w:val="00286FD8"/>
    <w:rsid w:val="002874EF"/>
    <w:rsid w:val="00287580"/>
    <w:rsid w:val="0028758D"/>
    <w:rsid w:val="0028790F"/>
    <w:rsid w:val="00287B89"/>
    <w:rsid w:val="00287FFD"/>
    <w:rsid w:val="00290080"/>
    <w:rsid w:val="0029020F"/>
    <w:rsid w:val="002902E8"/>
    <w:rsid w:val="002906A7"/>
    <w:rsid w:val="00290731"/>
    <w:rsid w:val="002907B8"/>
    <w:rsid w:val="002907D4"/>
    <w:rsid w:val="002908B7"/>
    <w:rsid w:val="00290AB8"/>
    <w:rsid w:val="00290C66"/>
    <w:rsid w:val="00290CFD"/>
    <w:rsid w:val="00290E32"/>
    <w:rsid w:val="00290FE4"/>
    <w:rsid w:val="002910D7"/>
    <w:rsid w:val="0029113E"/>
    <w:rsid w:val="002912B1"/>
    <w:rsid w:val="0029177C"/>
    <w:rsid w:val="00291BDF"/>
    <w:rsid w:val="00291D1B"/>
    <w:rsid w:val="00291DED"/>
    <w:rsid w:val="00291DF6"/>
    <w:rsid w:val="002920F4"/>
    <w:rsid w:val="0029234B"/>
    <w:rsid w:val="00292482"/>
    <w:rsid w:val="00292749"/>
    <w:rsid w:val="002928F5"/>
    <w:rsid w:val="00292975"/>
    <w:rsid w:val="00292BC4"/>
    <w:rsid w:val="00292E04"/>
    <w:rsid w:val="00292F6E"/>
    <w:rsid w:val="00292F6F"/>
    <w:rsid w:val="002930B7"/>
    <w:rsid w:val="0029315A"/>
    <w:rsid w:val="00293169"/>
    <w:rsid w:val="002933F2"/>
    <w:rsid w:val="00293515"/>
    <w:rsid w:val="00293612"/>
    <w:rsid w:val="002938A0"/>
    <w:rsid w:val="0029393C"/>
    <w:rsid w:val="00293993"/>
    <w:rsid w:val="002939F2"/>
    <w:rsid w:val="00293A28"/>
    <w:rsid w:val="00293A41"/>
    <w:rsid w:val="00293A52"/>
    <w:rsid w:val="00293A58"/>
    <w:rsid w:val="00293B56"/>
    <w:rsid w:val="00293B6C"/>
    <w:rsid w:val="00293CA4"/>
    <w:rsid w:val="00293CAB"/>
    <w:rsid w:val="00293D48"/>
    <w:rsid w:val="00293DAF"/>
    <w:rsid w:val="00294010"/>
    <w:rsid w:val="00294116"/>
    <w:rsid w:val="0029466A"/>
    <w:rsid w:val="00294876"/>
    <w:rsid w:val="00294945"/>
    <w:rsid w:val="00294B66"/>
    <w:rsid w:val="00294BD4"/>
    <w:rsid w:val="00294CCE"/>
    <w:rsid w:val="00294D90"/>
    <w:rsid w:val="00294DFD"/>
    <w:rsid w:val="0029503A"/>
    <w:rsid w:val="00295146"/>
    <w:rsid w:val="002951C9"/>
    <w:rsid w:val="00295397"/>
    <w:rsid w:val="0029539C"/>
    <w:rsid w:val="00295541"/>
    <w:rsid w:val="00295573"/>
    <w:rsid w:val="002955D3"/>
    <w:rsid w:val="00295865"/>
    <w:rsid w:val="002958D8"/>
    <w:rsid w:val="00295960"/>
    <w:rsid w:val="0029596E"/>
    <w:rsid w:val="00295A3E"/>
    <w:rsid w:val="00295AED"/>
    <w:rsid w:val="00295CB4"/>
    <w:rsid w:val="00295D64"/>
    <w:rsid w:val="00295F54"/>
    <w:rsid w:val="00295FD8"/>
    <w:rsid w:val="00296004"/>
    <w:rsid w:val="00296049"/>
    <w:rsid w:val="002963CE"/>
    <w:rsid w:val="002965B9"/>
    <w:rsid w:val="00296835"/>
    <w:rsid w:val="0029696A"/>
    <w:rsid w:val="00296A64"/>
    <w:rsid w:val="00296A7B"/>
    <w:rsid w:val="00296BDC"/>
    <w:rsid w:val="00296C03"/>
    <w:rsid w:val="00296E20"/>
    <w:rsid w:val="00296F2C"/>
    <w:rsid w:val="00296FDE"/>
    <w:rsid w:val="00297047"/>
    <w:rsid w:val="002972AF"/>
    <w:rsid w:val="002972E5"/>
    <w:rsid w:val="002973F3"/>
    <w:rsid w:val="0029743F"/>
    <w:rsid w:val="0029744F"/>
    <w:rsid w:val="002976DB"/>
    <w:rsid w:val="00297C8E"/>
    <w:rsid w:val="00297C9A"/>
    <w:rsid w:val="00297CE1"/>
    <w:rsid w:val="00297D67"/>
    <w:rsid w:val="00297EF0"/>
    <w:rsid w:val="002A00D8"/>
    <w:rsid w:val="002A0160"/>
    <w:rsid w:val="002A048B"/>
    <w:rsid w:val="002A04CF"/>
    <w:rsid w:val="002A05D7"/>
    <w:rsid w:val="002A0693"/>
    <w:rsid w:val="002A071B"/>
    <w:rsid w:val="002A08F5"/>
    <w:rsid w:val="002A091A"/>
    <w:rsid w:val="002A099B"/>
    <w:rsid w:val="002A09C9"/>
    <w:rsid w:val="002A09E1"/>
    <w:rsid w:val="002A0A03"/>
    <w:rsid w:val="002A0AD5"/>
    <w:rsid w:val="002A0AEB"/>
    <w:rsid w:val="002A0BE5"/>
    <w:rsid w:val="002A0CA8"/>
    <w:rsid w:val="002A11DD"/>
    <w:rsid w:val="002A14E5"/>
    <w:rsid w:val="002A17EA"/>
    <w:rsid w:val="002A1834"/>
    <w:rsid w:val="002A196E"/>
    <w:rsid w:val="002A1B45"/>
    <w:rsid w:val="002A1BD0"/>
    <w:rsid w:val="002A1CD7"/>
    <w:rsid w:val="002A1E6E"/>
    <w:rsid w:val="002A1F43"/>
    <w:rsid w:val="002A20CC"/>
    <w:rsid w:val="002A21EC"/>
    <w:rsid w:val="002A2254"/>
    <w:rsid w:val="002A2285"/>
    <w:rsid w:val="002A2378"/>
    <w:rsid w:val="002A23EC"/>
    <w:rsid w:val="002A24C8"/>
    <w:rsid w:val="002A2588"/>
    <w:rsid w:val="002A2729"/>
    <w:rsid w:val="002A2915"/>
    <w:rsid w:val="002A299E"/>
    <w:rsid w:val="002A2AC8"/>
    <w:rsid w:val="002A2B0B"/>
    <w:rsid w:val="002A2D1B"/>
    <w:rsid w:val="002A2D58"/>
    <w:rsid w:val="002A2DBB"/>
    <w:rsid w:val="002A2F97"/>
    <w:rsid w:val="002A3014"/>
    <w:rsid w:val="002A319E"/>
    <w:rsid w:val="002A31C6"/>
    <w:rsid w:val="002A331F"/>
    <w:rsid w:val="002A3674"/>
    <w:rsid w:val="002A36C3"/>
    <w:rsid w:val="002A3976"/>
    <w:rsid w:val="002A398D"/>
    <w:rsid w:val="002A3A73"/>
    <w:rsid w:val="002A3B1E"/>
    <w:rsid w:val="002A3E0D"/>
    <w:rsid w:val="002A4025"/>
    <w:rsid w:val="002A41C8"/>
    <w:rsid w:val="002A4283"/>
    <w:rsid w:val="002A445A"/>
    <w:rsid w:val="002A4736"/>
    <w:rsid w:val="002A4975"/>
    <w:rsid w:val="002A498A"/>
    <w:rsid w:val="002A4BE8"/>
    <w:rsid w:val="002A4C24"/>
    <w:rsid w:val="002A4C4E"/>
    <w:rsid w:val="002A4D83"/>
    <w:rsid w:val="002A4EC4"/>
    <w:rsid w:val="002A4F60"/>
    <w:rsid w:val="002A5225"/>
    <w:rsid w:val="002A52FC"/>
    <w:rsid w:val="002A5523"/>
    <w:rsid w:val="002A5582"/>
    <w:rsid w:val="002A56BD"/>
    <w:rsid w:val="002A598B"/>
    <w:rsid w:val="002A5A1F"/>
    <w:rsid w:val="002A5C16"/>
    <w:rsid w:val="002A5EFE"/>
    <w:rsid w:val="002A60C4"/>
    <w:rsid w:val="002A60F7"/>
    <w:rsid w:val="002A61CE"/>
    <w:rsid w:val="002A62B2"/>
    <w:rsid w:val="002A63BA"/>
    <w:rsid w:val="002A6427"/>
    <w:rsid w:val="002A65F4"/>
    <w:rsid w:val="002A6663"/>
    <w:rsid w:val="002A6748"/>
    <w:rsid w:val="002A67BD"/>
    <w:rsid w:val="002A6844"/>
    <w:rsid w:val="002A68E0"/>
    <w:rsid w:val="002A6A44"/>
    <w:rsid w:val="002A6A97"/>
    <w:rsid w:val="002A6B1C"/>
    <w:rsid w:val="002A6BEB"/>
    <w:rsid w:val="002A6CCD"/>
    <w:rsid w:val="002A6E4C"/>
    <w:rsid w:val="002A712C"/>
    <w:rsid w:val="002A725B"/>
    <w:rsid w:val="002A72FC"/>
    <w:rsid w:val="002A731B"/>
    <w:rsid w:val="002A7424"/>
    <w:rsid w:val="002A7887"/>
    <w:rsid w:val="002A7A25"/>
    <w:rsid w:val="002A7A64"/>
    <w:rsid w:val="002A7C0D"/>
    <w:rsid w:val="002A7E12"/>
    <w:rsid w:val="002A7F83"/>
    <w:rsid w:val="002B005B"/>
    <w:rsid w:val="002B03A5"/>
    <w:rsid w:val="002B0400"/>
    <w:rsid w:val="002B0554"/>
    <w:rsid w:val="002B0622"/>
    <w:rsid w:val="002B075F"/>
    <w:rsid w:val="002B0854"/>
    <w:rsid w:val="002B0CD3"/>
    <w:rsid w:val="002B1233"/>
    <w:rsid w:val="002B12DC"/>
    <w:rsid w:val="002B130D"/>
    <w:rsid w:val="002B14BF"/>
    <w:rsid w:val="002B157B"/>
    <w:rsid w:val="002B170A"/>
    <w:rsid w:val="002B17BA"/>
    <w:rsid w:val="002B18B7"/>
    <w:rsid w:val="002B19FD"/>
    <w:rsid w:val="002B1AB7"/>
    <w:rsid w:val="002B1B08"/>
    <w:rsid w:val="002B1BA5"/>
    <w:rsid w:val="002B1C28"/>
    <w:rsid w:val="002B1CAE"/>
    <w:rsid w:val="002B1DED"/>
    <w:rsid w:val="002B1E3B"/>
    <w:rsid w:val="002B2009"/>
    <w:rsid w:val="002B2346"/>
    <w:rsid w:val="002B248A"/>
    <w:rsid w:val="002B286F"/>
    <w:rsid w:val="002B2A9B"/>
    <w:rsid w:val="002B2AC8"/>
    <w:rsid w:val="002B2B64"/>
    <w:rsid w:val="002B2C1D"/>
    <w:rsid w:val="002B2CD8"/>
    <w:rsid w:val="002B301B"/>
    <w:rsid w:val="002B3173"/>
    <w:rsid w:val="002B3238"/>
    <w:rsid w:val="002B349D"/>
    <w:rsid w:val="002B3530"/>
    <w:rsid w:val="002B363B"/>
    <w:rsid w:val="002B3800"/>
    <w:rsid w:val="002B38D5"/>
    <w:rsid w:val="002B3B0F"/>
    <w:rsid w:val="002B3C5D"/>
    <w:rsid w:val="002B3CBE"/>
    <w:rsid w:val="002B3D27"/>
    <w:rsid w:val="002B4102"/>
    <w:rsid w:val="002B431A"/>
    <w:rsid w:val="002B450D"/>
    <w:rsid w:val="002B4B27"/>
    <w:rsid w:val="002B4C49"/>
    <w:rsid w:val="002B4CFF"/>
    <w:rsid w:val="002B4DEE"/>
    <w:rsid w:val="002B4E06"/>
    <w:rsid w:val="002B5171"/>
    <w:rsid w:val="002B51CA"/>
    <w:rsid w:val="002B5466"/>
    <w:rsid w:val="002B566F"/>
    <w:rsid w:val="002B57F9"/>
    <w:rsid w:val="002B5818"/>
    <w:rsid w:val="002B592F"/>
    <w:rsid w:val="002B5931"/>
    <w:rsid w:val="002B5B85"/>
    <w:rsid w:val="002B5E23"/>
    <w:rsid w:val="002B5EA6"/>
    <w:rsid w:val="002B5F7C"/>
    <w:rsid w:val="002B60E3"/>
    <w:rsid w:val="002B6205"/>
    <w:rsid w:val="002B63EA"/>
    <w:rsid w:val="002B63F5"/>
    <w:rsid w:val="002B6539"/>
    <w:rsid w:val="002B654C"/>
    <w:rsid w:val="002B66C0"/>
    <w:rsid w:val="002B66E2"/>
    <w:rsid w:val="002B691F"/>
    <w:rsid w:val="002B6987"/>
    <w:rsid w:val="002B6AF2"/>
    <w:rsid w:val="002B6CA9"/>
    <w:rsid w:val="002B6CC5"/>
    <w:rsid w:val="002B6CC6"/>
    <w:rsid w:val="002B71FF"/>
    <w:rsid w:val="002B72B5"/>
    <w:rsid w:val="002B730C"/>
    <w:rsid w:val="002B73B8"/>
    <w:rsid w:val="002B764F"/>
    <w:rsid w:val="002B7806"/>
    <w:rsid w:val="002B78CE"/>
    <w:rsid w:val="002B790F"/>
    <w:rsid w:val="002B7960"/>
    <w:rsid w:val="002B79DB"/>
    <w:rsid w:val="002B7B3D"/>
    <w:rsid w:val="002B7E72"/>
    <w:rsid w:val="002B7F95"/>
    <w:rsid w:val="002C00D1"/>
    <w:rsid w:val="002C0282"/>
    <w:rsid w:val="002C02FB"/>
    <w:rsid w:val="002C0836"/>
    <w:rsid w:val="002C08D4"/>
    <w:rsid w:val="002C0E4C"/>
    <w:rsid w:val="002C0E98"/>
    <w:rsid w:val="002C0EAF"/>
    <w:rsid w:val="002C0F13"/>
    <w:rsid w:val="002C0F73"/>
    <w:rsid w:val="002C0FD7"/>
    <w:rsid w:val="002C1346"/>
    <w:rsid w:val="002C1359"/>
    <w:rsid w:val="002C13E4"/>
    <w:rsid w:val="002C156A"/>
    <w:rsid w:val="002C1584"/>
    <w:rsid w:val="002C163D"/>
    <w:rsid w:val="002C16C7"/>
    <w:rsid w:val="002C1852"/>
    <w:rsid w:val="002C19E9"/>
    <w:rsid w:val="002C1AC9"/>
    <w:rsid w:val="002C1B3A"/>
    <w:rsid w:val="002C1C10"/>
    <w:rsid w:val="002C1D90"/>
    <w:rsid w:val="002C1DBD"/>
    <w:rsid w:val="002C1EFF"/>
    <w:rsid w:val="002C1F71"/>
    <w:rsid w:val="002C1F7D"/>
    <w:rsid w:val="002C1FBC"/>
    <w:rsid w:val="002C2064"/>
    <w:rsid w:val="002C2211"/>
    <w:rsid w:val="002C22EA"/>
    <w:rsid w:val="002C24FA"/>
    <w:rsid w:val="002C2516"/>
    <w:rsid w:val="002C2521"/>
    <w:rsid w:val="002C2734"/>
    <w:rsid w:val="002C2A86"/>
    <w:rsid w:val="002C2ABC"/>
    <w:rsid w:val="002C2C02"/>
    <w:rsid w:val="002C2DB2"/>
    <w:rsid w:val="002C2DE9"/>
    <w:rsid w:val="002C2F66"/>
    <w:rsid w:val="002C30EF"/>
    <w:rsid w:val="002C3837"/>
    <w:rsid w:val="002C3839"/>
    <w:rsid w:val="002C3884"/>
    <w:rsid w:val="002C38DD"/>
    <w:rsid w:val="002C394E"/>
    <w:rsid w:val="002C3A18"/>
    <w:rsid w:val="002C3DBA"/>
    <w:rsid w:val="002C415E"/>
    <w:rsid w:val="002C46E4"/>
    <w:rsid w:val="002C4786"/>
    <w:rsid w:val="002C4812"/>
    <w:rsid w:val="002C4859"/>
    <w:rsid w:val="002C4931"/>
    <w:rsid w:val="002C4F3C"/>
    <w:rsid w:val="002C4F3E"/>
    <w:rsid w:val="002C5095"/>
    <w:rsid w:val="002C5183"/>
    <w:rsid w:val="002C5423"/>
    <w:rsid w:val="002C57E7"/>
    <w:rsid w:val="002C5B42"/>
    <w:rsid w:val="002C5B96"/>
    <w:rsid w:val="002C5BA5"/>
    <w:rsid w:val="002C5BD8"/>
    <w:rsid w:val="002C5E3D"/>
    <w:rsid w:val="002C5FEB"/>
    <w:rsid w:val="002C6464"/>
    <w:rsid w:val="002C65E0"/>
    <w:rsid w:val="002C6688"/>
    <w:rsid w:val="002C66C5"/>
    <w:rsid w:val="002C6899"/>
    <w:rsid w:val="002C6959"/>
    <w:rsid w:val="002C6C11"/>
    <w:rsid w:val="002C710D"/>
    <w:rsid w:val="002C71D9"/>
    <w:rsid w:val="002C71FD"/>
    <w:rsid w:val="002C73BC"/>
    <w:rsid w:val="002C75E0"/>
    <w:rsid w:val="002C761D"/>
    <w:rsid w:val="002C794D"/>
    <w:rsid w:val="002C7B4E"/>
    <w:rsid w:val="002C7CAD"/>
    <w:rsid w:val="002C7CB0"/>
    <w:rsid w:val="002C7FF8"/>
    <w:rsid w:val="002D01F7"/>
    <w:rsid w:val="002D02A8"/>
    <w:rsid w:val="002D03E7"/>
    <w:rsid w:val="002D03FF"/>
    <w:rsid w:val="002D0432"/>
    <w:rsid w:val="002D0746"/>
    <w:rsid w:val="002D08B0"/>
    <w:rsid w:val="002D0AD1"/>
    <w:rsid w:val="002D0B82"/>
    <w:rsid w:val="002D0B84"/>
    <w:rsid w:val="002D0C28"/>
    <w:rsid w:val="002D0CEF"/>
    <w:rsid w:val="002D0DF4"/>
    <w:rsid w:val="002D12F5"/>
    <w:rsid w:val="002D1404"/>
    <w:rsid w:val="002D17D4"/>
    <w:rsid w:val="002D1857"/>
    <w:rsid w:val="002D1977"/>
    <w:rsid w:val="002D1F68"/>
    <w:rsid w:val="002D233E"/>
    <w:rsid w:val="002D23DF"/>
    <w:rsid w:val="002D2400"/>
    <w:rsid w:val="002D26D6"/>
    <w:rsid w:val="002D2882"/>
    <w:rsid w:val="002D2887"/>
    <w:rsid w:val="002D2985"/>
    <w:rsid w:val="002D2AA5"/>
    <w:rsid w:val="002D2B26"/>
    <w:rsid w:val="002D2C85"/>
    <w:rsid w:val="002D2D4B"/>
    <w:rsid w:val="002D300A"/>
    <w:rsid w:val="002D30F2"/>
    <w:rsid w:val="002D3123"/>
    <w:rsid w:val="002D3486"/>
    <w:rsid w:val="002D35B3"/>
    <w:rsid w:val="002D3664"/>
    <w:rsid w:val="002D3709"/>
    <w:rsid w:val="002D3807"/>
    <w:rsid w:val="002D38D2"/>
    <w:rsid w:val="002D3DC9"/>
    <w:rsid w:val="002D3E41"/>
    <w:rsid w:val="002D3E80"/>
    <w:rsid w:val="002D3F66"/>
    <w:rsid w:val="002D4051"/>
    <w:rsid w:val="002D4069"/>
    <w:rsid w:val="002D4414"/>
    <w:rsid w:val="002D45C6"/>
    <w:rsid w:val="002D499C"/>
    <w:rsid w:val="002D4CFD"/>
    <w:rsid w:val="002D4D6F"/>
    <w:rsid w:val="002D4E31"/>
    <w:rsid w:val="002D4EA4"/>
    <w:rsid w:val="002D4F1B"/>
    <w:rsid w:val="002D539C"/>
    <w:rsid w:val="002D55A6"/>
    <w:rsid w:val="002D55F9"/>
    <w:rsid w:val="002D56BB"/>
    <w:rsid w:val="002D5746"/>
    <w:rsid w:val="002D58A9"/>
    <w:rsid w:val="002D598B"/>
    <w:rsid w:val="002D5B14"/>
    <w:rsid w:val="002D5E69"/>
    <w:rsid w:val="002D603C"/>
    <w:rsid w:val="002D6845"/>
    <w:rsid w:val="002D6AB0"/>
    <w:rsid w:val="002D6AE7"/>
    <w:rsid w:val="002D6C39"/>
    <w:rsid w:val="002D6EB7"/>
    <w:rsid w:val="002D70C0"/>
    <w:rsid w:val="002D70D5"/>
    <w:rsid w:val="002D71A9"/>
    <w:rsid w:val="002D71C2"/>
    <w:rsid w:val="002D727E"/>
    <w:rsid w:val="002D74F0"/>
    <w:rsid w:val="002D76E8"/>
    <w:rsid w:val="002D7703"/>
    <w:rsid w:val="002D78D4"/>
    <w:rsid w:val="002D7A6B"/>
    <w:rsid w:val="002D7FA7"/>
    <w:rsid w:val="002D7FC8"/>
    <w:rsid w:val="002E0304"/>
    <w:rsid w:val="002E0375"/>
    <w:rsid w:val="002E042E"/>
    <w:rsid w:val="002E043C"/>
    <w:rsid w:val="002E04B1"/>
    <w:rsid w:val="002E0725"/>
    <w:rsid w:val="002E08AD"/>
    <w:rsid w:val="002E0969"/>
    <w:rsid w:val="002E09D4"/>
    <w:rsid w:val="002E0A81"/>
    <w:rsid w:val="002E0B18"/>
    <w:rsid w:val="002E0BC4"/>
    <w:rsid w:val="002E0CA1"/>
    <w:rsid w:val="002E0D4D"/>
    <w:rsid w:val="002E0E78"/>
    <w:rsid w:val="002E0F05"/>
    <w:rsid w:val="002E12F6"/>
    <w:rsid w:val="002E14DD"/>
    <w:rsid w:val="002E17C4"/>
    <w:rsid w:val="002E1AA1"/>
    <w:rsid w:val="002E1FD3"/>
    <w:rsid w:val="002E2038"/>
    <w:rsid w:val="002E208A"/>
    <w:rsid w:val="002E2352"/>
    <w:rsid w:val="002E2397"/>
    <w:rsid w:val="002E2437"/>
    <w:rsid w:val="002E243E"/>
    <w:rsid w:val="002E2533"/>
    <w:rsid w:val="002E266A"/>
    <w:rsid w:val="002E27DA"/>
    <w:rsid w:val="002E2A0D"/>
    <w:rsid w:val="002E2A2A"/>
    <w:rsid w:val="002E2A6B"/>
    <w:rsid w:val="002E2B83"/>
    <w:rsid w:val="002E2CBD"/>
    <w:rsid w:val="002E2DF9"/>
    <w:rsid w:val="002E2EEC"/>
    <w:rsid w:val="002E30A8"/>
    <w:rsid w:val="002E31F1"/>
    <w:rsid w:val="002E35F1"/>
    <w:rsid w:val="002E3AB7"/>
    <w:rsid w:val="002E4023"/>
    <w:rsid w:val="002E4030"/>
    <w:rsid w:val="002E438B"/>
    <w:rsid w:val="002E4416"/>
    <w:rsid w:val="002E445C"/>
    <w:rsid w:val="002E466A"/>
    <w:rsid w:val="002E488B"/>
    <w:rsid w:val="002E495D"/>
    <w:rsid w:val="002E49E1"/>
    <w:rsid w:val="002E4A27"/>
    <w:rsid w:val="002E4A58"/>
    <w:rsid w:val="002E4A83"/>
    <w:rsid w:val="002E4A88"/>
    <w:rsid w:val="002E4CA9"/>
    <w:rsid w:val="002E4CCC"/>
    <w:rsid w:val="002E4D72"/>
    <w:rsid w:val="002E4F8C"/>
    <w:rsid w:val="002E4FE2"/>
    <w:rsid w:val="002E528D"/>
    <w:rsid w:val="002E5304"/>
    <w:rsid w:val="002E54B6"/>
    <w:rsid w:val="002E593D"/>
    <w:rsid w:val="002E599B"/>
    <w:rsid w:val="002E5A3B"/>
    <w:rsid w:val="002E5AEC"/>
    <w:rsid w:val="002E5B37"/>
    <w:rsid w:val="002E5D81"/>
    <w:rsid w:val="002E6053"/>
    <w:rsid w:val="002E60F9"/>
    <w:rsid w:val="002E6141"/>
    <w:rsid w:val="002E6257"/>
    <w:rsid w:val="002E62F2"/>
    <w:rsid w:val="002E6319"/>
    <w:rsid w:val="002E65E8"/>
    <w:rsid w:val="002E679D"/>
    <w:rsid w:val="002E68B9"/>
    <w:rsid w:val="002E698A"/>
    <w:rsid w:val="002E6C26"/>
    <w:rsid w:val="002E6C6E"/>
    <w:rsid w:val="002E6D67"/>
    <w:rsid w:val="002E6FBE"/>
    <w:rsid w:val="002E7594"/>
    <w:rsid w:val="002E75A4"/>
    <w:rsid w:val="002E75CE"/>
    <w:rsid w:val="002E78A0"/>
    <w:rsid w:val="002E78F9"/>
    <w:rsid w:val="002E78FA"/>
    <w:rsid w:val="002E791C"/>
    <w:rsid w:val="002E7925"/>
    <w:rsid w:val="002E7B47"/>
    <w:rsid w:val="002E7BC7"/>
    <w:rsid w:val="002E7DC3"/>
    <w:rsid w:val="002E7E15"/>
    <w:rsid w:val="002F02F5"/>
    <w:rsid w:val="002F0332"/>
    <w:rsid w:val="002F0525"/>
    <w:rsid w:val="002F057A"/>
    <w:rsid w:val="002F065B"/>
    <w:rsid w:val="002F06B0"/>
    <w:rsid w:val="002F0841"/>
    <w:rsid w:val="002F092F"/>
    <w:rsid w:val="002F0B62"/>
    <w:rsid w:val="002F0BF1"/>
    <w:rsid w:val="002F0C4E"/>
    <w:rsid w:val="002F0E52"/>
    <w:rsid w:val="002F0FCC"/>
    <w:rsid w:val="002F0FD4"/>
    <w:rsid w:val="002F126A"/>
    <w:rsid w:val="002F12D1"/>
    <w:rsid w:val="002F1441"/>
    <w:rsid w:val="002F1875"/>
    <w:rsid w:val="002F1951"/>
    <w:rsid w:val="002F1A64"/>
    <w:rsid w:val="002F1A82"/>
    <w:rsid w:val="002F1D2A"/>
    <w:rsid w:val="002F1E4B"/>
    <w:rsid w:val="002F20AC"/>
    <w:rsid w:val="002F226D"/>
    <w:rsid w:val="002F235D"/>
    <w:rsid w:val="002F23B3"/>
    <w:rsid w:val="002F23BC"/>
    <w:rsid w:val="002F24AC"/>
    <w:rsid w:val="002F2608"/>
    <w:rsid w:val="002F26DA"/>
    <w:rsid w:val="002F26F0"/>
    <w:rsid w:val="002F2869"/>
    <w:rsid w:val="002F288D"/>
    <w:rsid w:val="002F28EC"/>
    <w:rsid w:val="002F28FA"/>
    <w:rsid w:val="002F2978"/>
    <w:rsid w:val="002F2A6F"/>
    <w:rsid w:val="002F2C57"/>
    <w:rsid w:val="002F2DE8"/>
    <w:rsid w:val="002F2EF1"/>
    <w:rsid w:val="002F2F40"/>
    <w:rsid w:val="002F2FC3"/>
    <w:rsid w:val="002F3006"/>
    <w:rsid w:val="002F3073"/>
    <w:rsid w:val="002F30AE"/>
    <w:rsid w:val="002F3113"/>
    <w:rsid w:val="002F3628"/>
    <w:rsid w:val="002F3BF8"/>
    <w:rsid w:val="002F3F4D"/>
    <w:rsid w:val="002F4199"/>
    <w:rsid w:val="002F4360"/>
    <w:rsid w:val="002F4593"/>
    <w:rsid w:val="002F48B0"/>
    <w:rsid w:val="002F4B22"/>
    <w:rsid w:val="002F4E24"/>
    <w:rsid w:val="002F54AC"/>
    <w:rsid w:val="002F55EA"/>
    <w:rsid w:val="002F57D5"/>
    <w:rsid w:val="002F5838"/>
    <w:rsid w:val="002F5943"/>
    <w:rsid w:val="002F5A05"/>
    <w:rsid w:val="002F5DC9"/>
    <w:rsid w:val="002F5F00"/>
    <w:rsid w:val="002F5F3C"/>
    <w:rsid w:val="002F5FDC"/>
    <w:rsid w:val="002F609C"/>
    <w:rsid w:val="002F63F9"/>
    <w:rsid w:val="002F64D8"/>
    <w:rsid w:val="002F651C"/>
    <w:rsid w:val="002F65B1"/>
    <w:rsid w:val="002F6622"/>
    <w:rsid w:val="002F68FB"/>
    <w:rsid w:val="002F6955"/>
    <w:rsid w:val="002F69F0"/>
    <w:rsid w:val="002F7019"/>
    <w:rsid w:val="002F7218"/>
    <w:rsid w:val="002F73F8"/>
    <w:rsid w:val="002F7595"/>
    <w:rsid w:val="002F7657"/>
    <w:rsid w:val="002F7693"/>
    <w:rsid w:val="002F76F0"/>
    <w:rsid w:val="002F7918"/>
    <w:rsid w:val="002F7A68"/>
    <w:rsid w:val="002F7C68"/>
    <w:rsid w:val="002F7E63"/>
    <w:rsid w:val="00300326"/>
    <w:rsid w:val="003003E6"/>
    <w:rsid w:val="0030043C"/>
    <w:rsid w:val="003004BC"/>
    <w:rsid w:val="003004D3"/>
    <w:rsid w:val="00300591"/>
    <w:rsid w:val="00300670"/>
    <w:rsid w:val="00300917"/>
    <w:rsid w:val="003009FD"/>
    <w:rsid w:val="00300AE7"/>
    <w:rsid w:val="00300B23"/>
    <w:rsid w:val="00300F0C"/>
    <w:rsid w:val="00300FC0"/>
    <w:rsid w:val="0030108C"/>
    <w:rsid w:val="00301136"/>
    <w:rsid w:val="00301231"/>
    <w:rsid w:val="00301455"/>
    <w:rsid w:val="0030163B"/>
    <w:rsid w:val="0030166A"/>
    <w:rsid w:val="00301682"/>
    <w:rsid w:val="003016A6"/>
    <w:rsid w:val="00301765"/>
    <w:rsid w:val="00301776"/>
    <w:rsid w:val="003018AE"/>
    <w:rsid w:val="00301992"/>
    <w:rsid w:val="00301A25"/>
    <w:rsid w:val="00301CBE"/>
    <w:rsid w:val="00301ECD"/>
    <w:rsid w:val="00302017"/>
    <w:rsid w:val="00302269"/>
    <w:rsid w:val="003022E0"/>
    <w:rsid w:val="003025DA"/>
    <w:rsid w:val="00302733"/>
    <w:rsid w:val="0030278E"/>
    <w:rsid w:val="00302B96"/>
    <w:rsid w:val="00302D7A"/>
    <w:rsid w:val="00302F83"/>
    <w:rsid w:val="00302FF7"/>
    <w:rsid w:val="003032D0"/>
    <w:rsid w:val="00303426"/>
    <w:rsid w:val="00303502"/>
    <w:rsid w:val="0030367B"/>
    <w:rsid w:val="0030376E"/>
    <w:rsid w:val="003038F1"/>
    <w:rsid w:val="00303A1E"/>
    <w:rsid w:val="00303EF7"/>
    <w:rsid w:val="0030418C"/>
    <w:rsid w:val="0030438F"/>
    <w:rsid w:val="003044C4"/>
    <w:rsid w:val="003045DA"/>
    <w:rsid w:val="00304607"/>
    <w:rsid w:val="00304850"/>
    <w:rsid w:val="003049AC"/>
    <w:rsid w:val="00304BCC"/>
    <w:rsid w:val="00304EB9"/>
    <w:rsid w:val="00304ECE"/>
    <w:rsid w:val="003050F9"/>
    <w:rsid w:val="00305328"/>
    <w:rsid w:val="0030548F"/>
    <w:rsid w:val="003055F8"/>
    <w:rsid w:val="0030581C"/>
    <w:rsid w:val="003058A5"/>
    <w:rsid w:val="00305993"/>
    <w:rsid w:val="00305B68"/>
    <w:rsid w:val="00305D12"/>
    <w:rsid w:val="00305DF8"/>
    <w:rsid w:val="00306542"/>
    <w:rsid w:val="00306A9D"/>
    <w:rsid w:val="00306E51"/>
    <w:rsid w:val="00306F1F"/>
    <w:rsid w:val="00307005"/>
    <w:rsid w:val="0030708E"/>
    <w:rsid w:val="0030713F"/>
    <w:rsid w:val="0030721A"/>
    <w:rsid w:val="0030764B"/>
    <w:rsid w:val="003078DA"/>
    <w:rsid w:val="003078FB"/>
    <w:rsid w:val="00307924"/>
    <w:rsid w:val="00307941"/>
    <w:rsid w:val="0030794D"/>
    <w:rsid w:val="00307A78"/>
    <w:rsid w:val="00307AAF"/>
    <w:rsid w:val="00307E3D"/>
    <w:rsid w:val="00307FC5"/>
    <w:rsid w:val="003102F5"/>
    <w:rsid w:val="00310327"/>
    <w:rsid w:val="0031035F"/>
    <w:rsid w:val="003103B5"/>
    <w:rsid w:val="0031049A"/>
    <w:rsid w:val="003108AD"/>
    <w:rsid w:val="00310DF5"/>
    <w:rsid w:val="003110E2"/>
    <w:rsid w:val="003110FC"/>
    <w:rsid w:val="00311192"/>
    <w:rsid w:val="00311B1B"/>
    <w:rsid w:val="00311BF8"/>
    <w:rsid w:val="00311C68"/>
    <w:rsid w:val="00311E01"/>
    <w:rsid w:val="00311F27"/>
    <w:rsid w:val="00311FA3"/>
    <w:rsid w:val="0031208A"/>
    <w:rsid w:val="00312262"/>
    <w:rsid w:val="003122F8"/>
    <w:rsid w:val="003125AC"/>
    <w:rsid w:val="003125DD"/>
    <w:rsid w:val="003127F4"/>
    <w:rsid w:val="003129AC"/>
    <w:rsid w:val="00312A92"/>
    <w:rsid w:val="00312B1C"/>
    <w:rsid w:val="00312C81"/>
    <w:rsid w:val="00312F65"/>
    <w:rsid w:val="0031325A"/>
    <w:rsid w:val="003132A8"/>
    <w:rsid w:val="00313376"/>
    <w:rsid w:val="003133D4"/>
    <w:rsid w:val="003136E9"/>
    <w:rsid w:val="00313863"/>
    <w:rsid w:val="00313BD2"/>
    <w:rsid w:val="00313D00"/>
    <w:rsid w:val="00313DE9"/>
    <w:rsid w:val="00313E23"/>
    <w:rsid w:val="00313EB5"/>
    <w:rsid w:val="00314129"/>
    <w:rsid w:val="0031424A"/>
    <w:rsid w:val="003145E5"/>
    <w:rsid w:val="00314664"/>
    <w:rsid w:val="00314676"/>
    <w:rsid w:val="00314692"/>
    <w:rsid w:val="0031482F"/>
    <w:rsid w:val="003148E6"/>
    <w:rsid w:val="00314A1E"/>
    <w:rsid w:val="00314B3E"/>
    <w:rsid w:val="00314BF4"/>
    <w:rsid w:val="00314D4A"/>
    <w:rsid w:val="00314D7E"/>
    <w:rsid w:val="00314EB6"/>
    <w:rsid w:val="00315051"/>
    <w:rsid w:val="00315317"/>
    <w:rsid w:val="003153A5"/>
    <w:rsid w:val="003153EF"/>
    <w:rsid w:val="003153F9"/>
    <w:rsid w:val="00315565"/>
    <w:rsid w:val="003155FE"/>
    <w:rsid w:val="003156AA"/>
    <w:rsid w:val="003157B4"/>
    <w:rsid w:val="0031582F"/>
    <w:rsid w:val="00315B1D"/>
    <w:rsid w:val="00315CC5"/>
    <w:rsid w:val="00315D8A"/>
    <w:rsid w:val="00315D9D"/>
    <w:rsid w:val="00315E27"/>
    <w:rsid w:val="00315EFD"/>
    <w:rsid w:val="00316308"/>
    <w:rsid w:val="003163E0"/>
    <w:rsid w:val="00316539"/>
    <w:rsid w:val="003169E9"/>
    <w:rsid w:val="00316A99"/>
    <w:rsid w:val="00316B9B"/>
    <w:rsid w:val="00316BC1"/>
    <w:rsid w:val="00316CD5"/>
    <w:rsid w:val="00316CEA"/>
    <w:rsid w:val="00316E25"/>
    <w:rsid w:val="00317251"/>
    <w:rsid w:val="00317375"/>
    <w:rsid w:val="00317586"/>
    <w:rsid w:val="0031782A"/>
    <w:rsid w:val="00317887"/>
    <w:rsid w:val="00317C64"/>
    <w:rsid w:val="00317D05"/>
    <w:rsid w:val="00317DAB"/>
    <w:rsid w:val="00317FDF"/>
    <w:rsid w:val="00320295"/>
    <w:rsid w:val="00320300"/>
    <w:rsid w:val="0032038C"/>
    <w:rsid w:val="003205FD"/>
    <w:rsid w:val="00320667"/>
    <w:rsid w:val="003208B3"/>
    <w:rsid w:val="00320AEF"/>
    <w:rsid w:val="00320B13"/>
    <w:rsid w:val="00320C30"/>
    <w:rsid w:val="00320EC2"/>
    <w:rsid w:val="00320F74"/>
    <w:rsid w:val="00321229"/>
    <w:rsid w:val="0032169A"/>
    <w:rsid w:val="003217FF"/>
    <w:rsid w:val="0032196D"/>
    <w:rsid w:val="003219DE"/>
    <w:rsid w:val="00321A19"/>
    <w:rsid w:val="00321A44"/>
    <w:rsid w:val="00321A4F"/>
    <w:rsid w:val="00321D01"/>
    <w:rsid w:val="0032222C"/>
    <w:rsid w:val="00322262"/>
    <w:rsid w:val="00322294"/>
    <w:rsid w:val="0032230C"/>
    <w:rsid w:val="003224CB"/>
    <w:rsid w:val="00322792"/>
    <w:rsid w:val="00322884"/>
    <w:rsid w:val="003228EA"/>
    <w:rsid w:val="00322A43"/>
    <w:rsid w:val="00322C02"/>
    <w:rsid w:val="00322D80"/>
    <w:rsid w:val="00322E34"/>
    <w:rsid w:val="00322F0B"/>
    <w:rsid w:val="00322F4F"/>
    <w:rsid w:val="00322FE4"/>
    <w:rsid w:val="0032309C"/>
    <w:rsid w:val="00323155"/>
    <w:rsid w:val="00323193"/>
    <w:rsid w:val="00323481"/>
    <w:rsid w:val="00323559"/>
    <w:rsid w:val="003238D2"/>
    <w:rsid w:val="00323B73"/>
    <w:rsid w:val="00323D8B"/>
    <w:rsid w:val="00323E53"/>
    <w:rsid w:val="00323EC7"/>
    <w:rsid w:val="003244B4"/>
    <w:rsid w:val="003244B5"/>
    <w:rsid w:val="003249D0"/>
    <w:rsid w:val="00324BC3"/>
    <w:rsid w:val="00324E62"/>
    <w:rsid w:val="003252C6"/>
    <w:rsid w:val="0032531D"/>
    <w:rsid w:val="00325377"/>
    <w:rsid w:val="00325499"/>
    <w:rsid w:val="00325548"/>
    <w:rsid w:val="00325A41"/>
    <w:rsid w:val="00325BA7"/>
    <w:rsid w:val="00325C06"/>
    <w:rsid w:val="00325D05"/>
    <w:rsid w:val="00325E5E"/>
    <w:rsid w:val="00325EE5"/>
    <w:rsid w:val="00326244"/>
    <w:rsid w:val="00326255"/>
    <w:rsid w:val="003264F2"/>
    <w:rsid w:val="00326506"/>
    <w:rsid w:val="003265F1"/>
    <w:rsid w:val="003266EE"/>
    <w:rsid w:val="0032674B"/>
    <w:rsid w:val="00326762"/>
    <w:rsid w:val="003267D3"/>
    <w:rsid w:val="00326D23"/>
    <w:rsid w:val="00326E8B"/>
    <w:rsid w:val="00327341"/>
    <w:rsid w:val="003275CF"/>
    <w:rsid w:val="003275D5"/>
    <w:rsid w:val="00327647"/>
    <w:rsid w:val="00327711"/>
    <w:rsid w:val="003278D2"/>
    <w:rsid w:val="0032791D"/>
    <w:rsid w:val="0032798B"/>
    <w:rsid w:val="00327A6B"/>
    <w:rsid w:val="00327B7A"/>
    <w:rsid w:val="00327DD4"/>
    <w:rsid w:val="00327E35"/>
    <w:rsid w:val="00327E5A"/>
    <w:rsid w:val="00327F0D"/>
    <w:rsid w:val="00327FD2"/>
    <w:rsid w:val="003300CD"/>
    <w:rsid w:val="00330279"/>
    <w:rsid w:val="003302DF"/>
    <w:rsid w:val="003308EA"/>
    <w:rsid w:val="00330B71"/>
    <w:rsid w:val="00330C6B"/>
    <w:rsid w:val="00330CE6"/>
    <w:rsid w:val="00330CFC"/>
    <w:rsid w:val="0033116E"/>
    <w:rsid w:val="00331240"/>
    <w:rsid w:val="00331468"/>
    <w:rsid w:val="0033163E"/>
    <w:rsid w:val="00331A52"/>
    <w:rsid w:val="00331A6D"/>
    <w:rsid w:val="00331D51"/>
    <w:rsid w:val="00331DDE"/>
    <w:rsid w:val="00331FBE"/>
    <w:rsid w:val="00331FCC"/>
    <w:rsid w:val="003321CB"/>
    <w:rsid w:val="003322D3"/>
    <w:rsid w:val="00332353"/>
    <w:rsid w:val="003323A9"/>
    <w:rsid w:val="0033243D"/>
    <w:rsid w:val="0033254D"/>
    <w:rsid w:val="003325C4"/>
    <w:rsid w:val="003325DA"/>
    <w:rsid w:val="00332688"/>
    <w:rsid w:val="003329A0"/>
    <w:rsid w:val="00332ACA"/>
    <w:rsid w:val="00332BD8"/>
    <w:rsid w:val="00332FD5"/>
    <w:rsid w:val="003330A0"/>
    <w:rsid w:val="00333356"/>
    <w:rsid w:val="00333463"/>
    <w:rsid w:val="00333526"/>
    <w:rsid w:val="0033353F"/>
    <w:rsid w:val="00333555"/>
    <w:rsid w:val="003336BF"/>
    <w:rsid w:val="00333816"/>
    <w:rsid w:val="00333998"/>
    <w:rsid w:val="00333BEB"/>
    <w:rsid w:val="00334221"/>
    <w:rsid w:val="00334397"/>
    <w:rsid w:val="003343D9"/>
    <w:rsid w:val="00334491"/>
    <w:rsid w:val="00334534"/>
    <w:rsid w:val="00334747"/>
    <w:rsid w:val="0033485D"/>
    <w:rsid w:val="003348DB"/>
    <w:rsid w:val="00334932"/>
    <w:rsid w:val="00334C2E"/>
    <w:rsid w:val="00334CA7"/>
    <w:rsid w:val="00334CB5"/>
    <w:rsid w:val="00334CD9"/>
    <w:rsid w:val="00334D97"/>
    <w:rsid w:val="00334EB1"/>
    <w:rsid w:val="00335217"/>
    <w:rsid w:val="003352ED"/>
    <w:rsid w:val="00335335"/>
    <w:rsid w:val="00335640"/>
    <w:rsid w:val="003356E0"/>
    <w:rsid w:val="00335912"/>
    <w:rsid w:val="00335A40"/>
    <w:rsid w:val="00335ABB"/>
    <w:rsid w:val="00335C43"/>
    <w:rsid w:val="00335E60"/>
    <w:rsid w:val="00336095"/>
    <w:rsid w:val="003361AE"/>
    <w:rsid w:val="003361CF"/>
    <w:rsid w:val="00336376"/>
    <w:rsid w:val="0033648A"/>
    <w:rsid w:val="003366A6"/>
    <w:rsid w:val="003366B3"/>
    <w:rsid w:val="0033679E"/>
    <w:rsid w:val="00336AA2"/>
    <w:rsid w:val="00336ADB"/>
    <w:rsid w:val="00336D52"/>
    <w:rsid w:val="00336D5B"/>
    <w:rsid w:val="00336EF9"/>
    <w:rsid w:val="003370EB"/>
    <w:rsid w:val="003370F1"/>
    <w:rsid w:val="00337119"/>
    <w:rsid w:val="003372EC"/>
    <w:rsid w:val="00337531"/>
    <w:rsid w:val="00337602"/>
    <w:rsid w:val="00337644"/>
    <w:rsid w:val="003379D3"/>
    <w:rsid w:val="00337A65"/>
    <w:rsid w:val="00337C6E"/>
    <w:rsid w:val="00337D5F"/>
    <w:rsid w:val="00337E75"/>
    <w:rsid w:val="00337FBC"/>
    <w:rsid w:val="003401A9"/>
    <w:rsid w:val="003402FC"/>
    <w:rsid w:val="003403F5"/>
    <w:rsid w:val="0034045C"/>
    <w:rsid w:val="0034058D"/>
    <w:rsid w:val="003405D3"/>
    <w:rsid w:val="00340909"/>
    <w:rsid w:val="00340AD5"/>
    <w:rsid w:val="00340C63"/>
    <w:rsid w:val="00340EAF"/>
    <w:rsid w:val="0034121E"/>
    <w:rsid w:val="00341276"/>
    <w:rsid w:val="00341372"/>
    <w:rsid w:val="0034137F"/>
    <w:rsid w:val="00341389"/>
    <w:rsid w:val="0034150E"/>
    <w:rsid w:val="003417C5"/>
    <w:rsid w:val="003419AE"/>
    <w:rsid w:val="003419D7"/>
    <w:rsid w:val="00341BD1"/>
    <w:rsid w:val="00341C10"/>
    <w:rsid w:val="00342061"/>
    <w:rsid w:val="0034207E"/>
    <w:rsid w:val="003420AC"/>
    <w:rsid w:val="003424BB"/>
    <w:rsid w:val="00342555"/>
    <w:rsid w:val="00342595"/>
    <w:rsid w:val="00342727"/>
    <w:rsid w:val="00342754"/>
    <w:rsid w:val="0034285A"/>
    <w:rsid w:val="0034287D"/>
    <w:rsid w:val="00342BF0"/>
    <w:rsid w:val="00342C91"/>
    <w:rsid w:val="00342CFE"/>
    <w:rsid w:val="00342ECC"/>
    <w:rsid w:val="00342F52"/>
    <w:rsid w:val="00342F95"/>
    <w:rsid w:val="003430DD"/>
    <w:rsid w:val="00343157"/>
    <w:rsid w:val="00343332"/>
    <w:rsid w:val="0034361A"/>
    <w:rsid w:val="0034361B"/>
    <w:rsid w:val="003436A1"/>
    <w:rsid w:val="0034371B"/>
    <w:rsid w:val="00343862"/>
    <w:rsid w:val="00343B1E"/>
    <w:rsid w:val="00343CE8"/>
    <w:rsid w:val="00343E1B"/>
    <w:rsid w:val="00343F9B"/>
    <w:rsid w:val="0034423E"/>
    <w:rsid w:val="00344254"/>
    <w:rsid w:val="003444BB"/>
    <w:rsid w:val="003446A7"/>
    <w:rsid w:val="00344A36"/>
    <w:rsid w:val="00344B0F"/>
    <w:rsid w:val="00344B61"/>
    <w:rsid w:val="00344B68"/>
    <w:rsid w:val="00344BB3"/>
    <w:rsid w:val="00344BB9"/>
    <w:rsid w:val="00344D60"/>
    <w:rsid w:val="00344DD2"/>
    <w:rsid w:val="00345008"/>
    <w:rsid w:val="0034513C"/>
    <w:rsid w:val="003453B7"/>
    <w:rsid w:val="003455AE"/>
    <w:rsid w:val="0034580E"/>
    <w:rsid w:val="00345842"/>
    <w:rsid w:val="00345856"/>
    <w:rsid w:val="00345D97"/>
    <w:rsid w:val="00345E6B"/>
    <w:rsid w:val="00345EB1"/>
    <w:rsid w:val="00345F9F"/>
    <w:rsid w:val="00345FC5"/>
    <w:rsid w:val="00345FC6"/>
    <w:rsid w:val="00346071"/>
    <w:rsid w:val="0034649D"/>
    <w:rsid w:val="003464E3"/>
    <w:rsid w:val="003465B8"/>
    <w:rsid w:val="00346749"/>
    <w:rsid w:val="0034674E"/>
    <w:rsid w:val="00346753"/>
    <w:rsid w:val="003467F1"/>
    <w:rsid w:val="003468C8"/>
    <w:rsid w:val="00346A98"/>
    <w:rsid w:val="00346C0E"/>
    <w:rsid w:val="00346D4C"/>
    <w:rsid w:val="00346D69"/>
    <w:rsid w:val="00346DEB"/>
    <w:rsid w:val="00347095"/>
    <w:rsid w:val="0034717B"/>
    <w:rsid w:val="0034739F"/>
    <w:rsid w:val="003473F9"/>
    <w:rsid w:val="00347442"/>
    <w:rsid w:val="0034748A"/>
    <w:rsid w:val="003474E8"/>
    <w:rsid w:val="00347556"/>
    <w:rsid w:val="003475F6"/>
    <w:rsid w:val="003476CB"/>
    <w:rsid w:val="00347887"/>
    <w:rsid w:val="00347B4A"/>
    <w:rsid w:val="00347D8F"/>
    <w:rsid w:val="00347EC7"/>
    <w:rsid w:val="00347FC9"/>
    <w:rsid w:val="00350062"/>
    <w:rsid w:val="00350192"/>
    <w:rsid w:val="00350333"/>
    <w:rsid w:val="003503E8"/>
    <w:rsid w:val="00350505"/>
    <w:rsid w:val="00350625"/>
    <w:rsid w:val="0035063D"/>
    <w:rsid w:val="00350C6A"/>
    <w:rsid w:val="00350DCD"/>
    <w:rsid w:val="00350FFC"/>
    <w:rsid w:val="00351016"/>
    <w:rsid w:val="003510E5"/>
    <w:rsid w:val="0035151D"/>
    <w:rsid w:val="0035153D"/>
    <w:rsid w:val="00351C3B"/>
    <w:rsid w:val="00351C7A"/>
    <w:rsid w:val="003521D7"/>
    <w:rsid w:val="003521DC"/>
    <w:rsid w:val="003523CB"/>
    <w:rsid w:val="003524CE"/>
    <w:rsid w:val="003525F3"/>
    <w:rsid w:val="00352625"/>
    <w:rsid w:val="00352639"/>
    <w:rsid w:val="003526E9"/>
    <w:rsid w:val="00352767"/>
    <w:rsid w:val="003527D4"/>
    <w:rsid w:val="003527FD"/>
    <w:rsid w:val="00352AD0"/>
    <w:rsid w:val="00353011"/>
    <w:rsid w:val="003532A5"/>
    <w:rsid w:val="003533E3"/>
    <w:rsid w:val="0035395F"/>
    <w:rsid w:val="003539AE"/>
    <w:rsid w:val="00353D1B"/>
    <w:rsid w:val="00353DB6"/>
    <w:rsid w:val="0035421D"/>
    <w:rsid w:val="00354279"/>
    <w:rsid w:val="00354464"/>
    <w:rsid w:val="003545F9"/>
    <w:rsid w:val="00354899"/>
    <w:rsid w:val="00354C60"/>
    <w:rsid w:val="00354D29"/>
    <w:rsid w:val="00354D94"/>
    <w:rsid w:val="00355005"/>
    <w:rsid w:val="003551E9"/>
    <w:rsid w:val="00355261"/>
    <w:rsid w:val="00355265"/>
    <w:rsid w:val="003553DC"/>
    <w:rsid w:val="003554F4"/>
    <w:rsid w:val="00355568"/>
    <w:rsid w:val="003555AB"/>
    <w:rsid w:val="0035588C"/>
    <w:rsid w:val="0035593E"/>
    <w:rsid w:val="00355971"/>
    <w:rsid w:val="00355994"/>
    <w:rsid w:val="00355995"/>
    <w:rsid w:val="003559FA"/>
    <w:rsid w:val="00355A20"/>
    <w:rsid w:val="00355BA1"/>
    <w:rsid w:val="00355EEC"/>
    <w:rsid w:val="003561D2"/>
    <w:rsid w:val="00356283"/>
    <w:rsid w:val="0035650E"/>
    <w:rsid w:val="0035658C"/>
    <w:rsid w:val="003566BE"/>
    <w:rsid w:val="003567CA"/>
    <w:rsid w:val="003569AE"/>
    <w:rsid w:val="00356A12"/>
    <w:rsid w:val="00356B07"/>
    <w:rsid w:val="00356EA3"/>
    <w:rsid w:val="00356EDF"/>
    <w:rsid w:val="0035733D"/>
    <w:rsid w:val="0035753C"/>
    <w:rsid w:val="0035769B"/>
    <w:rsid w:val="003578F8"/>
    <w:rsid w:val="00357A53"/>
    <w:rsid w:val="00357B44"/>
    <w:rsid w:val="00357C55"/>
    <w:rsid w:val="00357E46"/>
    <w:rsid w:val="00357EC4"/>
    <w:rsid w:val="003603D0"/>
    <w:rsid w:val="00360471"/>
    <w:rsid w:val="003607E5"/>
    <w:rsid w:val="0036094E"/>
    <w:rsid w:val="00360953"/>
    <w:rsid w:val="00360AAE"/>
    <w:rsid w:val="00360AC8"/>
    <w:rsid w:val="00360BB1"/>
    <w:rsid w:val="00360CCE"/>
    <w:rsid w:val="00360D06"/>
    <w:rsid w:val="00361137"/>
    <w:rsid w:val="003611A8"/>
    <w:rsid w:val="003611CD"/>
    <w:rsid w:val="003613E1"/>
    <w:rsid w:val="00361511"/>
    <w:rsid w:val="003615BF"/>
    <w:rsid w:val="003616F2"/>
    <w:rsid w:val="00361781"/>
    <w:rsid w:val="00361818"/>
    <w:rsid w:val="003618D1"/>
    <w:rsid w:val="00361C9D"/>
    <w:rsid w:val="00361E67"/>
    <w:rsid w:val="00361FF5"/>
    <w:rsid w:val="0036235C"/>
    <w:rsid w:val="0036266D"/>
    <w:rsid w:val="00362710"/>
    <w:rsid w:val="003629B4"/>
    <w:rsid w:val="00362B3D"/>
    <w:rsid w:val="00362B97"/>
    <w:rsid w:val="00362BA7"/>
    <w:rsid w:val="00362C18"/>
    <w:rsid w:val="00362C46"/>
    <w:rsid w:val="00362D01"/>
    <w:rsid w:val="00362DFE"/>
    <w:rsid w:val="00362FD2"/>
    <w:rsid w:val="0036323D"/>
    <w:rsid w:val="0036331B"/>
    <w:rsid w:val="0036373D"/>
    <w:rsid w:val="00363810"/>
    <w:rsid w:val="00363ABD"/>
    <w:rsid w:val="00363B4A"/>
    <w:rsid w:val="00363D60"/>
    <w:rsid w:val="00363FFF"/>
    <w:rsid w:val="0036422E"/>
    <w:rsid w:val="003644C6"/>
    <w:rsid w:val="003644FA"/>
    <w:rsid w:val="00364564"/>
    <w:rsid w:val="003645B7"/>
    <w:rsid w:val="003646CD"/>
    <w:rsid w:val="00364AE1"/>
    <w:rsid w:val="00364AFD"/>
    <w:rsid w:val="00364D2C"/>
    <w:rsid w:val="00364DD0"/>
    <w:rsid w:val="00364E34"/>
    <w:rsid w:val="00364F6A"/>
    <w:rsid w:val="0036503F"/>
    <w:rsid w:val="003654F4"/>
    <w:rsid w:val="00365C29"/>
    <w:rsid w:val="00365C63"/>
    <w:rsid w:val="00365F85"/>
    <w:rsid w:val="00365FA9"/>
    <w:rsid w:val="00366160"/>
    <w:rsid w:val="003662A0"/>
    <w:rsid w:val="0036660A"/>
    <w:rsid w:val="003666B8"/>
    <w:rsid w:val="0036689F"/>
    <w:rsid w:val="00366D1C"/>
    <w:rsid w:val="00366EEF"/>
    <w:rsid w:val="00366EFC"/>
    <w:rsid w:val="003670CF"/>
    <w:rsid w:val="003671FC"/>
    <w:rsid w:val="00367210"/>
    <w:rsid w:val="003673F2"/>
    <w:rsid w:val="0036769F"/>
    <w:rsid w:val="003702F6"/>
    <w:rsid w:val="00370307"/>
    <w:rsid w:val="0037055E"/>
    <w:rsid w:val="0037062F"/>
    <w:rsid w:val="00370834"/>
    <w:rsid w:val="00370B89"/>
    <w:rsid w:val="00370BCD"/>
    <w:rsid w:val="00370EF9"/>
    <w:rsid w:val="00370F59"/>
    <w:rsid w:val="00371028"/>
    <w:rsid w:val="003710D7"/>
    <w:rsid w:val="0037114F"/>
    <w:rsid w:val="00371378"/>
    <w:rsid w:val="003713B8"/>
    <w:rsid w:val="0037143B"/>
    <w:rsid w:val="003716CA"/>
    <w:rsid w:val="0037170A"/>
    <w:rsid w:val="00371817"/>
    <w:rsid w:val="00371982"/>
    <w:rsid w:val="00371A27"/>
    <w:rsid w:val="00371BC9"/>
    <w:rsid w:val="00371C92"/>
    <w:rsid w:val="00371EF7"/>
    <w:rsid w:val="00371FDA"/>
    <w:rsid w:val="0037201A"/>
    <w:rsid w:val="0037226C"/>
    <w:rsid w:val="00372314"/>
    <w:rsid w:val="00372740"/>
    <w:rsid w:val="003729F6"/>
    <w:rsid w:val="00372C68"/>
    <w:rsid w:val="00372D66"/>
    <w:rsid w:val="00372D90"/>
    <w:rsid w:val="00372DCE"/>
    <w:rsid w:val="0037314B"/>
    <w:rsid w:val="0037314E"/>
    <w:rsid w:val="00373383"/>
    <w:rsid w:val="0037348D"/>
    <w:rsid w:val="0037366A"/>
    <w:rsid w:val="003736E9"/>
    <w:rsid w:val="0037378C"/>
    <w:rsid w:val="00373A80"/>
    <w:rsid w:val="00373AAE"/>
    <w:rsid w:val="00373C57"/>
    <w:rsid w:val="00373C5D"/>
    <w:rsid w:val="00373CC7"/>
    <w:rsid w:val="00374135"/>
    <w:rsid w:val="00374261"/>
    <w:rsid w:val="003742F4"/>
    <w:rsid w:val="00374597"/>
    <w:rsid w:val="00374698"/>
    <w:rsid w:val="00374817"/>
    <w:rsid w:val="003748A5"/>
    <w:rsid w:val="003749B3"/>
    <w:rsid w:val="00374C28"/>
    <w:rsid w:val="00374E6E"/>
    <w:rsid w:val="00374E90"/>
    <w:rsid w:val="00374F3A"/>
    <w:rsid w:val="00374FAF"/>
    <w:rsid w:val="003750BA"/>
    <w:rsid w:val="003751AA"/>
    <w:rsid w:val="003754EB"/>
    <w:rsid w:val="0037553C"/>
    <w:rsid w:val="00375656"/>
    <w:rsid w:val="0037569B"/>
    <w:rsid w:val="0037572B"/>
    <w:rsid w:val="0037573E"/>
    <w:rsid w:val="00375C52"/>
    <w:rsid w:val="00375C92"/>
    <w:rsid w:val="00375D30"/>
    <w:rsid w:val="00375D6E"/>
    <w:rsid w:val="00375D84"/>
    <w:rsid w:val="00375DF7"/>
    <w:rsid w:val="00375F79"/>
    <w:rsid w:val="00376172"/>
    <w:rsid w:val="003761A9"/>
    <w:rsid w:val="003762F0"/>
    <w:rsid w:val="00376396"/>
    <w:rsid w:val="003764C8"/>
    <w:rsid w:val="003767C1"/>
    <w:rsid w:val="00376976"/>
    <w:rsid w:val="003769EC"/>
    <w:rsid w:val="00376C74"/>
    <w:rsid w:val="00376E7A"/>
    <w:rsid w:val="00376FBE"/>
    <w:rsid w:val="0037712B"/>
    <w:rsid w:val="0037742F"/>
    <w:rsid w:val="003774F8"/>
    <w:rsid w:val="00377663"/>
    <w:rsid w:val="003777EA"/>
    <w:rsid w:val="0037792A"/>
    <w:rsid w:val="00377C14"/>
    <w:rsid w:val="00377C7D"/>
    <w:rsid w:val="00377C88"/>
    <w:rsid w:val="003800A8"/>
    <w:rsid w:val="00380329"/>
    <w:rsid w:val="00380599"/>
    <w:rsid w:val="003806E0"/>
    <w:rsid w:val="00380776"/>
    <w:rsid w:val="0038082D"/>
    <w:rsid w:val="00380900"/>
    <w:rsid w:val="0038093F"/>
    <w:rsid w:val="00380972"/>
    <w:rsid w:val="003809ED"/>
    <w:rsid w:val="00380BEA"/>
    <w:rsid w:val="00380BF2"/>
    <w:rsid w:val="00380D11"/>
    <w:rsid w:val="00380D74"/>
    <w:rsid w:val="0038102B"/>
    <w:rsid w:val="0038119A"/>
    <w:rsid w:val="0038121F"/>
    <w:rsid w:val="003812CE"/>
    <w:rsid w:val="00381790"/>
    <w:rsid w:val="00381844"/>
    <w:rsid w:val="00381B63"/>
    <w:rsid w:val="00381C25"/>
    <w:rsid w:val="00381D53"/>
    <w:rsid w:val="00381FBB"/>
    <w:rsid w:val="00382340"/>
    <w:rsid w:val="003826FC"/>
    <w:rsid w:val="00382794"/>
    <w:rsid w:val="003827C2"/>
    <w:rsid w:val="00382852"/>
    <w:rsid w:val="00382C89"/>
    <w:rsid w:val="00382D17"/>
    <w:rsid w:val="00382DA9"/>
    <w:rsid w:val="003830A5"/>
    <w:rsid w:val="00383115"/>
    <w:rsid w:val="003831A0"/>
    <w:rsid w:val="00383421"/>
    <w:rsid w:val="00383592"/>
    <w:rsid w:val="003838E7"/>
    <w:rsid w:val="00383A51"/>
    <w:rsid w:val="00383B88"/>
    <w:rsid w:val="00383C3A"/>
    <w:rsid w:val="00383DB8"/>
    <w:rsid w:val="0038413A"/>
    <w:rsid w:val="003845DA"/>
    <w:rsid w:val="00384616"/>
    <w:rsid w:val="003846DB"/>
    <w:rsid w:val="003847BD"/>
    <w:rsid w:val="00384803"/>
    <w:rsid w:val="003849CE"/>
    <w:rsid w:val="00384A1C"/>
    <w:rsid w:val="00384A5C"/>
    <w:rsid w:val="00384CAA"/>
    <w:rsid w:val="00384DD1"/>
    <w:rsid w:val="00384F66"/>
    <w:rsid w:val="003850E8"/>
    <w:rsid w:val="003851F0"/>
    <w:rsid w:val="003852D9"/>
    <w:rsid w:val="003856E4"/>
    <w:rsid w:val="00385BF7"/>
    <w:rsid w:val="00385C7A"/>
    <w:rsid w:val="00385FCB"/>
    <w:rsid w:val="00386096"/>
    <w:rsid w:val="003861C3"/>
    <w:rsid w:val="0038626A"/>
    <w:rsid w:val="00386391"/>
    <w:rsid w:val="003866E8"/>
    <w:rsid w:val="00386797"/>
    <w:rsid w:val="0038680D"/>
    <w:rsid w:val="0038684E"/>
    <w:rsid w:val="003868B9"/>
    <w:rsid w:val="003868FC"/>
    <w:rsid w:val="0038693B"/>
    <w:rsid w:val="00386A58"/>
    <w:rsid w:val="00386C1A"/>
    <w:rsid w:val="00386C77"/>
    <w:rsid w:val="00386D2C"/>
    <w:rsid w:val="00387359"/>
    <w:rsid w:val="003874E5"/>
    <w:rsid w:val="00387562"/>
    <w:rsid w:val="00387706"/>
    <w:rsid w:val="003879EA"/>
    <w:rsid w:val="00387A0E"/>
    <w:rsid w:val="00387A7E"/>
    <w:rsid w:val="00387B39"/>
    <w:rsid w:val="00387B4A"/>
    <w:rsid w:val="00387C27"/>
    <w:rsid w:val="00387C4B"/>
    <w:rsid w:val="003901D3"/>
    <w:rsid w:val="0039024E"/>
    <w:rsid w:val="00390268"/>
    <w:rsid w:val="00390504"/>
    <w:rsid w:val="003906B4"/>
    <w:rsid w:val="003907AA"/>
    <w:rsid w:val="00390A42"/>
    <w:rsid w:val="00390BAB"/>
    <w:rsid w:val="00390D69"/>
    <w:rsid w:val="00390F03"/>
    <w:rsid w:val="00391137"/>
    <w:rsid w:val="0039125A"/>
    <w:rsid w:val="003912C6"/>
    <w:rsid w:val="0039130C"/>
    <w:rsid w:val="00391379"/>
    <w:rsid w:val="0039142E"/>
    <w:rsid w:val="003914AC"/>
    <w:rsid w:val="00391538"/>
    <w:rsid w:val="003916D2"/>
    <w:rsid w:val="0039173F"/>
    <w:rsid w:val="00391758"/>
    <w:rsid w:val="003917C6"/>
    <w:rsid w:val="003918E0"/>
    <w:rsid w:val="00391A7E"/>
    <w:rsid w:val="00391B8E"/>
    <w:rsid w:val="00391C05"/>
    <w:rsid w:val="00391C5D"/>
    <w:rsid w:val="00391D23"/>
    <w:rsid w:val="00391D29"/>
    <w:rsid w:val="00391F86"/>
    <w:rsid w:val="00392178"/>
    <w:rsid w:val="00392253"/>
    <w:rsid w:val="003924C1"/>
    <w:rsid w:val="003927E8"/>
    <w:rsid w:val="00392B93"/>
    <w:rsid w:val="00392F16"/>
    <w:rsid w:val="00393044"/>
    <w:rsid w:val="003932A9"/>
    <w:rsid w:val="003932DE"/>
    <w:rsid w:val="003934DF"/>
    <w:rsid w:val="00393527"/>
    <w:rsid w:val="003935C3"/>
    <w:rsid w:val="003935EF"/>
    <w:rsid w:val="003937AE"/>
    <w:rsid w:val="00393901"/>
    <w:rsid w:val="00393953"/>
    <w:rsid w:val="003939ED"/>
    <w:rsid w:val="00393D82"/>
    <w:rsid w:val="00393E8F"/>
    <w:rsid w:val="00394145"/>
    <w:rsid w:val="00394222"/>
    <w:rsid w:val="003942C3"/>
    <w:rsid w:val="003945E8"/>
    <w:rsid w:val="003946EA"/>
    <w:rsid w:val="00394705"/>
    <w:rsid w:val="00394807"/>
    <w:rsid w:val="00394933"/>
    <w:rsid w:val="00394C15"/>
    <w:rsid w:val="00394CAD"/>
    <w:rsid w:val="00394E90"/>
    <w:rsid w:val="0039512D"/>
    <w:rsid w:val="00395526"/>
    <w:rsid w:val="003955C2"/>
    <w:rsid w:val="00395626"/>
    <w:rsid w:val="00395AA5"/>
    <w:rsid w:val="00395B6F"/>
    <w:rsid w:val="00395BC3"/>
    <w:rsid w:val="00395BED"/>
    <w:rsid w:val="00395C6E"/>
    <w:rsid w:val="00395F8C"/>
    <w:rsid w:val="003960F0"/>
    <w:rsid w:val="00396730"/>
    <w:rsid w:val="003967FB"/>
    <w:rsid w:val="003968AA"/>
    <w:rsid w:val="003968F7"/>
    <w:rsid w:val="0039693D"/>
    <w:rsid w:val="00396BF3"/>
    <w:rsid w:val="00396DB6"/>
    <w:rsid w:val="00396F1B"/>
    <w:rsid w:val="003972A3"/>
    <w:rsid w:val="00397518"/>
    <w:rsid w:val="0039756E"/>
    <w:rsid w:val="00397804"/>
    <w:rsid w:val="003978F8"/>
    <w:rsid w:val="00397F7E"/>
    <w:rsid w:val="003A0025"/>
    <w:rsid w:val="003A0041"/>
    <w:rsid w:val="003A0046"/>
    <w:rsid w:val="003A0170"/>
    <w:rsid w:val="003A01CE"/>
    <w:rsid w:val="003A01F0"/>
    <w:rsid w:val="003A02D1"/>
    <w:rsid w:val="003A03B9"/>
    <w:rsid w:val="003A06DD"/>
    <w:rsid w:val="003A0A3E"/>
    <w:rsid w:val="003A0AE3"/>
    <w:rsid w:val="003A0B67"/>
    <w:rsid w:val="003A0D00"/>
    <w:rsid w:val="003A0D7F"/>
    <w:rsid w:val="003A0D8F"/>
    <w:rsid w:val="003A0FE4"/>
    <w:rsid w:val="003A107C"/>
    <w:rsid w:val="003A108F"/>
    <w:rsid w:val="003A109D"/>
    <w:rsid w:val="003A10B3"/>
    <w:rsid w:val="003A116E"/>
    <w:rsid w:val="003A1402"/>
    <w:rsid w:val="003A1457"/>
    <w:rsid w:val="003A146E"/>
    <w:rsid w:val="003A14A3"/>
    <w:rsid w:val="003A1B82"/>
    <w:rsid w:val="003A1C6C"/>
    <w:rsid w:val="003A1D60"/>
    <w:rsid w:val="003A2436"/>
    <w:rsid w:val="003A24CE"/>
    <w:rsid w:val="003A272F"/>
    <w:rsid w:val="003A28D3"/>
    <w:rsid w:val="003A295C"/>
    <w:rsid w:val="003A2A30"/>
    <w:rsid w:val="003A2A50"/>
    <w:rsid w:val="003A2D11"/>
    <w:rsid w:val="003A2EE7"/>
    <w:rsid w:val="003A3061"/>
    <w:rsid w:val="003A3340"/>
    <w:rsid w:val="003A3367"/>
    <w:rsid w:val="003A3585"/>
    <w:rsid w:val="003A35D8"/>
    <w:rsid w:val="003A3B74"/>
    <w:rsid w:val="003A3D3A"/>
    <w:rsid w:val="003A3E6D"/>
    <w:rsid w:val="003A3E9F"/>
    <w:rsid w:val="003A3F23"/>
    <w:rsid w:val="003A3F85"/>
    <w:rsid w:val="003A4032"/>
    <w:rsid w:val="003A41E5"/>
    <w:rsid w:val="003A43F0"/>
    <w:rsid w:val="003A44C4"/>
    <w:rsid w:val="003A45D5"/>
    <w:rsid w:val="003A4695"/>
    <w:rsid w:val="003A4819"/>
    <w:rsid w:val="003A4C63"/>
    <w:rsid w:val="003A4CDD"/>
    <w:rsid w:val="003A4F43"/>
    <w:rsid w:val="003A5116"/>
    <w:rsid w:val="003A5377"/>
    <w:rsid w:val="003A537A"/>
    <w:rsid w:val="003A53B6"/>
    <w:rsid w:val="003A5559"/>
    <w:rsid w:val="003A55B4"/>
    <w:rsid w:val="003A5607"/>
    <w:rsid w:val="003A56F1"/>
    <w:rsid w:val="003A57C3"/>
    <w:rsid w:val="003A5A63"/>
    <w:rsid w:val="003A5B96"/>
    <w:rsid w:val="003A5D3E"/>
    <w:rsid w:val="003A6012"/>
    <w:rsid w:val="003A624A"/>
    <w:rsid w:val="003A6297"/>
    <w:rsid w:val="003A62A9"/>
    <w:rsid w:val="003A6411"/>
    <w:rsid w:val="003A65A8"/>
    <w:rsid w:val="003A68F8"/>
    <w:rsid w:val="003A699B"/>
    <w:rsid w:val="003A6C94"/>
    <w:rsid w:val="003A6E37"/>
    <w:rsid w:val="003A6E95"/>
    <w:rsid w:val="003A6F0E"/>
    <w:rsid w:val="003A6F96"/>
    <w:rsid w:val="003A7297"/>
    <w:rsid w:val="003A73B6"/>
    <w:rsid w:val="003A7529"/>
    <w:rsid w:val="003A75B5"/>
    <w:rsid w:val="003A776E"/>
    <w:rsid w:val="003A7773"/>
    <w:rsid w:val="003A7778"/>
    <w:rsid w:val="003A77DA"/>
    <w:rsid w:val="003A77F6"/>
    <w:rsid w:val="003A789B"/>
    <w:rsid w:val="003A78F4"/>
    <w:rsid w:val="003A7918"/>
    <w:rsid w:val="003A7993"/>
    <w:rsid w:val="003A7C7D"/>
    <w:rsid w:val="003A7D26"/>
    <w:rsid w:val="003A7DDE"/>
    <w:rsid w:val="003B029F"/>
    <w:rsid w:val="003B041A"/>
    <w:rsid w:val="003B051C"/>
    <w:rsid w:val="003B0668"/>
    <w:rsid w:val="003B0876"/>
    <w:rsid w:val="003B0978"/>
    <w:rsid w:val="003B09D5"/>
    <w:rsid w:val="003B0AB3"/>
    <w:rsid w:val="003B0BB0"/>
    <w:rsid w:val="003B0C76"/>
    <w:rsid w:val="003B104A"/>
    <w:rsid w:val="003B109A"/>
    <w:rsid w:val="003B1368"/>
    <w:rsid w:val="003B144D"/>
    <w:rsid w:val="003B196A"/>
    <w:rsid w:val="003B19E5"/>
    <w:rsid w:val="003B1AC1"/>
    <w:rsid w:val="003B1F2F"/>
    <w:rsid w:val="003B201E"/>
    <w:rsid w:val="003B25ED"/>
    <w:rsid w:val="003B26E3"/>
    <w:rsid w:val="003B28F9"/>
    <w:rsid w:val="003B2BC8"/>
    <w:rsid w:val="003B2BFF"/>
    <w:rsid w:val="003B2C65"/>
    <w:rsid w:val="003B2CCA"/>
    <w:rsid w:val="003B2D78"/>
    <w:rsid w:val="003B2D98"/>
    <w:rsid w:val="003B2E1B"/>
    <w:rsid w:val="003B3109"/>
    <w:rsid w:val="003B32C5"/>
    <w:rsid w:val="003B33C6"/>
    <w:rsid w:val="003B3710"/>
    <w:rsid w:val="003B3771"/>
    <w:rsid w:val="003B3847"/>
    <w:rsid w:val="003B38D3"/>
    <w:rsid w:val="003B38D6"/>
    <w:rsid w:val="003B3A45"/>
    <w:rsid w:val="003B3BD3"/>
    <w:rsid w:val="003B3C2E"/>
    <w:rsid w:val="003B400C"/>
    <w:rsid w:val="003B41EF"/>
    <w:rsid w:val="003B4281"/>
    <w:rsid w:val="003B455A"/>
    <w:rsid w:val="003B45EE"/>
    <w:rsid w:val="003B45EF"/>
    <w:rsid w:val="003B4602"/>
    <w:rsid w:val="003B4A95"/>
    <w:rsid w:val="003B4B31"/>
    <w:rsid w:val="003B4D2D"/>
    <w:rsid w:val="003B4DEA"/>
    <w:rsid w:val="003B4E3B"/>
    <w:rsid w:val="003B521A"/>
    <w:rsid w:val="003B5371"/>
    <w:rsid w:val="003B544D"/>
    <w:rsid w:val="003B57BB"/>
    <w:rsid w:val="003B5947"/>
    <w:rsid w:val="003B5A10"/>
    <w:rsid w:val="003B5EC7"/>
    <w:rsid w:val="003B626C"/>
    <w:rsid w:val="003B6378"/>
    <w:rsid w:val="003B674A"/>
    <w:rsid w:val="003B6B66"/>
    <w:rsid w:val="003B6BE2"/>
    <w:rsid w:val="003B6CDD"/>
    <w:rsid w:val="003B6E7B"/>
    <w:rsid w:val="003B6F33"/>
    <w:rsid w:val="003B6F7A"/>
    <w:rsid w:val="003B7131"/>
    <w:rsid w:val="003B71B8"/>
    <w:rsid w:val="003B71D9"/>
    <w:rsid w:val="003B7319"/>
    <w:rsid w:val="003B766D"/>
    <w:rsid w:val="003B7713"/>
    <w:rsid w:val="003B78C2"/>
    <w:rsid w:val="003B78F2"/>
    <w:rsid w:val="003B79ED"/>
    <w:rsid w:val="003B7B8A"/>
    <w:rsid w:val="003B7DC5"/>
    <w:rsid w:val="003C007A"/>
    <w:rsid w:val="003C02BD"/>
    <w:rsid w:val="003C04E3"/>
    <w:rsid w:val="003C04E8"/>
    <w:rsid w:val="003C056B"/>
    <w:rsid w:val="003C0756"/>
    <w:rsid w:val="003C0BC3"/>
    <w:rsid w:val="003C0D43"/>
    <w:rsid w:val="003C0DC2"/>
    <w:rsid w:val="003C121B"/>
    <w:rsid w:val="003C13C6"/>
    <w:rsid w:val="003C1472"/>
    <w:rsid w:val="003C1491"/>
    <w:rsid w:val="003C14B8"/>
    <w:rsid w:val="003C175F"/>
    <w:rsid w:val="003C179C"/>
    <w:rsid w:val="003C181B"/>
    <w:rsid w:val="003C1A9C"/>
    <w:rsid w:val="003C1C58"/>
    <w:rsid w:val="003C1CAF"/>
    <w:rsid w:val="003C1CF4"/>
    <w:rsid w:val="003C1E49"/>
    <w:rsid w:val="003C1FB0"/>
    <w:rsid w:val="003C20E9"/>
    <w:rsid w:val="003C21DB"/>
    <w:rsid w:val="003C240C"/>
    <w:rsid w:val="003C265B"/>
    <w:rsid w:val="003C2758"/>
    <w:rsid w:val="003C2850"/>
    <w:rsid w:val="003C2952"/>
    <w:rsid w:val="003C2B94"/>
    <w:rsid w:val="003C2C82"/>
    <w:rsid w:val="003C2D40"/>
    <w:rsid w:val="003C2E50"/>
    <w:rsid w:val="003C2EA8"/>
    <w:rsid w:val="003C2F32"/>
    <w:rsid w:val="003C301A"/>
    <w:rsid w:val="003C3297"/>
    <w:rsid w:val="003C343D"/>
    <w:rsid w:val="003C36B0"/>
    <w:rsid w:val="003C36E0"/>
    <w:rsid w:val="003C399B"/>
    <w:rsid w:val="003C3A15"/>
    <w:rsid w:val="003C3B1E"/>
    <w:rsid w:val="003C3EA8"/>
    <w:rsid w:val="003C457C"/>
    <w:rsid w:val="003C48BA"/>
    <w:rsid w:val="003C4912"/>
    <w:rsid w:val="003C4968"/>
    <w:rsid w:val="003C4A17"/>
    <w:rsid w:val="003C4AF9"/>
    <w:rsid w:val="003C4D04"/>
    <w:rsid w:val="003C4F85"/>
    <w:rsid w:val="003C52A8"/>
    <w:rsid w:val="003C5462"/>
    <w:rsid w:val="003C553F"/>
    <w:rsid w:val="003C56C6"/>
    <w:rsid w:val="003C5767"/>
    <w:rsid w:val="003C57B4"/>
    <w:rsid w:val="003C5868"/>
    <w:rsid w:val="003C5C2B"/>
    <w:rsid w:val="003C6091"/>
    <w:rsid w:val="003C61E6"/>
    <w:rsid w:val="003C62E1"/>
    <w:rsid w:val="003C64D7"/>
    <w:rsid w:val="003C662F"/>
    <w:rsid w:val="003C6641"/>
    <w:rsid w:val="003C6787"/>
    <w:rsid w:val="003C6A87"/>
    <w:rsid w:val="003C6AC3"/>
    <w:rsid w:val="003C6AC6"/>
    <w:rsid w:val="003C6C37"/>
    <w:rsid w:val="003C6D22"/>
    <w:rsid w:val="003C6E95"/>
    <w:rsid w:val="003C6FA9"/>
    <w:rsid w:val="003C71A2"/>
    <w:rsid w:val="003C726D"/>
    <w:rsid w:val="003C74AB"/>
    <w:rsid w:val="003C7619"/>
    <w:rsid w:val="003C768B"/>
    <w:rsid w:val="003C76A4"/>
    <w:rsid w:val="003C77AD"/>
    <w:rsid w:val="003C78DB"/>
    <w:rsid w:val="003C78F9"/>
    <w:rsid w:val="003C7DF8"/>
    <w:rsid w:val="003D0075"/>
    <w:rsid w:val="003D016E"/>
    <w:rsid w:val="003D02D5"/>
    <w:rsid w:val="003D03AA"/>
    <w:rsid w:val="003D043D"/>
    <w:rsid w:val="003D05B3"/>
    <w:rsid w:val="003D0614"/>
    <w:rsid w:val="003D0836"/>
    <w:rsid w:val="003D0A4D"/>
    <w:rsid w:val="003D0BDA"/>
    <w:rsid w:val="003D0BDB"/>
    <w:rsid w:val="003D0BEB"/>
    <w:rsid w:val="003D0DDE"/>
    <w:rsid w:val="003D0FD7"/>
    <w:rsid w:val="003D103D"/>
    <w:rsid w:val="003D10DB"/>
    <w:rsid w:val="003D11D4"/>
    <w:rsid w:val="003D14B1"/>
    <w:rsid w:val="003D1520"/>
    <w:rsid w:val="003D1762"/>
    <w:rsid w:val="003D17C7"/>
    <w:rsid w:val="003D18C2"/>
    <w:rsid w:val="003D18D1"/>
    <w:rsid w:val="003D19A1"/>
    <w:rsid w:val="003D19EA"/>
    <w:rsid w:val="003D1A69"/>
    <w:rsid w:val="003D1ACE"/>
    <w:rsid w:val="003D1BE7"/>
    <w:rsid w:val="003D1ED6"/>
    <w:rsid w:val="003D2130"/>
    <w:rsid w:val="003D23B1"/>
    <w:rsid w:val="003D24BA"/>
    <w:rsid w:val="003D26C0"/>
    <w:rsid w:val="003D284C"/>
    <w:rsid w:val="003D2C3B"/>
    <w:rsid w:val="003D2D04"/>
    <w:rsid w:val="003D2D65"/>
    <w:rsid w:val="003D2E99"/>
    <w:rsid w:val="003D2F82"/>
    <w:rsid w:val="003D3284"/>
    <w:rsid w:val="003D33F7"/>
    <w:rsid w:val="003D3778"/>
    <w:rsid w:val="003D3915"/>
    <w:rsid w:val="003D391A"/>
    <w:rsid w:val="003D3B17"/>
    <w:rsid w:val="003D3FCC"/>
    <w:rsid w:val="003D406D"/>
    <w:rsid w:val="003D42FF"/>
    <w:rsid w:val="003D4326"/>
    <w:rsid w:val="003D43F0"/>
    <w:rsid w:val="003D455E"/>
    <w:rsid w:val="003D46BE"/>
    <w:rsid w:val="003D471E"/>
    <w:rsid w:val="003D4A0B"/>
    <w:rsid w:val="003D4C01"/>
    <w:rsid w:val="003D4C18"/>
    <w:rsid w:val="003D4D7B"/>
    <w:rsid w:val="003D4F6F"/>
    <w:rsid w:val="003D4FF7"/>
    <w:rsid w:val="003D5520"/>
    <w:rsid w:val="003D5568"/>
    <w:rsid w:val="003D585C"/>
    <w:rsid w:val="003D5996"/>
    <w:rsid w:val="003D5B27"/>
    <w:rsid w:val="003D5DB5"/>
    <w:rsid w:val="003D5F2F"/>
    <w:rsid w:val="003D5F53"/>
    <w:rsid w:val="003D60B3"/>
    <w:rsid w:val="003D613E"/>
    <w:rsid w:val="003D631D"/>
    <w:rsid w:val="003D644B"/>
    <w:rsid w:val="003D65E9"/>
    <w:rsid w:val="003D6655"/>
    <w:rsid w:val="003D7299"/>
    <w:rsid w:val="003D733E"/>
    <w:rsid w:val="003D73DD"/>
    <w:rsid w:val="003D777E"/>
    <w:rsid w:val="003D7A91"/>
    <w:rsid w:val="003D7B48"/>
    <w:rsid w:val="003D7C98"/>
    <w:rsid w:val="003D7DD0"/>
    <w:rsid w:val="003D7E26"/>
    <w:rsid w:val="003D7E5B"/>
    <w:rsid w:val="003E0140"/>
    <w:rsid w:val="003E037A"/>
    <w:rsid w:val="003E0577"/>
    <w:rsid w:val="003E080F"/>
    <w:rsid w:val="003E08E7"/>
    <w:rsid w:val="003E0A93"/>
    <w:rsid w:val="003E0B21"/>
    <w:rsid w:val="003E0C5A"/>
    <w:rsid w:val="003E0D13"/>
    <w:rsid w:val="003E0D20"/>
    <w:rsid w:val="003E0D4B"/>
    <w:rsid w:val="003E0DAB"/>
    <w:rsid w:val="003E0EA7"/>
    <w:rsid w:val="003E1025"/>
    <w:rsid w:val="003E1052"/>
    <w:rsid w:val="003E106C"/>
    <w:rsid w:val="003E1160"/>
    <w:rsid w:val="003E17CB"/>
    <w:rsid w:val="003E17D5"/>
    <w:rsid w:val="003E1874"/>
    <w:rsid w:val="003E1AB6"/>
    <w:rsid w:val="003E1B45"/>
    <w:rsid w:val="003E1E79"/>
    <w:rsid w:val="003E1F1F"/>
    <w:rsid w:val="003E1F62"/>
    <w:rsid w:val="003E2181"/>
    <w:rsid w:val="003E23FA"/>
    <w:rsid w:val="003E26B0"/>
    <w:rsid w:val="003E294E"/>
    <w:rsid w:val="003E2C6A"/>
    <w:rsid w:val="003E2E87"/>
    <w:rsid w:val="003E3083"/>
    <w:rsid w:val="003E3131"/>
    <w:rsid w:val="003E3145"/>
    <w:rsid w:val="003E319C"/>
    <w:rsid w:val="003E326F"/>
    <w:rsid w:val="003E33CD"/>
    <w:rsid w:val="003E35AC"/>
    <w:rsid w:val="003E3732"/>
    <w:rsid w:val="003E38B2"/>
    <w:rsid w:val="003E3D86"/>
    <w:rsid w:val="003E3DE1"/>
    <w:rsid w:val="003E3DE5"/>
    <w:rsid w:val="003E3E22"/>
    <w:rsid w:val="003E3F72"/>
    <w:rsid w:val="003E3F78"/>
    <w:rsid w:val="003E3F8C"/>
    <w:rsid w:val="003E41C6"/>
    <w:rsid w:val="003E41D6"/>
    <w:rsid w:val="003E42B7"/>
    <w:rsid w:val="003E442E"/>
    <w:rsid w:val="003E448B"/>
    <w:rsid w:val="003E44DA"/>
    <w:rsid w:val="003E47AE"/>
    <w:rsid w:val="003E4899"/>
    <w:rsid w:val="003E48B4"/>
    <w:rsid w:val="003E4A16"/>
    <w:rsid w:val="003E4B3F"/>
    <w:rsid w:val="003E4D37"/>
    <w:rsid w:val="003E4F9A"/>
    <w:rsid w:val="003E4FEE"/>
    <w:rsid w:val="003E54DA"/>
    <w:rsid w:val="003E55F2"/>
    <w:rsid w:val="003E5674"/>
    <w:rsid w:val="003E5712"/>
    <w:rsid w:val="003E5849"/>
    <w:rsid w:val="003E58BE"/>
    <w:rsid w:val="003E58F5"/>
    <w:rsid w:val="003E59CE"/>
    <w:rsid w:val="003E5BA8"/>
    <w:rsid w:val="003E5D39"/>
    <w:rsid w:val="003E5D57"/>
    <w:rsid w:val="003E5F0A"/>
    <w:rsid w:val="003E5F3C"/>
    <w:rsid w:val="003E5F67"/>
    <w:rsid w:val="003E5FF8"/>
    <w:rsid w:val="003E6033"/>
    <w:rsid w:val="003E6089"/>
    <w:rsid w:val="003E62E3"/>
    <w:rsid w:val="003E6512"/>
    <w:rsid w:val="003E6577"/>
    <w:rsid w:val="003E65C6"/>
    <w:rsid w:val="003E668D"/>
    <w:rsid w:val="003E676B"/>
    <w:rsid w:val="003E68F7"/>
    <w:rsid w:val="003E69FF"/>
    <w:rsid w:val="003E6A44"/>
    <w:rsid w:val="003E6AC5"/>
    <w:rsid w:val="003E6B4F"/>
    <w:rsid w:val="003E6B71"/>
    <w:rsid w:val="003E6C1A"/>
    <w:rsid w:val="003E6C88"/>
    <w:rsid w:val="003E6DD3"/>
    <w:rsid w:val="003E6E0D"/>
    <w:rsid w:val="003E6E51"/>
    <w:rsid w:val="003E6ECA"/>
    <w:rsid w:val="003E7076"/>
    <w:rsid w:val="003E715E"/>
    <w:rsid w:val="003E74FE"/>
    <w:rsid w:val="003E75F1"/>
    <w:rsid w:val="003E75FD"/>
    <w:rsid w:val="003E7617"/>
    <w:rsid w:val="003E7B0A"/>
    <w:rsid w:val="003E7D29"/>
    <w:rsid w:val="003E7D3E"/>
    <w:rsid w:val="003E7FB0"/>
    <w:rsid w:val="003F001F"/>
    <w:rsid w:val="003F0219"/>
    <w:rsid w:val="003F03A8"/>
    <w:rsid w:val="003F04A8"/>
    <w:rsid w:val="003F05AC"/>
    <w:rsid w:val="003F0655"/>
    <w:rsid w:val="003F0987"/>
    <w:rsid w:val="003F0A62"/>
    <w:rsid w:val="003F0ABB"/>
    <w:rsid w:val="003F0BA8"/>
    <w:rsid w:val="003F0C60"/>
    <w:rsid w:val="003F0C77"/>
    <w:rsid w:val="003F0E4E"/>
    <w:rsid w:val="003F1127"/>
    <w:rsid w:val="003F1153"/>
    <w:rsid w:val="003F1659"/>
    <w:rsid w:val="003F18C2"/>
    <w:rsid w:val="003F193F"/>
    <w:rsid w:val="003F19AE"/>
    <w:rsid w:val="003F1A43"/>
    <w:rsid w:val="003F1B7E"/>
    <w:rsid w:val="003F1E94"/>
    <w:rsid w:val="003F1ED1"/>
    <w:rsid w:val="003F220C"/>
    <w:rsid w:val="003F2210"/>
    <w:rsid w:val="003F235A"/>
    <w:rsid w:val="003F2AAB"/>
    <w:rsid w:val="003F2CC7"/>
    <w:rsid w:val="003F301B"/>
    <w:rsid w:val="003F3103"/>
    <w:rsid w:val="003F32E9"/>
    <w:rsid w:val="003F3456"/>
    <w:rsid w:val="003F355F"/>
    <w:rsid w:val="003F388F"/>
    <w:rsid w:val="003F3ADF"/>
    <w:rsid w:val="003F40D1"/>
    <w:rsid w:val="003F42CB"/>
    <w:rsid w:val="003F44F6"/>
    <w:rsid w:val="003F4862"/>
    <w:rsid w:val="003F4C00"/>
    <w:rsid w:val="003F4C46"/>
    <w:rsid w:val="003F4ED5"/>
    <w:rsid w:val="003F4F2D"/>
    <w:rsid w:val="003F4F3B"/>
    <w:rsid w:val="003F4FC1"/>
    <w:rsid w:val="003F50D3"/>
    <w:rsid w:val="003F5370"/>
    <w:rsid w:val="003F5498"/>
    <w:rsid w:val="003F56F1"/>
    <w:rsid w:val="003F589C"/>
    <w:rsid w:val="003F58E9"/>
    <w:rsid w:val="003F5967"/>
    <w:rsid w:val="003F5B1A"/>
    <w:rsid w:val="003F5C97"/>
    <w:rsid w:val="003F5D8A"/>
    <w:rsid w:val="003F5F29"/>
    <w:rsid w:val="003F60A3"/>
    <w:rsid w:val="003F62E1"/>
    <w:rsid w:val="003F6337"/>
    <w:rsid w:val="003F6448"/>
    <w:rsid w:val="003F656B"/>
    <w:rsid w:val="003F6571"/>
    <w:rsid w:val="003F6675"/>
    <w:rsid w:val="003F67DA"/>
    <w:rsid w:val="003F6882"/>
    <w:rsid w:val="003F689D"/>
    <w:rsid w:val="003F6932"/>
    <w:rsid w:val="003F6987"/>
    <w:rsid w:val="003F6AC2"/>
    <w:rsid w:val="003F6C4D"/>
    <w:rsid w:val="003F6DFD"/>
    <w:rsid w:val="003F6FC8"/>
    <w:rsid w:val="003F71AF"/>
    <w:rsid w:val="003F754B"/>
    <w:rsid w:val="003F7622"/>
    <w:rsid w:val="003F7773"/>
    <w:rsid w:val="003F77FE"/>
    <w:rsid w:val="003F7805"/>
    <w:rsid w:val="003F7B04"/>
    <w:rsid w:val="003F7B19"/>
    <w:rsid w:val="003F7B7A"/>
    <w:rsid w:val="003F7D2D"/>
    <w:rsid w:val="003F7DE0"/>
    <w:rsid w:val="003F7E8C"/>
    <w:rsid w:val="003F7FDE"/>
    <w:rsid w:val="004000C4"/>
    <w:rsid w:val="00400132"/>
    <w:rsid w:val="004001B2"/>
    <w:rsid w:val="0040037A"/>
    <w:rsid w:val="004004EB"/>
    <w:rsid w:val="004004F4"/>
    <w:rsid w:val="004005DA"/>
    <w:rsid w:val="004005F3"/>
    <w:rsid w:val="0040066C"/>
    <w:rsid w:val="0040088F"/>
    <w:rsid w:val="00400A09"/>
    <w:rsid w:val="00400C29"/>
    <w:rsid w:val="00400C5E"/>
    <w:rsid w:val="00400C66"/>
    <w:rsid w:val="00401120"/>
    <w:rsid w:val="00401178"/>
    <w:rsid w:val="004011E4"/>
    <w:rsid w:val="0040129C"/>
    <w:rsid w:val="004013D9"/>
    <w:rsid w:val="00401475"/>
    <w:rsid w:val="0040148D"/>
    <w:rsid w:val="00401800"/>
    <w:rsid w:val="0040196C"/>
    <w:rsid w:val="00401C40"/>
    <w:rsid w:val="00401C6C"/>
    <w:rsid w:val="00401D94"/>
    <w:rsid w:val="00401EB7"/>
    <w:rsid w:val="00402262"/>
    <w:rsid w:val="00402429"/>
    <w:rsid w:val="004026AF"/>
    <w:rsid w:val="004026D2"/>
    <w:rsid w:val="0040271C"/>
    <w:rsid w:val="00402D29"/>
    <w:rsid w:val="00402D3B"/>
    <w:rsid w:val="00402E43"/>
    <w:rsid w:val="00402EE7"/>
    <w:rsid w:val="00403063"/>
    <w:rsid w:val="004033B1"/>
    <w:rsid w:val="004033D5"/>
    <w:rsid w:val="0040348A"/>
    <w:rsid w:val="00403518"/>
    <w:rsid w:val="004035C5"/>
    <w:rsid w:val="0040391F"/>
    <w:rsid w:val="00403C08"/>
    <w:rsid w:val="00403C88"/>
    <w:rsid w:val="00403E46"/>
    <w:rsid w:val="00403FFE"/>
    <w:rsid w:val="00404180"/>
    <w:rsid w:val="00404270"/>
    <w:rsid w:val="0040456F"/>
    <w:rsid w:val="004048A4"/>
    <w:rsid w:val="00404B59"/>
    <w:rsid w:val="00404B98"/>
    <w:rsid w:val="00404DBF"/>
    <w:rsid w:val="00404E03"/>
    <w:rsid w:val="00404ED0"/>
    <w:rsid w:val="00404FFD"/>
    <w:rsid w:val="00405040"/>
    <w:rsid w:val="004050D3"/>
    <w:rsid w:val="00405124"/>
    <w:rsid w:val="0040518D"/>
    <w:rsid w:val="004057FC"/>
    <w:rsid w:val="00405A99"/>
    <w:rsid w:val="00405CF3"/>
    <w:rsid w:val="00405F83"/>
    <w:rsid w:val="0040624D"/>
    <w:rsid w:val="0040631F"/>
    <w:rsid w:val="004064C7"/>
    <w:rsid w:val="00406C45"/>
    <w:rsid w:val="00406FC2"/>
    <w:rsid w:val="004071A4"/>
    <w:rsid w:val="004074AC"/>
    <w:rsid w:val="004075C3"/>
    <w:rsid w:val="004075ED"/>
    <w:rsid w:val="00407763"/>
    <w:rsid w:val="00407A59"/>
    <w:rsid w:val="00407E49"/>
    <w:rsid w:val="004102CB"/>
    <w:rsid w:val="00410334"/>
    <w:rsid w:val="00410591"/>
    <w:rsid w:val="004105C7"/>
    <w:rsid w:val="00410A26"/>
    <w:rsid w:val="00410A59"/>
    <w:rsid w:val="00410BE1"/>
    <w:rsid w:val="00411006"/>
    <w:rsid w:val="004112BB"/>
    <w:rsid w:val="004112BF"/>
    <w:rsid w:val="00411414"/>
    <w:rsid w:val="00411446"/>
    <w:rsid w:val="00411578"/>
    <w:rsid w:val="0041159F"/>
    <w:rsid w:val="0041162F"/>
    <w:rsid w:val="00411660"/>
    <w:rsid w:val="00411795"/>
    <w:rsid w:val="0041183E"/>
    <w:rsid w:val="00411912"/>
    <w:rsid w:val="0041193B"/>
    <w:rsid w:val="00411B23"/>
    <w:rsid w:val="00411B25"/>
    <w:rsid w:val="00411C4E"/>
    <w:rsid w:val="00411E0F"/>
    <w:rsid w:val="00411E67"/>
    <w:rsid w:val="00411FD7"/>
    <w:rsid w:val="00412266"/>
    <w:rsid w:val="004122A5"/>
    <w:rsid w:val="00412460"/>
    <w:rsid w:val="0041254A"/>
    <w:rsid w:val="00412555"/>
    <w:rsid w:val="00412615"/>
    <w:rsid w:val="004126FD"/>
    <w:rsid w:val="00412A02"/>
    <w:rsid w:val="00412A9B"/>
    <w:rsid w:val="00412BFD"/>
    <w:rsid w:val="00412CAB"/>
    <w:rsid w:val="00412CEF"/>
    <w:rsid w:val="00412E67"/>
    <w:rsid w:val="00412E6B"/>
    <w:rsid w:val="00412EEE"/>
    <w:rsid w:val="00412F27"/>
    <w:rsid w:val="00412F9B"/>
    <w:rsid w:val="004131DF"/>
    <w:rsid w:val="0041340E"/>
    <w:rsid w:val="00413471"/>
    <w:rsid w:val="00413540"/>
    <w:rsid w:val="0041359C"/>
    <w:rsid w:val="004135B4"/>
    <w:rsid w:val="00413625"/>
    <w:rsid w:val="00413844"/>
    <w:rsid w:val="00413B74"/>
    <w:rsid w:val="00413CB8"/>
    <w:rsid w:val="00413DD6"/>
    <w:rsid w:val="00413F48"/>
    <w:rsid w:val="00413FDA"/>
    <w:rsid w:val="0041408B"/>
    <w:rsid w:val="00414357"/>
    <w:rsid w:val="004143E9"/>
    <w:rsid w:val="004149A6"/>
    <w:rsid w:val="00414E39"/>
    <w:rsid w:val="00414ECD"/>
    <w:rsid w:val="00414F09"/>
    <w:rsid w:val="0041504A"/>
    <w:rsid w:val="004150D4"/>
    <w:rsid w:val="004150F0"/>
    <w:rsid w:val="004151CF"/>
    <w:rsid w:val="00415362"/>
    <w:rsid w:val="004153CF"/>
    <w:rsid w:val="004157D4"/>
    <w:rsid w:val="00415A54"/>
    <w:rsid w:val="00415A96"/>
    <w:rsid w:val="00415B25"/>
    <w:rsid w:val="00415D86"/>
    <w:rsid w:val="00415F28"/>
    <w:rsid w:val="0041600F"/>
    <w:rsid w:val="004162B5"/>
    <w:rsid w:val="00416462"/>
    <w:rsid w:val="00416663"/>
    <w:rsid w:val="00416880"/>
    <w:rsid w:val="00416AF9"/>
    <w:rsid w:val="00416C3F"/>
    <w:rsid w:val="00416E75"/>
    <w:rsid w:val="0041700A"/>
    <w:rsid w:val="004176E8"/>
    <w:rsid w:val="00417ACC"/>
    <w:rsid w:val="00417B15"/>
    <w:rsid w:val="00417B25"/>
    <w:rsid w:val="00417BA9"/>
    <w:rsid w:val="00417D63"/>
    <w:rsid w:val="00420053"/>
    <w:rsid w:val="004200FD"/>
    <w:rsid w:val="00420259"/>
    <w:rsid w:val="00420290"/>
    <w:rsid w:val="0042038D"/>
    <w:rsid w:val="0042060E"/>
    <w:rsid w:val="00420852"/>
    <w:rsid w:val="0042088A"/>
    <w:rsid w:val="004208FC"/>
    <w:rsid w:val="00420CAC"/>
    <w:rsid w:val="00420E3A"/>
    <w:rsid w:val="00420F21"/>
    <w:rsid w:val="00420F42"/>
    <w:rsid w:val="0042105B"/>
    <w:rsid w:val="00421109"/>
    <w:rsid w:val="00421156"/>
    <w:rsid w:val="004212D3"/>
    <w:rsid w:val="0042133E"/>
    <w:rsid w:val="004214EF"/>
    <w:rsid w:val="00421BA2"/>
    <w:rsid w:val="00421C15"/>
    <w:rsid w:val="00421F26"/>
    <w:rsid w:val="004220D7"/>
    <w:rsid w:val="0042210F"/>
    <w:rsid w:val="00422193"/>
    <w:rsid w:val="0042232E"/>
    <w:rsid w:val="00422406"/>
    <w:rsid w:val="00422481"/>
    <w:rsid w:val="00422810"/>
    <w:rsid w:val="004229E1"/>
    <w:rsid w:val="00422DF6"/>
    <w:rsid w:val="00422E02"/>
    <w:rsid w:val="004230A2"/>
    <w:rsid w:val="004230D3"/>
    <w:rsid w:val="0042311C"/>
    <w:rsid w:val="00423130"/>
    <w:rsid w:val="004232EE"/>
    <w:rsid w:val="0042380B"/>
    <w:rsid w:val="00423948"/>
    <w:rsid w:val="004239B5"/>
    <w:rsid w:val="00423CD4"/>
    <w:rsid w:val="00423D9C"/>
    <w:rsid w:val="00423F53"/>
    <w:rsid w:val="00423FE4"/>
    <w:rsid w:val="00424111"/>
    <w:rsid w:val="004242AF"/>
    <w:rsid w:val="004242DB"/>
    <w:rsid w:val="00424447"/>
    <w:rsid w:val="00424888"/>
    <w:rsid w:val="004248FF"/>
    <w:rsid w:val="00424B01"/>
    <w:rsid w:val="00424B4A"/>
    <w:rsid w:val="00424C5C"/>
    <w:rsid w:val="00424DAB"/>
    <w:rsid w:val="00424F60"/>
    <w:rsid w:val="00425128"/>
    <w:rsid w:val="004251A3"/>
    <w:rsid w:val="004251FE"/>
    <w:rsid w:val="0042525C"/>
    <w:rsid w:val="004254AE"/>
    <w:rsid w:val="004254C1"/>
    <w:rsid w:val="0042557C"/>
    <w:rsid w:val="004255E7"/>
    <w:rsid w:val="0042572A"/>
    <w:rsid w:val="004257B3"/>
    <w:rsid w:val="00425A01"/>
    <w:rsid w:val="00425AA4"/>
    <w:rsid w:val="00425B63"/>
    <w:rsid w:val="00425CC1"/>
    <w:rsid w:val="00425D86"/>
    <w:rsid w:val="00425EAF"/>
    <w:rsid w:val="00425F0A"/>
    <w:rsid w:val="00425F4B"/>
    <w:rsid w:val="004261F2"/>
    <w:rsid w:val="004262FB"/>
    <w:rsid w:val="0042631B"/>
    <w:rsid w:val="004266E9"/>
    <w:rsid w:val="00426786"/>
    <w:rsid w:val="0042686B"/>
    <w:rsid w:val="00426ADB"/>
    <w:rsid w:val="00426B1B"/>
    <w:rsid w:val="00426C88"/>
    <w:rsid w:val="00426F4A"/>
    <w:rsid w:val="0042705E"/>
    <w:rsid w:val="004271F7"/>
    <w:rsid w:val="004273A0"/>
    <w:rsid w:val="00427493"/>
    <w:rsid w:val="004275E8"/>
    <w:rsid w:val="004279D2"/>
    <w:rsid w:val="0043003F"/>
    <w:rsid w:val="00430051"/>
    <w:rsid w:val="00430487"/>
    <w:rsid w:val="004304C5"/>
    <w:rsid w:val="004304FD"/>
    <w:rsid w:val="00430A25"/>
    <w:rsid w:val="00430AE8"/>
    <w:rsid w:val="00430C89"/>
    <w:rsid w:val="00430D58"/>
    <w:rsid w:val="00430D69"/>
    <w:rsid w:val="0043140F"/>
    <w:rsid w:val="0043146B"/>
    <w:rsid w:val="004314C0"/>
    <w:rsid w:val="00431523"/>
    <w:rsid w:val="004315C8"/>
    <w:rsid w:val="00431858"/>
    <w:rsid w:val="0043186E"/>
    <w:rsid w:val="00431961"/>
    <w:rsid w:val="00431B2B"/>
    <w:rsid w:val="00431E58"/>
    <w:rsid w:val="00431E65"/>
    <w:rsid w:val="00431F21"/>
    <w:rsid w:val="00431F8E"/>
    <w:rsid w:val="00431FAC"/>
    <w:rsid w:val="00432175"/>
    <w:rsid w:val="00432335"/>
    <w:rsid w:val="0043236E"/>
    <w:rsid w:val="0043245D"/>
    <w:rsid w:val="004326E3"/>
    <w:rsid w:val="0043286E"/>
    <w:rsid w:val="00432976"/>
    <w:rsid w:val="00432CAB"/>
    <w:rsid w:val="00432CB8"/>
    <w:rsid w:val="00432F57"/>
    <w:rsid w:val="00433242"/>
    <w:rsid w:val="00433468"/>
    <w:rsid w:val="00433499"/>
    <w:rsid w:val="004334B1"/>
    <w:rsid w:val="0043353C"/>
    <w:rsid w:val="0043381D"/>
    <w:rsid w:val="00433972"/>
    <w:rsid w:val="00433AE4"/>
    <w:rsid w:val="00433CBA"/>
    <w:rsid w:val="00433D91"/>
    <w:rsid w:val="00433F16"/>
    <w:rsid w:val="00434031"/>
    <w:rsid w:val="0043426E"/>
    <w:rsid w:val="00434384"/>
    <w:rsid w:val="0043467B"/>
    <w:rsid w:val="004346CF"/>
    <w:rsid w:val="004346D0"/>
    <w:rsid w:val="00434B63"/>
    <w:rsid w:val="00434C68"/>
    <w:rsid w:val="00434F22"/>
    <w:rsid w:val="004351AD"/>
    <w:rsid w:val="00435371"/>
    <w:rsid w:val="004353CE"/>
    <w:rsid w:val="00435459"/>
    <w:rsid w:val="004356E1"/>
    <w:rsid w:val="00435764"/>
    <w:rsid w:val="0043581C"/>
    <w:rsid w:val="00435A93"/>
    <w:rsid w:val="00435AB2"/>
    <w:rsid w:val="00435AF3"/>
    <w:rsid w:val="00435B16"/>
    <w:rsid w:val="00435B17"/>
    <w:rsid w:val="00435CC2"/>
    <w:rsid w:val="00435CDD"/>
    <w:rsid w:val="00435E54"/>
    <w:rsid w:val="00435FCC"/>
    <w:rsid w:val="00436160"/>
    <w:rsid w:val="00436398"/>
    <w:rsid w:val="00436793"/>
    <w:rsid w:val="00436A28"/>
    <w:rsid w:val="00436C28"/>
    <w:rsid w:val="00436C3D"/>
    <w:rsid w:val="00436C80"/>
    <w:rsid w:val="00436CE0"/>
    <w:rsid w:val="00436DF4"/>
    <w:rsid w:val="00436E09"/>
    <w:rsid w:val="00437053"/>
    <w:rsid w:val="0043728E"/>
    <w:rsid w:val="0043729A"/>
    <w:rsid w:val="00437344"/>
    <w:rsid w:val="004373C2"/>
    <w:rsid w:val="004374E2"/>
    <w:rsid w:val="00437507"/>
    <w:rsid w:val="00437608"/>
    <w:rsid w:val="004376AB"/>
    <w:rsid w:val="0043787E"/>
    <w:rsid w:val="004379AE"/>
    <w:rsid w:val="00437A3E"/>
    <w:rsid w:val="00437AA5"/>
    <w:rsid w:val="00437B72"/>
    <w:rsid w:val="00437BB6"/>
    <w:rsid w:val="00440249"/>
    <w:rsid w:val="0044024F"/>
    <w:rsid w:val="00440328"/>
    <w:rsid w:val="004404CD"/>
    <w:rsid w:val="004405F4"/>
    <w:rsid w:val="004406B8"/>
    <w:rsid w:val="00440824"/>
    <w:rsid w:val="00440B23"/>
    <w:rsid w:val="00440F65"/>
    <w:rsid w:val="004418D2"/>
    <w:rsid w:val="00441BB2"/>
    <w:rsid w:val="00441C72"/>
    <w:rsid w:val="00442022"/>
    <w:rsid w:val="00442106"/>
    <w:rsid w:val="0044216A"/>
    <w:rsid w:val="004421F1"/>
    <w:rsid w:val="00442271"/>
    <w:rsid w:val="004423DF"/>
    <w:rsid w:val="004423F6"/>
    <w:rsid w:val="004424E8"/>
    <w:rsid w:val="00442501"/>
    <w:rsid w:val="004425ED"/>
    <w:rsid w:val="00442746"/>
    <w:rsid w:val="0044275F"/>
    <w:rsid w:val="00442787"/>
    <w:rsid w:val="004429DD"/>
    <w:rsid w:val="00442A78"/>
    <w:rsid w:val="00442E56"/>
    <w:rsid w:val="00442F2F"/>
    <w:rsid w:val="00442F84"/>
    <w:rsid w:val="00442FBD"/>
    <w:rsid w:val="004430C7"/>
    <w:rsid w:val="004432A3"/>
    <w:rsid w:val="004432D7"/>
    <w:rsid w:val="004432E1"/>
    <w:rsid w:val="004434A6"/>
    <w:rsid w:val="004436F6"/>
    <w:rsid w:val="0044371A"/>
    <w:rsid w:val="004437C1"/>
    <w:rsid w:val="00443A66"/>
    <w:rsid w:val="00443AB7"/>
    <w:rsid w:val="00443B97"/>
    <w:rsid w:val="00443F0B"/>
    <w:rsid w:val="00443FB5"/>
    <w:rsid w:val="004440B1"/>
    <w:rsid w:val="004441CC"/>
    <w:rsid w:val="004442FC"/>
    <w:rsid w:val="0044439F"/>
    <w:rsid w:val="004446C8"/>
    <w:rsid w:val="004449CF"/>
    <w:rsid w:val="00444C74"/>
    <w:rsid w:val="00444F31"/>
    <w:rsid w:val="00444FA6"/>
    <w:rsid w:val="00445366"/>
    <w:rsid w:val="0044538F"/>
    <w:rsid w:val="00445612"/>
    <w:rsid w:val="0044587C"/>
    <w:rsid w:val="00445B0D"/>
    <w:rsid w:val="00445B98"/>
    <w:rsid w:val="00445D49"/>
    <w:rsid w:val="00445FEF"/>
    <w:rsid w:val="00446189"/>
    <w:rsid w:val="004461BB"/>
    <w:rsid w:val="0044674A"/>
    <w:rsid w:val="0044684C"/>
    <w:rsid w:val="00446975"/>
    <w:rsid w:val="00446AE8"/>
    <w:rsid w:val="00447144"/>
    <w:rsid w:val="0044716C"/>
    <w:rsid w:val="004471C2"/>
    <w:rsid w:val="00447322"/>
    <w:rsid w:val="00447338"/>
    <w:rsid w:val="00447431"/>
    <w:rsid w:val="0044744D"/>
    <w:rsid w:val="004474AE"/>
    <w:rsid w:val="00447561"/>
    <w:rsid w:val="00447738"/>
    <w:rsid w:val="00447C6A"/>
    <w:rsid w:val="00447CE6"/>
    <w:rsid w:val="00450075"/>
    <w:rsid w:val="0045007C"/>
    <w:rsid w:val="00450147"/>
    <w:rsid w:val="004501E4"/>
    <w:rsid w:val="0045026A"/>
    <w:rsid w:val="0045029C"/>
    <w:rsid w:val="004502A2"/>
    <w:rsid w:val="00450504"/>
    <w:rsid w:val="00450528"/>
    <w:rsid w:val="004506EE"/>
    <w:rsid w:val="004508CB"/>
    <w:rsid w:val="00450C43"/>
    <w:rsid w:val="00450D40"/>
    <w:rsid w:val="00451060"/>
    <w:rsid w:val="00451235"/>
    <w:rsid w:val="004516C3"/>
    <w:rsid w:val="00451826"/>
    <w:rsid w:val="00451D49"/>
    <w:rsid w:val="0045202B"/>
    <w:rsid w:val="004521BF"/>
    <w:rsid w:val="00452233"/>
    <w:rsid w:val="004522E6"/>
    <w:rsid w:val="004522EC"/>
    <w:rsid w:val="0045241B"/>
    <w:rsid w:val="004524DB"/>
    <w:rsid w:val="00452B7C"/>
    <w:rsid w:val="00452BFF"/>
    <w:rsid w:val="00452C40"/>
    <w:rsid w:val="00452D31"/>
    <w:rsid w:val="00452F79"/>
    <w:rsid w:val="00452FD9"/>
    <w:rsid w:val="00453178"/>
    <w:rsid w:val="0045324B"/>
    <w:rsid w:val="00453361"/>
    <w:rsid w:val="00453807"/>
    <w:rsid w:val="00453A38"/>
    <w:rsid w:val="00453B92"/>
    <w:rsid w:val="00453C41"/>
    <w:rsid w:val="00453CAA"/>
    <w:rsid w:val="00453CF1"/>
    <w:rsid w:val="00453E5E"/>
    <w:rsid w:val="00453EBD"/>
    <w:rsid w:val="00454579"/>
    <w:rsid w:val="0045462E"/>
    <w:rsid w:val="00454673"/>
    <w:rsid w:val="00454D88"/>
    <w:rsid w:val="00454D93"/>
    <w:rsid w:val="00454DC7"/>
    <w:rsid w:val="00454E08"/>
    <w:rsid w:val="00454E62"/>
    <w:rsid w:val="00454F5F"/>
    <w:rsid w:val="00454FC9"/>
    <w:rsid w:val="0045504D"/>
    <w:rsid w:val="0045509D"/>
    <w:rsid w:val="004554AA"/>
    <w:rsid w:val="004554F7"/>
    <w:rsid w:val="00455652"/>
    <w:rsid w:val="00455712"/>
    <w:rsid w:val="0045572F"/>
    <w:rsid w:val="00455738"/>
    <w:rsid w:val="0045576A"/>
    <w:rsid w:val="0045590F"/>
    <w:rsid w:val="00455D80"/>
    <w:rsid w:val="00455E9E"/>
    <w:rsid w:val="00455FA5"/>
    <w:rsid w:val="00456122"/>
    <w:rsid w:val="0045615D"/>
    <w:rsid w:val="0045616D"/>
    <w:rsid w:val="00456177"/>
    <w:rsid w:val="004562B4"/>
    <w:rsid w:val="00456439"/>
    <w:rsid w:val="004564A1"/>
    <w:rsid w:val="004564E5"/>
    <w:rsid w:val="004567F7"/>
    <w:rsid w:val="00456D6E"/>
    <w:rsid w:val="00456DAB"/>
    <w:rsid w:val="0045721D"/>
    <w:rsid w:val="0045747D"/>
    <w:rsid w:val="004574C3"/>
    <w:rsid w:val="00457523"/>
    <w:rsid w:val="004576A6"/>
    <w:rsid w:val="00457738"/>
    <w:rsid w:val="004577CA"/>
    <w:rsid w:val="004577F3"/>
    <w:rsid w:val="00457F99"/>
    <w:rsid w:val="00460311"/>
    <w:rsid w:val="004603A5"/>
    <w:rsid w:val="004603F2"/>
    <w:rsid w:val="00460453"/>
    <w:rsid w:val="00460465"/>
    <w:rsid w:val="004604A4"/>
    <w:rsid w:val="00460524"/>
    <w:rsid w:val="0046061B"/>
    <w:rsid w:val="004608D5"/>
    <w:rsid w:val="00460A86"/>
    <w:rsid w:val="00460F45"/>
    <w:rsid w:val="004610C6"/>
    <w:rsid w:val="0046113B"/>
    <w:rsid w:val="004611AC"/>
    <w:rsid w:val="0046121F"/>
    <w:rsid w:val="00461261"/>
    <w:rsid w:val="0046129E"/>
    <w:rsid w:val="004617C9"/>
    <w:rsid w:val="004617FE"/>
    <w:rsid w:val="00461A39"/>
    <w:rsid w:val="00461CEF"/>
    <w:rsid w:val="00462301"/>
    <w:rsid w:val="0046230E"/>
    <w:rsid w:val="00462331"/>
    <w:rsid w:val="004624AF"/>
    <w:rsid w:val="00462650"/>
    <w:rsid w:val="004626F9"/>
    <w:rsid w:val="0046277E"/>
    <w:rsid w:val="0046290E"/>
    <w:rsid w:val="00462A73"/>
    <w:rsid w:val="00462B3D"/>
    <w:rsid w:val="00462BEE"/>
    <w:rsid w:val="00462C5A"/>
    <w:rsid w:val="00462EBF"/>
    <w:rsid w:val="00462FD7"/>
    <w:rsid w:val="00463088"/>
    <w:rsid w:val="00463318"/>
    <w:rsid w:val="004636DD"/>
    <w:rsid w:val="0046383C"/>
    <w:rsid w:val="00463F28"/>
    <w:rsid w:val="004641C6"/>
    <w:rsid w:val="0046426F"/>
    <w:rsid w:val="004642B5"/>
    <w:rsid w:val="00464693"/>
    <w:rsid w:val="004646B4"/>
    <w:rsid w:val="0046493B"/>
    <w:rsid w:val="00464C99"/>
    <w:rsid w:val="00464CE0"/>
    <w:rsid w:val="00464D9B"/>
    <w:rsid w:val="00464FAA"/>
    <w:rsid w:val="00464FC4"/>
    <w:rsid w:val="00464FD5"/>
    <w:rsid w:val="00465295"/>
    <w:rsid w:val="004654AB"/>
    <w:rsid w:val="00465B3A"/>
    <w:rsid w:val="00465EDB"/>
    <w:rsid w:val="00465F0E"/>
    <w:rsid w:val="00465F77"/>
    <w:rsid w:val="0046669D"/>
    <w:rsid w:val="00466751"/>
    <w:rsid w:val="004668BB"/>
    <w:rsid w:val="00466A40"/>
    <w:rsid w:val="00466A6D"/>
    <w:rsid w:val="00466AD9"/>
    <w:rsid w:val="00466BC2"/>
    <w:rsid w:val="00466C69"/>
    <w:rsid w:val="00466D52"/>
    <w:rsid w:val="00466DC5"/>
    <w:rsid w:val="00466ED5"/>
    <w:rsid w:val="00467154"/>
    <w:rsid w:val="004671DE"/>
    <w:rsid w:val="004671F7"/>
    <w:rsid w:val="00467240"/>
    <w:rsid w:val="0046727F"/>
    <w:rsid w:val="00467352"/>
    <w:rsid w:val="004673AD"/>
    <w:rsid w:val="004676AB"/>
    <w:rsid w:val="004676FD"/>
    <w:rsid w:val="00467846"/>
    <w:rsid w:val="00467868"/>
    <w:rsid w:val="004678AB"/>
    <w:rsid w:val="00467914"/>
    <w:rsid w:val="004679C7"/>
    <w:rsid w:val="00467A52"/>
    <w:rsid w:val="00467AC7"/>
    <w:rsid w:val="00467B34"/>
    <w:rsid w:val="00467B86"/>
    <w:rsid w:val="00467DBE"/>
    <w:rsid w:val="00467F38"/>
    <w:rsid w:val="00467F82"/>
    <w:rsid w:val="00470252"/>
    <w:rsid w:val="00470309"/>
    <w:rsid w:val="0047034E"/>
    <w:rsid w:val="00470485"/>
    <w:rsid w:val="0047052C"/>
    <w:rsid w:val="0047054E"/>
    <w:rsid w:val="004705B2"/>
    <w:rsid w:val="004705C8"/>
    <w:rsid w:val="00470730"/>
    <w:rsid w:val="00470A83"/>
    <w:rsid w:val="00470AC3"/>
    <w:rsid w:val="00470B81"/>
    <w:rsid w:val="00470BD8"/>
    <w:rsid w:val="00470BF1"/>
    <w:rsid w:val="00470F55"/>
    <w:rsid w:val="00471479"/>
    <w:rsid w:val="004715B8"/>
    <w:rsid w:val="00471A9C"/>
    <w:rsid w:val="00471B52"/>
    <w:rsid w:val="00471DA7"/>
    <w:rsid w:val="00471DDA"/>
    <w:rsid w:val="00471ECD"/>
    <w:rsid w:val="0047203C"/>
    <w:rsid w:val="0047207D"/>
    <w:rsid w:val="004720BB"/>
    <w:rsid w:val="00472152"/>
    <w:rsid w:val="004722D5"/>
    <w:rsid w:val="00472301"/>
    <w:rsid w:val="0047253F"/>
    <w:rsid w:val="00472595"/>
    <w:rsid w:val="0047271C"/>
    <w:rsid w:val="0047286A"/>
    <w:rsid w:val="00472BB8"/>
    <w:rsid w:val="00472C4B"/>
    <w:rsid w:val="00472D92"/>
    <w:rsid w:val="00472FAF"/>
    <w:rsid w:val="0047301F"/>
    <w:rsid w:val="0047304E"/>
    <w:rsid w:val="004730E9"/>
    <w:rsid w:val="00473160"/>
    <w:rsid w:val="004733A8"/>
    <w:rsid w:val="004735E4"/>
    <w:rsid w:val="00473638"/>
    <w:rsid w:val="00473797"/>
    <w:rsid w:val="004737E1"/>
    <w:rsid w:val="00473A48"/>
    <w:rsid w:val="00473EED"/>
    <w:rsid w:val="00473F89"/>
    <w:rsid w:val="00473FD0"/>
    <w:rsid w:val="004746E3"/>
    <w:rsid w:val="0047470A"/>
    <w:rsid w:val="00474975"/>
    <w:rsid w:val="00474B6D"/>
    <w:rsid w:val="00474BCA"/>
    <w:rsid w:val="0047519A"/>
    <w:rsid w:val="0047522B"/>
    <w:rsid w:val="004752A0"/>
    <w:rsid w:val="0047539C"/>
    <w:rsid w:val="004754A4"/>
    <w:rsid w:val="00475541"/>
    <w:rsid w:val="00475ACB"/>
    <w:rsid w:val="00475B23"/>
    <w:rsid w:val="00475B3A"/>
    <w:rsid w:val="00475BE5"/>
    <w:rsid w:val="00475DA0"/>
    <w:rsid w:val="00475E8A"/>
    <w:rsid w:val="00475EE8"/>
    <w:rsid w:val="00476170"/>
    <w:rsid w:val="00476210"/>
    <w:rsid w:val="0047625E"/>
    <w:rsid w:val="0047649E"/>
    <w:rsid w:val="00476504"/>
    <w:rsid w:val="004765C5"/>
    <w:rsid w:val="004766BE"/>
    <w:rsid w:val="004766E4"/>
    <w:rsid w:val="0047676A"/>
    <w:rsid w:val="004767C4"/>
    <w:rsid w:val="004767EF"/>
    <w:rsid w:val="004767FE"/>
    <w:rsid w:val="00476BC4"/>
    <w:rsid w:val="00476D19"/>
    <w:rsid w:val="00476F83"/>
    <w:rsid w:val="00477598"/>
    <w:rsid w:val="004776FD"/>
    <w:rsid w:val="00477791"/>
    <w:rsid w:val="00477A41"/>
    <w:rsid w:val="00477C5B"/>
    <w:rsid w:val="00477CD3"/>
    <w:rsid w:val="00477CE5"/>
    <w:rsid w:val="00477D71"/>
    <w:rsid w:val="00477EDD"/>
    <w:rsid w:val="00477FEC"/>
    <w:rsid w:val="00480060"/>
    <w:rsid w:val="004802C0"/>
    <w:rsid w:val="00480618"/>
    <w:rsid w:val="004807DC"/>
    <w:rsid w:val="00480876"/>
    <w:rsid w:val="00480891"/>
    <w:rsid w:val="00480A14"/>
    <w:rsid w:val="00480E52"/>
    <w:rsid w:val="00480E54"/>
    <w:rsid w:val="00480E61"/>
    <w:rsid w:val="00481094"/>
    <w:rsid w:val="00481138"/>
    <w:rsid w:val="004811BA"/>
    <w:rsid w:val="004812B9"/>
    <w:rsid w:val="00481481"/>
    <w:rsid w:val="0048176B"/>
    <w:rsid w:val="0048176F"/>
    <w:rsid w:val="00481842"/>
    <w:rsid w:val="004818ED"/>
    <w:rsid w:val="00481951"/>
    <w:rsid w:val="00481981"/>
    <w:rsid w:val="00481AD2"/>
    <w:rsid w:val="00481B18"/>
    <w:rsid w:val="00481BCC"/>
    <w:rsid w:val="00481DDA"/>
    <w:rsid w:val="00481EC3"/>
    <w:rsid w:val="004821E4"/>
    <w:rsid w:val="0048222D"/>
    <w:rsid w:val="00482293"/>
    <w:rsid w:val="00482433"/>
    <w:rsid w:val="00482737"/>
    <w:rsid w:val="00482821"/>
    <w:rsid w:val="00482911"/>
    <w:rsid w:val="004829C2"/>
    <w:rsid w:val="00482BE1"/>
    <w:rsid w:val="00482D8F"/>
    <w:rsid w:val="00482EE4"/>
    <w:rsid w:val="00482FFD"/>
    <w:rsid w:val="00483079"/>
    <w:rsid w:val="00483084"/>
    <w:rsid w:val="004830BC"/>
    <w:rsid w:val="004832BB"/>
    <w:rsid w:val="00483603"/>
    <w:rsid w:val="0048372F"/>
    <w:rsid w:val="004837AD"/>
    <w:rsid w:val="004838C3"/>
    <w:rsid w:val="00483C23"/>
    <w:rsid w:val="00483F99"/>
    <w:rsid w:val="00483FC1"/>
    <w:rsid w:val="004840CD"/>
    <w:rsid w:val="00484481"/>
    <w:rsid w:val="004844BF"/>
    <w:rsid w:val="004844EF"/>
    <w:rsid w:val="00484608"/>
    <w:rsid w:val="00484799"/>
    <w:rsid w:val="0048479F"/>
    <w:rsid w:val="0048482C"/>
    <w:rsid w:val="00484A69"/>
    <w:rsid w:val="00484B52"/>
    <w:rsid w:val="00484DBB"/>
    <w:rsid w:val="00484E03"/>
    <w:rsid w:val="00484EB7"/>
    <w:rsid w:val="00484F84"/>
    <w:rsid w:val="00485043"/>
    <w:rsid w:val="004850E0"/>
    <w:rsid w:val="0048511B"/>
    <w:rsid w:val="00485373"/>
    <w:rsid w:val="00485412"/>
    <w:rsid w:val="00485422"/>
    <w:rsid w:val="0048552D"/>
    <w:rsid w:val="00485646"/>
    <w:rsid w:val="004856FB"/>
    <w:rsid w:val="004859D0"/>
    <w:rsid w:val="00485AB2"/>
    <w:rsid w:val="00485F08"/>
    <w:rsid w:val="00486100"/>
    <w:rsid w:val="00486499"/>
    <w:rsid w:val="004865DD"/>
    <w:rsid w:val="004865E0"/>
    <w:rsid w:val="00486625"/>
    <w:rsid w:val="004868DB"/>
    <w:rsid w:val="0048695C"/>
    <w:rsid w:val="004869EB"/>
    <w:rsid w:val="00486FD4"/>
    <w:rsid w:val="004871D4"/>
    <w:rsid w:val="0048747E"/>
    <w:rsid w:val="004874C4"/>
    <w:rsid w:val="004874D3"/>
    <w:rsid w:val="0048756F"/>
    <w:rsid w:val="00487587"/>
    <w:rsid w:val="00487695"/>
    <w:rsid w:val="00487794"/>
    <w:rsid w:val="00487804"/>
    <w:rsid w:val="00487E77"/>
    <w:rsid w:val="00487E94"/>
    <w:rsid w:val="004903D7"/>
    <w:rsid w:val="00490400"/>
    <w:rsid w:val="0049041E"/>
    <w:rsid w:val="004904A2"/>
    <w:rsid w:val="00490666"/>
    <w:rsid w:val="0049084D"/>
    <w:rsid w:val="00490A1B"/>
    <w:rsid w:val="00490C75"/>
    <w:rsid w:val="00490DB6"/>
    <w:rsid w:val="00490E69"/>
    <w:rsid w:val="00490FA8"/>
    <w:rsid w:val="00491143"/>
    <w:rsid w:val="0049114C"/>
    <w:rsid w:val="00491807"/>
    <w:rsid w:val="00491BC7"/>
    <w:rsid w:val="00491C03"/>
    <w:rsid w:val="00492267"/>
    <w:rsid w:val="004926D7"/>
    <w:rsid w:val="004929D8"/>
    <w:rsid w:val="00492A8A"/>
    <w:rsid w:val="00492C0B"/>
    <w:rsid w:val="00492EDD"/>
    <w:rsid w:val="00492F0B"/>
    <w:rsid w:val="00492FAC"/>
    <w:rsid w:val="004932A4"/>
    <w:rsid w:val="0049331C"/>
    <w:rsid w:val="004935CB"/>
    <w:rsid w:val="0049378F"/>
    <w:rsid w:val="00493A56"/>
    <w:rsid w:val="00493BAD"/>
    <w:rsid w:val="00493ED2"/>
    <w:rsid w:val="00494051"/>
    <w:rsid w:val="00494143"/>
    <w:rsid w:val="00494559"/>
    <w:rsid w:val="00494C0D"/>
    <w:rsid w:val="00494F2D"/>
    <w:rsid w:val="004950F7"/>
    <w:rsid w:val="004954EC"/>
    <w:rsid w:val="00495547"/>
    <w:rsid w:val="004955CB"/>
    <w:rsid w:val="004955D7"/>
    <w:rsid w:val="004957C5"/>
    <w:rsid w:val="004957EE"/>
    <w:rsid w:val="00495DEC"/>
    <w:rsid w:val="00495EE9"/>
    <w:rsid w:val="00495FF4"/>
    <w:rsid w:val="004961B0"/>
    <w:rsid w:val="00496241"/>
    <w:rsid w:val="0049663F"/>
    <w:rsid w:val="004967FA"/>
    <w:rsid w:val="00496870"/>
    <w:rsid w:val="00496CAC"/>
    <w:rsid w:val="00496D32"/>
    <w:rsid w:val="00496FC6"/>
    <w:rsid w:val="004973C7"/>
    <w:rsid w:val="004974E0"/>
    <w:rsid w:val="004975E9"/>
    <w:rsid w:val="00497830"/>
    <w:rsid w:val="004978A5"/>
    <w:rsid w:val="00497A0E"/>
    <w:rsid w:val="00497B07"/>
    <w:rsid w:val="00497CE4"/>
    <w:rsid w:val="00497E42"/>
    <w:rsid w:val="00497ED2"/>
    <w:rsid w:val="00497F27"/>
    <w:rsid w:val="004A0077"/>
    <w:rsid w:val="004A03C9"/>
    <w:rsid w:val="004A059A"/>
    <w:rsid w:val="004A067F"/>
    <w:rsid w:val="004A06EE"/>
    <w:rsid w:val="004A0767"/>
    <w:rsid w:val="004A098F"/>
    <w:rsid w:val="004A0CF8"/>
    <w:rsid w:val="004A0DF1"/>
    <w:rsid w:val="004A1027"/>
    <w:rsid w:val="004A1029"/>
    <w:rsid w:val="004A11B2"/>
    <w:rsid w:val="004A1231"/>
    <w:rsid w:val="004A1389"/>
    <w:rsid w:val="004A14AA"/>
    <w:rsid w:val="004A165F"/>
    <w:rsid w:val="004A196B"/>
    <w:rsid w:val="004A1A4F"/>
    <w:rsid w:val="004A1D1E"/>
    <w:rsid w:val="004A1E2E"/>
    <w:rsid w:val="004A1E57"/>
    <w:rsid w:val="004A1F56"/>
    <w:rsid w:val="004A21D8"/>
    <w:rsid w:val="004A250E"/>
    <w:rsid w:val="004A2850"/>
    <w:rsid w:val="004A2A39"/>
    <w:rsid w:val="004A2BC2"/>
    <w:rsid w:val="004A2D82"/>
    <w:rsid w:val="004A2F0C"/>
    <w:rsid w:val="004A3119"/>
    <w:rsid w:val="004A3127"/>
    <w:rsid w:val="004A3143"/>
    <w:rsid w:val="004A32C2"/>
    <w:rsid w:val="004A32EA"/>
    <w:rsid w:val="004A339C"/>
    <w:rsid w:val="004A33B6"/>
    <w:rsid w:val="004A3465"/>
    <w:rsid w:val="004A3478"/>
    <w:rsid w:val="004A366B"/>
    <w:rsid w:val="004A3892"/>
    <w:rsid w:val="004A39B9"/>
    <w:rsid w:val="004A39C1"/>
    <w:rsid w:val="004A3A22"/>
    <w:rsid w:val="004A3BB9"/>
    <w:rsid w:val="004A3C1D"/>
    <w:rsid w:val="004A3C3E"/>
    <w:rsid w:val="004A3D27"/>
    <w:rsid w:val="004A3D93"/>
    <w:rsid w:val="004A4561"/>
    <w:rsid w:val="004A45E5"/>
    <w:rsid w:val="004A472C"/>
    <w:rsid w:val="004A477F"/>
    <w:rsid w:val="004A486B"/>
    <w:rsid w:val="004A4892"/>
    <w:rsid w:val="004A4AA0"/>
    <w:rsid w:val="004A4D52"/>
    <w:rsid w:val="004A4D71"/>
    <w:rsid w:val="004A4D73"/>
    <w:rsid w:val="004A521A"/>
    <w:rsid w:val="004A5301"/>
    <w:rsid w:val="004A5688"/>
    <w:rsid w:val="004A56C5"/>
    <w:rsid w:val="004A58ED"/>
    <w:rsid w:val="004A590A"/>
    <w:rsid w:val="004A5AB4"/>
    <w:rsid w:val="004A5CF2"/>
    <w:rsid w:val="004A5E36"/>
    <w:rsid w:val="004A5E80"/>
    <w:rsid w:val="004A5EA5"/>
    <w:rsid w:val="004A6041"/>
    <w:rsid w:val="004A609D"/>
    <w:rsid w:val="004A6108"/>
    <w:rsid w:val="004A610E"/>
    <w:rsid w:val="004A6411"/>
    <w:rsid w:val="004A645E"/>
    <w:rsid w:val="004A6533"/>
    <w:rsid w:val="004A6560"/>
    <w:rsid w:val="004A65C1"/>
    <w:rsid w:val="004A668E"/>
    <w:rsid w:val="004A66F4"/>
    <w:rsid w:val="004A6758"/>
    <w:rsid w:val="004A693D"/>
    <w:rsid w:val="004A6B79"/>
    <w:rsid w:val="004A6CCA"/>
    <w:rsid w:val="004A6E82"/>
    <w:rsid w:val="004A6EC0"/>
    <w:rsid w:val="004A7050"/>
    <w:rsid w:val="004A70F4"/>
    <w:rsid w:val="004A710E"/>
    <w:rsid w:val="004A732A"/>
    <w:rsid w:val="004A733C"/>
    <w:rsid w:val="004A74E3"/>
    <w:rsid w:val="004A777B"/>
    <w:rsid w:val="004A785C"/>
    <w:rsid w:val="004A7A79"/>
    <w:rsid w:val="004A7DC6"/>
    <w:rsid w:val="004A7E2A"/>
    <w:rsid w:val="004A7EF0"/>
    <w:rsid w:val="004B0318"/>
    <w:rsid w:val="004B0571"/>
    <w:rsid w:val="004B06A3"/>
    <w:rsid w:val="004B0729"/>
    <w:rsid w:val="004B0806"/>
    <w:rsid w:val="004B0832"/>
    <w:rsid w:val="004B085D"/>
    <w:rsid w:val="004B08DB"/>
    <w:rsid w:val="004B0A76"/>
    <w:rsid w:val="004B0CE5"/>
    <w:rsid w:val="004B0E52"/>
    <w:rsid w:val="004B103E"/>
    <w:rsid w:val="004B1090"/>
    <w:rsid w:val="004B11ED"/>
    <w:rsid w:val="004B15B6"/>
    <w:rsid w:val="004B1614"/>
    <w:rsid w:val="004B1962"/>
    <w:rsid w:val="004B1A42"/>
    <w:rsid w:val="004B1B5F"/>
    <w:rsid w:val="004B1D66"/>
    <w:rsid w:val="004B1E9D"/>
    <w:rsid w:val="004B2170"/>
    <w:rsid w:val="004B2188"/>
    <w:rsid w:val="004B21E2"/>
    <w:rsid w:val="004B2317"/>
    <w:rsid w:val="004B235C"/>
    <w:rsid w:val="004B23E9"/>
    <w:rsid w:val="004B2451"/>
    <w:rsid w:val="004B259E"/>
    <w:rsid w:val="004B27E3"/>
    <w:rsid w:val="004B2966"/>
    <w:rsid w:val="004B2AE3"/>
    <w:rsid w:val="004B2C3D"/>
    <w:rsid w:val="004B2CFD"/>
    <w:rsid w:val="004B2D65"/>
    <w:rsid w:val="004B2F44"/>
    <w:rsid w:val="004B305D"/>
    <w:rsid w:val="004B31B0"/>
    <w:rsid w:val="004B352B"/>
    <w:rsid w:val="004B3722"/>
    <w:rsid w:val="004B3769"/>
    <w:rsid w:val="004B38F4"/>
    <w:rsid w:val="004B3AAB"/>
    <w:rsid w:val="004B3C24"/>
    <w:rsid w:val="004B3CAE"/>
    <w:rsid w:val="004B3F57"/>
    <w:rsid w:val="004B4077"/>
    <w:rsid w:val="004B40EE"/>
    <w:rsid w:val="004B41EF"/>
    <w:rsid w:val="004B42EF"/>
    <w:rsid w:val="004B4418"/>
    <w:rsid w:val="004B4491"/>
    <w:rsid w:val="004B455B"/>
    <w:rsid w:val="004B47B6"/>
    <w:rsid w:val="004B47CD"/>
    <w:rsid w:val="004B4CFC"/>
    <w:rsid w:val="004B4D0B"/>
    <w:rsid w:val="004B503A"/>
    <w:rsid w:val="004B50A0"/>
    <w:rsid w:val="004B55C4"/>
    <w:rsid w:val="004B55DB"/>
    <w:rsid w:val="004B56A0"/>
    <w:rsid w:val="004B5768"/>
    <w:rsid w:val="004B57C4"/>
    <w:rsid w:val="004B59C0"/>
    <w:rsid w:val="004B5B68"/>
    <w:rsid w:val="004B5C31"/>
    <w:rsid w:val="004B696C"/>
    <w:rsid w:val="004B6B43"/>
    <w:rsid w:val="004B6B56"/>
    <w:rsid w:val="004B6CB1"/>
    <w:rsid w:val="004B6CD5"/>
    <w:rsid w:val="004B6EA0"/>
    <w:rsid w:val="004B6EF6"/>
    <w:rsid w:val="004B6FBF"/>
    <w:rsid w:val="004B712A"/>
    <w:rsid w:val="004B71C9"/>
    <w:rsid w:val="004B732D"/>
    <w:rsid w:val="004B73F4"/>
    <w:rsid w:val="004B74CD"/>
    <w:rsid w:val="004B757B"/>
    <w:rsid w:val="004B7722"/>
    <w:rsid w:val="004B7780"/>
    <w:rsid w:val="004B77A6"/>
    <w:rsid w:val="004B7829"/>
    <w:rsid w:val="004B799E"/>
    <w:rsid w:val="004B7A5A"/>
    <w:rsid w:val="004B7B84"/>
    <w:rsid w:val="004C002F"/>
    <w:rsid w:val="004C004D"/>
    <w:rsid w:val="004C04BD"/>
    <w:rsid w:val="004C05D8"/>
    <w:rsid w:val="004C05E4"/>
    <w:rsid w:val="004C07BB"/>
    <w:rsid w:val="004C0831"/>
    <w:rsid w:val="004C08FC"/>
    <w:rsid w:val="004C0ED3"/>
    <w:rsid w:val="004C0F7D"/>
    <w:rsid w:val="004C10C3"/>
    <w:rsid w:val="004C138C"/>
    <w:rsid w:val="004C138F"/>
    <w:rsid w:val="004C1484"/>
    <w:rsid w:val="004C1A0B"/>
    <w:rsid w:val="004C1DDD"/>
    <w:rsid w:val="004C1DF9"/>
    <w:rsid w:val="004C1E2D"/>
    <w:rsid w:val="004C1E59"/>
    <w:rsid w:val="004C1FC4"/>
    <w:rsid w:val="004C21DB"/>
    <w:rsid w:val="004C2261"/>
    <w:rsid w:val="004C2267"/>
    <w:rsid w:val="004C2364"/>
    <w:rsid w:val="004C23AD"/>
    <w:rsid w:val="004C25D6"/>
    <w:rsid w:val="004C2875"/>
    <w:rsid w:val="004C2972"/>
    <w:rsid w:val="004C2AEE"/>
    <w:rsid w:val="004C2C48"/>
    <w:rsid w:val="004C30EE"/>
    <w:rsid w:val="004C3150"/>
    <w:rsid w:val="004C336A"/>
    <w:rsid w:val="004C3426"/>
    <w:rsid w:val="004C34DD"/>
    <w:rsid w:val="004C357E"/>
    <w:rsid w:val="004C35B3"/>
    <w:rsid w:val="004C36D2"/>
    <w:rsid w:val="004C3801"/>
    <w:rsid w:val="004C3845"/>
    <w:rsid w:val="004C3B1E"/>
    <w:rsid w:val="004C3B80"/>
    <w:rsid w:val="004C3BBA"/>
    <w:rsid w:val="004C3C67"/>
    <w:rsid w:val="004C3EE5"/>
    <w:rsid w:val="004C3F5E"/>
    <w:rsid w:val="004C42E1"/>
    <w:rsid w:val="004C452D"/>
    <w:rsid w:val="004C4533"/>
    <w:rsid w:val="004C4628"/>
    <w:rsid w:val="004C4848"/>
    <w:rsid w:val="004C5038"/>
    <w:rsid w:val="004C5063"/>
    <w:rsid w:val="004C50D0"/>
    <w:rsid w:val="004C5253"/>
    <w:rsid w:val="004C5359"/>
    <w:rsid w:val="004C5723"/>
    <w:rsid w:val="004C5814"/>
    <w:rsid w:val="004C5A6C"/>
    <w:rsid w:val="004C5AE9"/>
    <w:rsid w:val="004C5EE8"/>
    <w:rsid w:val="004C60FD"/>
    <w:rsid w:val="004C6111"/>
    <w:rsid w:val="004C6168"/>
    <w:rsid w:val="004C627A"/>
    <w:rsid w:val="004C6382"/>
    <w:rsid w:val="004C6486"/>
    <w:rsid w:val="004C65E8"/>
    <w:rsid w:val="004C6621"/>
    <w:rsid w:val="004C67E9"/>
    <w:rsid w:val="004C6842"/>
    <w:rsid w:val="004C685C"/>
    <w:rsid w:val="004C6CB0"/>
    <w:rsid w:val="004C6F11"/>
    <w:rsid w:val="004C741E"/>
    <w:rsid w:val="004C7691"/>
    <w:rsid w:val="004C76D0"/>
    <w:rsid w:val="004C7701"/>
    <w:rsid w:val="004C77D4"/>
    <w:rsid w:val="004C7A76"/>
    <w:rsid w:val="004C7C50"/>
    <w:rsid w:val="004C7CE5"/>
    <w:rsid w:val="004C7F68"/>
    <w:rsid w:val="004D0297"/>
    <w:rsid w:val="004D03B9"/>
    <w:rsid w:val="004D0414"/>
    <w:rsid w:val="004D04B6"/>
    <w:rsid w:val="004D04D0"/>
    <w:rsid w:val="004D0505"/>
    <w:rsid w:val="004D0560"/>
    <w:rsid w:val="004D071F"/>
    <w:rsid w:val="004D08EA"/>
    <w:rsid w:val="004D0945"/>
    <w:rsid w:val="004D0BC8"/>
    <w:rsid w:val="004D0BF2"/>
    <w:rsid w:val="004D0D5D"/>
    <w:rsid w:val="004D0F60"/>
    <w:rsid w:val="004D1081"/>
    <w:rsid w:val="004D139C"/>
    <w:rsid w:val="004D1499"/>
    <w:rsid w:val="004D1783"/>
    <w:rsid w:val="004D1808"/>
    <w:rsid w:val="004D18AE"/>
    <w:rsid w:val="004D193D"/>
    <w:rsid w:val="004D1ACB"/>
    <w:rsid w:val="004D1B39"/>
    <w:rsid w:val="004D202A"/>
    <w:rsid w:val="004D2121"/>
    <w:rsid w:val="004D225C"/>
    <w:rsid w:val="004D2484"/>
    <w:rsid w:val="004D249F"/>
    <w:rsid w:val="004D24D9"/>
    <w:rsid w:val="004D256D"/>
    <w:rsid w:val="004D25C8"/>
    <w:rsid w:val="004D261D"/>
    <w:rsid w:val="004D26AA"/>
    <w:rsid w:val="004D298C"/>
    <w:rsid w:val="004D2A7A"/>
    <w:rsid w:val="004D2B76"/>
    <w:rsid w:val="004D2D1F"/>
    <w:rsid w:val="004D2D24"/>
    <w:rsid w:val="004D2E1E"/>
    <w:rsid w:val="004D2EE8"/>
    <w:rsid w:val="004D320C"/>
    <w:rsid w:val="004D325A"/>
    <w:rsid w:val="004D35A7"/>
    <w:rsid w:val="004D35D1"/>
    <w:rsid w:val="004D3728"/>
    <w:rsid w:val="004D37C5"/>
    <w:rsid w:val="004D3A01"/>
    <w:rsid w:val="004D3BA5"/>
    <w:rsid w:val="004D3D16"/>
    <w:rsid w:val="004D3E41"/>
    <w:rsid w:val="004D436A"/>
    <w:rsid w:val="004D45CB"/>
    <w:rsid w:val="004D470B"/>
    <w:rsid w:val="004D4710"/>
    <w:rsid w:val="004D499C"/>
    <w:rsid w:val="004D4A28"/>
    <w:rsid w:val="004D4D56"/>
    <w:rsid w:val="004D4D7E"/>
    <w:rsid w:val="004D5083"/>
    <w:rsid w:val="004D516F"/>
    <w:rsid w:val="004D5449"/>
    <w:rsid w:val="004D54D0"/>
    <w:rsid w:val="004D5554"/>
    <w:rsid w:val="004D5825"/>
    <w:rsid w:val="004D587B"/>
    <w:rsid w:val="004D588A"/>
    <w:rsid w:val="004D5AD6"/>
    <w:rsid w:val="004D5C85"/>
    <w:rsid w:val="004D5F35"/>
    <w:rsid w:val="004D62D7"/>
    <w:rsid w:val="004D632B"/>
    <w:rsid w:val="004D63E7"/>
    <w:rsid w:val="004D6524"/>
    <w:rsid w:val="004D692D"/>
    <w:rsid w:val="004D6C24"/>
    <w:rsid w:val="004D6CBB"/>
    <w:rsid w:val="004D6CC2"/>
    <w:rsid w:val="004D6D98"/>
    <w:rsid w:val="004D70F7"/>
    <w:rsid w:val="004D7601"/>
    <w:rsid w:val="004D76EB"/>
    <w:rsid w:val="004D7906"/>
    <w:rsid w:val="004D7985"/>
    <w:rsid w:val="004D7A21"/>
    <w:rsid w:val="004D7BA1"/>
    <w:rsid w:val="004D7E04"/>
    <w:rsid w:val="004D7ED6"/>
    <w:rsid w:val="004D7F63"/>
    <w:rsid w:val="004E0027"/>
    <w:rsid w:val="004E0092"/>
    <w:rsid w:val="004E00FC"/>
    <w:rsid w:val="004E0373"/>
    <w:rsid w:val="004E0434"/>
    <w:rsid w:val="004E0481"/>
    <w:rsid w:val="004E08C3"/>
    <w:rsid w:val="004E0B7A"/>
    <w:rsid w:val="004E0BE4"/>
    <w:rsid w:val="004E0D50"/>
    <w:rsid w:val="004E0DEB"/>
    <w:rsid w:val="004E0E88"/>
    <w:rsid w:val="004E11EA"/>
    <w:rsid w:val="004E12DD"/>
    <w:rsid w:val="004E13C4"/>
    <w:rsid w:val="004E14AE"/>
    <w:rsid w:val="004E15DF"/>
    <w:rsid w:val="004E160B"/>
    <w:rsid w:val="004E1A1D"/>
    <w:rsid w:val="004E1B0C"/>
    <w:rsid w:val="004E1BA1"/>
    <w:rsid w:val="004E2109"/>
    <w:rsid w:val="004E213C"/>
    <w:rsid w:val="004E2152"/>
    <w:rsid w:val="004E21E3"/>
    <w:rsid w:val="004E2223"/>
    <w:rsid w:val="004E2513"/>
    <w:rsid w:val="004E2605"/>
    <w:rsid w:val="004E2645"/>
    <w:rsid w:val="004E2C85"/>
    <w:rsid w:val="004E2D3E"/>
    <w:rsid w:val="004E2D8C"/>
    <w:rsid w:val="004E2FC8"/>
    <w:rsid w:val="004E32C1"/>
    <w:rsid w:val="004E32D9"/>
    <w:rsid w:val="004E34E2"/>
    <w:rsid w:val="004E3544"/>
    <w:rsid w:val="004E37E4"/>
    <w:rsid w:val="004E38A7"/>
    <w:rsid w:val="004E3AB9"/>
    <w:rsid w:val="004E3AC6"/>
    <w:rsid w:val="004E3EDB"/>
    <w:rsid w:val="004E3F9F"/>
    <w:rsid w:val="004E406A"/>
    <w:rsid w:val="004E423B"/>
    <w:rsid w:val="004E426A"/>
    <w:rsid w:val="004E4393"/>
    <w:rsid w:val="004E43D8"/>
    <w:rsid w:val="004E45FA"/>
    <w:rsid w:val="004E4891"/>
    <w:rsid w:val="004E497F"/>
    <w:rsid w:val="004E4C00"/>
    <w:rsid w:val="004E4F5A"/>
    <w:rsid w:val="004E50FB"/>
    <w:rsid w:val="004E5237"/>
    <w:rsid w:val="004E5239"/>
    <w:rsid w:val="004E576E"/>
    <w:rsid w:val="004E57FE"/>
    <w:rsid w:val="004E5ADD"/>
    <w:rsid w:val="004E5BD9"/>
    <w:rsid w:val="004E5BFD"/>
    <w:rsid w:val="004E5C2A"/>
    <w:rsid w:val="004E5F7A"/>
    <w:rsid w:val="004E6054"/>
    <w:rsid w:val="004E60FF"/>
    <w:rsid w:val="004E6152"/>
    <w:rsid w:val="004E61D1"/>
    <w:rsid w:val="004E621F"/>
    <w:rsid w:val="004E64AA"/>
    <w:rsid w:val="004E64C3"/>
    <w:rsid w:val="004E689B"/>
    <w:rsid w:val="004E6967"/>
    <w:rsid w:val="004E6B72"/>
    <w:rsid w:val="004E6C3B"/>
    <w:rsid w:val="004E6F61"/>
    <w:rsid w:val="004E702B"/>
    <w:rsid w:val="004E7095"/>
    <w:rsid w:val="004E7429"/>
    <w:rsid w:val="004E74EB"/>
    <w:rsid w:val="004E755C"/>
    <w:rsid w:val="004E76EC"/>
    <w:rsid w:val="004E7728"/>
    <w:rsid w:val="004E783D"/>
    <w:rsid w:val="004E793B"/>
    <w:rsid w:val="004E7CFD"/>
    <w:rsid w:val="004E7E92"/>
    <w:rsid w:val="004F0044"/>
    <w:rsid w:val="004F00EE"/>
    <w:rsid w:val="004F03D1"/>
    <w:rsid w:val="004F0564"/>
    <w:rsid w:val="004F065E"/>
    <w:rsid w:val="004F068E"/>
    <w:rsid w:val="004F06E2"/>
    <w:rsid w:val="004F08ED"/>
    <w:rsid w:val="004F08EF"/>
    <w:rsid w:val="004F0955"/>
    <w:rsid w:val="004F0B79"/>
    <w:rsid w:val="004F0C74"/>
    <w:rsid w:val="004F0CF3"/>
    <w:rsid w:val="004F0D74"/>
    <w:rsid w:val="004F0F13"/>
    <w:rsid w:val="004F1277"/>
    <w:rsid w:val="004F140C"/>
    <w:rsid w:val="004F1413"/>
    <w:rsid w:val="004F1486"/>
    <w:rsid w:val="004F150C"/>
    <w:rsid w:val="004F1606"/>
    <w:rsid w:val="004F1B1A"/>
    <w:rsid w:val="004F1FA5"/>
    <w:rsid w:val="004F2232"/>
    <w:rsid w:val="004F225D"/>
    <w:rsid w:val="004F25ED"/>
    <w:rsid w:val="004F26B4"/>
    <w:rsid w:val="004F279C"/>
    <w:rsid w:val="004F27A6"/>
    <w:rsid w:val="004F28E5"/>
    <w:rsid w:val="004F2DDE"/>
    <w:rsid w:val="004F2DE8"/>
    <w:rsid w:val="004F2E9E"/>
    <w:rsid w:val="004F2F8A"/>
    <w:rsid w:val="004F320F"/>
    <w:rsid w:val="004F3436"/>
    <w:rsid w:val="004F3461"/>
    <w:rsid w:val="004F381C"/>
    <w:rsid w:val="004F39D3"/>
    <w:rsid w:val="004F3D05"/>
    <w:rsid w:val="004F3E3B"/>
    <w:rsid w:val="004F3F9A"/>
    <w:rsid w:val="004F403E"/>
    <w:rsid w:val="004F40C5"/>
    <w:rsid w:val="004F4229"/>
    <w:rsid w:val="004F455D"/>
    <w:rsid w:val="004F474B"/>
    <w:rsid w:val="004F4779"/>
    <w:rsid w:val="004F47AA"/>
    <w:rsid w:val="004F484D"/>
    <w:rsid w:val="004F4BC3"/>
    <w:rsid w:val="004F4BFC"/>
    <w:rsid w:val="004F4CE4"/>
    <w:rsid w:val="004F4D01"/>
    <w:rsid w:val="004F4DAE"/>
    <w:rsid w:val="004F4F29"/>
    <w:rsid w:val="004F4F50"/>
    <w:rsid w:val="004F4F6E"/>
    <w:rsid w:val="004F4FBF"/>
    <w:rsid w:val="004F521F"/>
    <w:rsid w:val="004F525D"/>
    <w:rsid w:val="004F5272"/>
    <w:rsid w:val="004F5297"/>
    <w:rsid w:val="004F545F"/>
    <w:rsid w:val="004F5533"/>
    <w:rsid w:val="004F5671"/>
    <w:rsid w:val="004F598B"/>
    <w:rsid w:val="004F59CC"/>
    <w:rsid w:val="004F5B3D"/>
    <w:rsid w:val="004F5E13"/>
    <w:rsid w:val="004F6003"/>
    <w:rsid w:val="004F6070"/>
    <w:rsid w:val="004F6266"/>
    <w:rsid w:val="004F6855"/>
    <w:rsid w:val="004F6863"/>
    <w:rsid w:val="004F6910"/>
    <w:rsid w:val="004F6963"/>
    <w:rsid w:val="004F6A74"/>
    <w:rsid w:val="004F6B00"/>
    <w:rsid w:val="004F6C2B"/>
    <w:rsid w:val="004F6CA4"/>
    <w:rsid w:val="004F6E53"/>
    <w:rsid w:val="004F6F2D"/>
    <w:rsid w:val="004F6FE3"/>
    <w:rsid w:val="004F700E"/>
    <w:rsid w:val="004F735A"/>
    <w:rsid w:val="004F73C1"/>
    <w:rsid w:val="004F74D3"/>
    <w:rsid w:val="004F7501"/>
    <w:rsid w:val="004F7604"/>
    <w:rsid w:val="004F778B"/>
    <w:rsid w:val="004F77EB"/>
    <w:rsid w:val="004F78EE"/>
    <w:rsid w:val="004F7A72"/>
    <w:rsid w:val="004F7BD1"/>
    <w:rsid w:val="004F7C3D"/>
    <w:rsid w:val="004F7E3B"/>
    <w:rsid w:val="004F7E43"/>
    <w:rsid w:val="004F7EF4"/>
    <w:rsid w:val="004F7EF5"/>
    <w:rsid w:val="004F7F0F"/>
    <w:rsid w:val="004F7F2C"/>
    <w:rsid w:val="00500298"/>
    <w:rsid w:val="00500426"/>
    <w:rsid w:val="005004CC"/>
    <w:rsid w:val="005005BB"/>
    <w:rsid w:val="0050094D"/>
    <w:rsid w:val="0050094F"/>
    <w:rsid w:val="00500963"/>
    <w:rsid w:val="00500969"/>
    <w:rsid w:val="00500D88"/>
    <w:rsid w:val="00500F4A"/>
    <w:rsid w:val="00501151"/>
    <w:rsid w:val="0050116A"/>
    <w:rsid w:val="00501650"/>
    <w:rsid w:val="005017D5"/>
    <w:rsid w:val="0050183B"/>
    <w:rsid w:val="00501943"/>
    <w:rsid w:val="00501981"/>
    <w:rsid w:val="00501B4A"/>
    <w:rsid w:val="00501B9E"/>
    <w:rsid w:val="00501C3D"/>
    <w:rsid w:val="00502039"/>
    <w:rsid w:val="005020D5"/>
    <w:rsid w:val="0050243E"/>
    <w:rsid w:val="00502505"/>
    <w:rsid w:val="00502541"/>
    <w:rsid w:val="005027E1"/>
    <w:rsid w:val="00502A2A"/>
    <w:rsid w:val="00502CE4"/>
    <w:rsid w:val="00502CFA"/>
    <w:rsid w:val="00503116"/>
    <w:rsid w:val="005033FF"/>
    <w:rsid w:val="0050365A"/>
    <w:rsid w:val="00503AEC"/>
    <w:rsid w:val="00503BFD"/>
    <w:rsid w:val="00503C51"/>
    <w:rsid w:val="00503E26"/>
    <w:rsid w:val="00503E61"/>
    <w:rsid w:val="00503EBB"/>
    <w:rsid w:val="00503EC9"/>
    <w:rsid w:val="00504117"/>
    <w:rsid w:val="00504333"/>
    <w:rsid w:val="005043F4"/>
    <w:rsid w:val="00504469"/>
    <w:rsid w:val="005047A0"/>
    <w:rsid w:val="00504800"/>
    <w:rsid w:val="0050494D"/>
    <w:rsid w:val="0050497E"/>
    <w:rsid w:val="005049B6"/>
    <w:rsid w:val="00504F4C"/>
    <w:rsid w:val="00504FCF"/>
    <w:rsid w:val="00504FFE"/>
    <w:rsid w:val="005050E9"/>
    <w:rsid w:val="005053A4"/>
    <w:rsid w:val="0050542D"/>
    <w:rsid w:val="005055DE"/>
    <w:rsid w:val="00505609"/>
    <w:rsid w:val="0050572B"/>
    <w:rsid w:val="00505753"/>
    <w:rsid w:val="005057D4"/>
    <w:rsid w:val="00505845"/>
    <w:rsid w:val="00505873"/>
    <w:rsid w:val="0050594E"/>
    <w:rsid w:val="00505CEA"/>
    <w:rsid w:val="00505D29"/>
    <w:rsid w:val="00505F26"/>
    <w:rsid w:val="00505F9C"/>
    <w:rsid w:val="005060FE"/>
    <w:rsid w:val="00506270"/>
    <w:rsid w:val="0050665E"/>
    <w:rsid w:val="005068BF"/>
    <w:rsid w:val="00506950"/>
    <w:rsid w:val="0050731D"/>
    <w:rsid w:val="0050735A"/>
    <w:rsid w:val="0050735F"/>
    <w:rsid w:val="00507570"/>
    <w:rsid w:val="005075B7"/>
    <w:rsid w:val="0050760D"/>
    <w:rsid w:val="00507812"/>
    <w:rsid w:val="00507961"/>
    <w:rsid w:val="00507B34"/>
    <w:rsid w:val="00507D7C"/>
    <w:rsid w:val="00507E1A"/>
    <w:rsid w:val="00507F4F"/>
    <w:rsid w:val="00507FEC"/>
    <w:rsid w:val="0051009D"/>
    <w:rsid w:val="0051053B"/>
    <w:rsid w:val="00510606"/>
    <w:rsid w:val="00510819"/>
    <w:rsid w:val="00510AFE"/>
    <w:rsid w:val="00510B5B"/>
    <w:rsid w:val="00510D8A"/>
    <w:rsid w:val="00510DA8"/>
    <w:rsid w:val="00510E1E"/>
    <w:rsid w:val="00510FAF"/>
    <w:rsid w:val="00511136"/>
    <w:rsid w:val="005111EE"/>
    <w:rsid w:val="00511367"/>
    <w:rsid w:val="005114F8"/>
    <w:rsid w:val="0051155B"/>
    <w:rsid w:val="0051156D"/>
    <w:rsid w:val="005116CA"/>
    <w:rsid w:val="005119EB"/>
    <w:rsid w:val="00511BA9"/>
    <w:rsid w:val="00512046"/>
    <w:rsid w:val="00512117"/>
    <w:rsid w:val="005121C0"/>
    <w:rsid w:val="005123A2"/>
    <w:rsid w:val="0051255A"/>
    <w:rsid w:val="00512592"/>
    <w:rsid w:val="00512BF2"/>
    <w:rsid w:val="00512D6F"/>
    <w:rsid w:val="00512F28"/>
    <w:rsid w:val="0051304A"/>
    <w:rsid w:val="005132C3"/>
    <w:rsid w:val="005133D0"/>
    <w:rsid w:val="00513489"/>
    <w:rsid w:val="0051351D"/>
    <w:rsid w:val="00513731"/>
    <w:rsid w:val="00513C23"/>
    <w:rsid w:val="00513D08"/>
    <w:rsid w:val="00513D59"/>
    <w:rsid w:val="00513D6A"/>
    <w:rsid w:val="00513F5E"/>
    <w:rsid w:val="00514253"/>
    <w:rsid w:val="0051428F"/>
    <w:rsid w:val="005144D9"/>
    <w:rsid w:val="005145CB"/>
    <w:rsid w:val="0051460F"/>
    <w:rsid w:val="0051494B"/>
    <w:rsid w:val="005149C1"/>
    <w:rsid w:val="00514C31"/>
    <w:rsid w:val="00514C97"/>
    <w:rsid w:val="0051501E"/>
    <w:rsid w:val="00515129"/>
    <w:rsid w:val="005151E7"/>
    <w:rsid w:val="00515275"/>
    <w:rsid w:val="00515622"/>
    <w:rsid w:val="0051566A"/>
    <w:rsid w:val="00515680"/>
    <w:rsid w:val="0051573D"/>
    <w:rsid w:val="0051581F"/>
    <w:rsid w:val="005158D5"/>
    <w:rsid w:val="00515979"/>
    <w:rsid w:val="00515DFC"/>
    <w:rsid w:val="00516062"/>
    <w:rsid w:val="00516064"/>
    <w:rsid w:val="00516222"/>
    <w:rsid w:val="0051630D"/>
    <w:rsid w:val="005163D2"/>
    <w:rsid w:val="005163DE"/>
    <w:rsid w:val="00516435"/>
    <w:rsid w:val="00516519"/>
    <w:rsid w:val="00516557"/>
    <w:rsid w:val="005167B7"/>
    <w:rsid w:val="0051697A"/>
    <w:rsid w:val="00516A26"/>
    <w:rsid w:val="00516A86"/>
    <w:rsid w:val="00516AF2"/>
    <w:rsid w:val="00516BBD"/>
    <w:rsid w:val="00516C6C"/>
    <w:rsid w:val="00516C7E"/>
    <w:rsid w:val="00516C98"/>
    <w:rsid w:val="00516E1A"/>
    <w:rsid w:val="00517102"/>
    <w:rsid w:val="00517107"/>
    <w:rsid w:val="00517284"/>
    <w:rsid w:val="005172E5"/>
    <w:rsid w:val="0051738B"/>
    <w:rsid w:val="0051757D"/>
    <w:rsid w:val="005176B4"/>
    <w:rsid w:val="005176D7"/>
    <w:rsid w:val="00517A0D"/>
    <w:rsid w:val="00517B16"/>
    <w:rsid w:val="00517DB0"/>
    <w:rsid w:val="00517E7B"/>
    <w:rsid w:val="00517F32"/>
    <w:rsid w:val="00517F89"/>
    <w:rsid w:val="00517FA3"/>
    <w:rsid w:val="00517FD3"/>
    <w:rsid w:val="00520061"/>
    <w:rsid w:val="005201B2"/>
    <w:rsid w:val="00520402"/>
    <w:rsid w:val="005205E9"/>
    <w:rsid w:val="0052088E"/>
    <w:rsid w:val="0052112F"/>
    <w:rsid w:val="0052123A"/>
    <w:rsid w:val="00521297"/>
    <w:rsid w:val="00521361"/>
    <w:rsid w:val="00521450"/>
    <w:rsid w:val="005214AF"/>
    <w:rsid w:val="005216E2"/>
    <w:rsid w:val="00521729"/>
    <w:rsid w:val="0052180C"/>
    <w:rsid w:val="005218DA"/>
    <w:rsid w:val="005219C0"/>
    <w:rsid w:val="005219D3"/>
    <w:rsid w:val="00521A95"/>
    <w:rsid w:val="00521B0C"/>
    <w:rsid w:val="00521B7E"/>
    <w:rsid w:val="00521CE3"/>
    <w:rsid w:val="00521F04"/>
    <w:rsid w:val="00521FDF"/>
    <w:rsid w:val="00521FEF"/>
    <w:rsid w:val="00522074"/>
    <w:rsid w:val="0052211A"/>
    <w:rsid w:val="0052222B"/>
    <w:rsid w:val="00522395"/>
    <w:rsid w:val="00522423"/>
    <w:rsid w:val="0052258F"/>
    <w:rsid w:val="005228CD"/>
    <w:rsid w:val="00522AEE"/>
    <w:rsid w:val="00522CBA"/>
    <w:rsid w:val="00522D3F"/>
    <w:rsid w:val="00522F05"/>
    <w:rsid w:val="00522F4D"/>
    <w:rsid w:val="00522FA5"/>
    <w:rsid w:val="005230FB"/>
    <w:rsid w:val="005234B8"/>
    <w:rsid w:val="0052353D"/>
    <w:rsid w:val="005235B0"/>
    <w:rsid w:val="005235D6"/>
    <w:rsid w:val="00523989"/>
    <w:rsid w:val="00523A1D"/>
    <w:rsid w:val="00523B48"/>
    <w:rsid w:val="00523BB5"/>
    <w:rsid w:val="00523C92"/>
    <w:rsid w:val="00523D15"/>
    <w:rsid w:val="00523DDA"/>
    <w:rsid w:val="005244A2"/>
    <w:rsid w:val="005245B9"/>
    <w:rsid w:val="0052472C"/>
    <w:rsid w:val="005247D3"/>
    <w:rsid w:val="0052485F"/>
    <w:rsid w:val="005249D1"/>
    <w:rsid w:val="00524A7F"/>
    <w:rsid w:val="00524ACC"/>
    <w:rsid w:val="00524B78"/>
    <w:rsid w:val="00524C8F"/>
    <w:rsid w:val="00524D1B"/>
    <w:rsid w:val="00524EEB"/>
    <w:rsid w:val="00524F29"/>
    <w:rsid w:val="00524F65"/>
    <w:rsid w:val="005253E3"/>
    <w:rsid w:val="0052592E"/>
    <w:rsid w:val="00525AEF"/>
    <w:rsid w:val="00525B23"/>
    <w:rsid w:val="00525FC8"/>
    <w:rsid w:val="00526090"/>
    <w:rsid w:val="005260DA"/>
    <w:rsid w:val="005265A6"/>
    <w:rsid w:val="00526735"/>
    <w:rsid w:val="005268B9"/>
    <w:rsid w:val="00526A94"/>
    <w:rsid w:val="00526B3E"/>
    <w:rsid w:val="00526D49"/>
    <w:rsid w:val="00526E2F"/>
    <w:rsid w:val="00526E56"/>
    <w:rsid w:val="00526FF2"/>
    <w:rsid w:val="00527882"/>
    <w:rsid w:val="005278CF"/>
    <w:rsid w:val="005278ED"/>
    <w:rsid w:val="00527B98"/>
    <w:rsid w:val="00527BA3"/>
    <w:rsid w:val="00527BCE"/>
    <w:rsid w:val="00527CB1"/>
    <w:rsid w:val="00527E33"/>
    <w:rsid w:val="00527E5F"/>
    <w:rsid w:val="005302A0"/>
    <w:rsid w:val="00530306"/>
    <w:rsid w:val="005303D4"/>
    <w:rsid w:val="005303D5"/>
    <w:rsid w:val="0053041B"/>
    <w:rsid w:val="0053068C"/>
    <w:rsid w:val="00530794"/>
    <w:rsid w:val="005307F0"/>
    <w:rsid w:val="00530928"/>
    <w:rsid w:val="00530C0A"/>
    <w:rsid w:val="00530C79"/>
    <w:rsid w:val="00531313"/>
    <w:rsid w:val="0053157B"/>
    <w:rsid w:val="00531595"/>
    <w:rsid w:val="00531705"/>
    <w:rsid w:val="00531929"/>
    <w:rsid w:val="00531BDD"/>
    <w:rsid w:val="00531D8C"/>
    <w:rsid w:val="00531FA5"/>
    <w:rsid w:val="00531FDB"/>
    <w:rsid w:val="005320F9"/>
    <w:rsid w:val="00532142"/>
    <w:rsid w:val="0053219F"/>
    <w:rsid w:val="005323CD"/>
    <w:rsid w:val="00532533"/>
    <w:rsid w:val="00532693"/>
    <w:rsid w:val="005326FE"/>
    <w:rsid w:val="0053278E"/>
    <w:rsid w:val="005327AF"/>
    <w:rsid w:val="005329E2"/>
    <w:rsid w:val="00532CC1"/>
    <w:rsid w:val="00532FDD"/>
    <w:rsid w:val="005331A8"/>
    <w:rsid w:val="00533234"/>
    <w:rsid w:val="00533579"/>
    <w:rsid w:val="005336A9"/>
    <w:rsid w:val="005338BD"/>
    <w:rsid w:val="0053395A"/>
    <w:rsid w:val="0053398B"/>
    <w:rsid w:val="00533A0C"/>
    <w:rsid w:val="00533CC2"/>
    <w:rsid w:val="00533D3F"/>
    <w:rsid w:val="00533ED6"/>
    <w:rsid w:val="0053404F"/>
    <w:rsid w:val="00534224"/>
    <w:rsid w:val="0053474C"/>
    <w:rsid w:val="005347BB"/>
    <w:rsid w:val="00534812"/>
    <w:rsid w:val="00534843"/>
    <w:rsid w:val="00534C4E"/>
    <w:rsid w:val="00534C6D"/>
    <w:rsid w:val="00534E19"/>
    <w:rsid w:val="00534F49"/>
    <w:rsid w:val="0053500A"/>
    <w:rsid w:val="00535275"/>
    <w:rsid w:val="00535329"/>
    <w:rsid w:val="00535455"/>
    <w:rsid w:val="005354D1"/>
    <w:rsid w:val="00535571"/>
    <w:rsid w:val="0053559F"/>
    <w:rsid w:val="005357E9"/>
    <w:rsid w:val="0053599D"/>
    <w:rsid w:val="00535E01"/>
    <w:rsid w:val="00535EB6"/>
    <w:rsid w:val="00535F83"/>
    <w:rsid w:val="00535F9A"/>
    <w:rsid w:val="0053617A"/>
    <w:rsid w:val="00536320"/>
    <w:rsid w:val="0053638E"/>
    <w:rsid w:val="005363C8"/>
    <w:rsid w:val="0053653D"/>
    <w:rsid w:val="0053658E"/>
    <w:rsid w:val="005365F5"/>
    <w:rsid w:val="005366A1"/>
    <w:rsid w:val="0053674F"/>
    <w:rsid w:val="005369A5"/>
    <w:rsid w:val="00536A4F"/>
    <w:rsid w:val="00536B19"/>
    <w:rsid w:val="00536BCE"/>
    <w:rsid w:val="00536ED1"/>
    <w:rsid w:val="005370A9"/>
    <w:rsid w:val="005372DC"/>
    <w:rsid w:val="005373C8"/>
    <w:rsid w:val="0053744B"/>
    <w:rsid w:val="00537669"/>
    <w:rsid w:val="00537763"/>
    <w:rsid w:val="0053776C"/>
    <w:rsid w:val="005377C4"/>
    <w:rsid w:val="00537B7D"/>
    <w:rsid w:val="00537BC0"/>
    <w:rsid w:val="00537EF2"/>
    <w:rsid w:val="00537F93"/>
    <w:rsid w:val="00540032"/>
    <w:rsid w:val="005401C8"/>
    <w:rsid w:val="005401D9"/>
    <w:rsid w:val="005402AD"/>
    <w:rsid w:val="005402F0"/>
    <w:rsid w:val="00540364"/>
    <w:rsid w:val="0054049D"/>
    <w:rsid w:val="005406A5"/>
    <w:rsid w:val="005406E2"/>
    <w:rsid w:val="00540BE4"/>
    <w:rsid w:val="00540FDB"/>
    <w:rsid w:val="00540FF4"/>
    <w:rsid w:val="005410BE"/>
    <w:rsid w:val="0054137A"/>
    <w:rsid w:val="0054146C"/>
    <w:rsid w:val="00541572"/>
    <w:rsid w:val="0054198F"/>
    <w:rsid w:val="005419B2"/>
    <w:rsid w:val="00541A39"/>
    <w:rsid w:val="00541A7C"/>
    <w:rsid w:val="00541BDC"/>
    <w:rsid w:val="00541D09"/>
    <w:rsid w:val="00541D1A"/>
    <w:rsid w:val="00541E0E"/>
    <w:rsid w:val="00541F34"/>
    <w:rsid w:val="00542010"/>
    <w:rsid w:val="00542196"/>
    <w:rsid w:val="00542326"/>
    <w:rsid w:val="005423C9"/>
    <w:rsid w:val="00542409"/>
    <w:rsid w:val="0054244E"/>
    <w:rsid w:val="005424F4"/>
    <w:rsid w:val="00542511"/>
    <w:rsid w:val="00542643"/>
    <w:rsid w:val="005427DA"/>
    <w:rsid w:val="005428BC"/>
    <w:rsid w:val="00542950"/>
    <w:rsid w:val="0054295F"/>
    <w:rsid w:val="005429F1"/>
    <w:rsid w:val="00542B07"/>
    <w:rsid w:val="00542B0B"/>
    <w:rsid w:val="00542C46"/>
    <w:rsid w:val="00542E24"/>
    <w:rsid w:val="00543106"/>
    <w:rsid w:val="005431C3"/>
    <w:rsid w:val="005433AC"/>
    <w:rsid w:val="005433FA"/>
    <w:rsid w:val="005437EF"/>
    <w:rsid w:val="00543802"/>
    <w:rsid w:val="00543863"/>
    <w:rsid w:val="00543876"/>
    <w:rsid w:val="00543989"/>
    <w:rsid w:val="00543AD7"/>
    <w:rsid w:val="00543AEC"/>
    <w:rsid w:val="0054419D"/>
    <w:rsid w:val="005441F0"/>
    <w:rsid w:val="0054446E"/>
    <w:rsid w:val="005445AE"/>
    <w:rsid w:val="00544714"/>
    <w:rsid w:val="00544A04"/>
    <w:rsid w:val="00544ACE"/>
    <w:rsid w:val="00544F8D"/>
    <w:rsid w:val="00545313"/>
    <w:rsid w:val="00545324"/>
    <w:rsid w:val="0054534C"/>
    <w:rsid w:val="00545359"/>
    <w:rsid w:val="005453AD"/>
    <w:rsid w:val="005454EF"/>
    <w:rsid w:val="0054554F"/>
    <w:rsid w:val="0054568C"/>
    <w:rsid w:val="005456CD"/>
    <w:rsid w:val="00545E06"/>
    <w:rsid w:val="00546305"/>
    <w:rsid w:val="005466CF"/>
    <w:rsid w:val="00546777"/>
    <w:rsid w:val="0054678D"/>
    <w:rsid w:val="005468AB"/>
    <w:rsid w:val="00546A4A"/>
    <w:rsid w:val="00546B06"/>
    <w:rsid w:val="00546C79"/>
    <w:rsid w:val="00546DDF"/>
    <w:rsid w:val="00546EA9"/>
    <w:rsid w:val="00546F3F"/>
    <w:rsid w:val="00546F8E"/>
    <w:rsid w:val="005471D0"/>
    <w:rsid w:val="00547903"/>
    <w:rsid w:val="00547910"/>
    <w:rsid w:val="00547938"/>
    <w:rsid w:val="005479DE"/>
    <w:rsid w:val="00547BE3"/>
    <w:rsid w:val="00547CB0"/>
    <w:rsid w:val="00547CF8"/>
    <w:rsid w:val="00547E8F"/>
    <w:rsid w:val="00547F92"/>
    <w:rsid w:val="0055015E"/>
    <w:rsid w:val="0055017A"/>
    <w:rsid w:val="005501AF"/>
    <w:rsid w:val="0055040A"/>
    <w:rsid w:val="00550516"/>
    <w:rsid w:val="00550771"/>
    <w:rsid w:val="005509F5"/>
    <w:rsid w:val="00550B99"/>
    <w:rsid w:val="00550D8F"/>
    <w:rsid w:val="00550D95"/>
    <w:rsid w:val="00550E21"/>
    <w:rsid w:val="005510B3"/>
    <w:rsid w:val="005512B0"/>
    <w:rsid w:val="005514E2"/>
    <w:rsid w:val="005515B1"/>
    <w:rsid w:val="005515FA"/>
    <w:rsid w:val="005516D4"/>
    <w:rsid w:val="005518CF"/>
    <w:rsid w:val="005519C3"/>
    <w:rsid w:val="00551CB3"/>
    <w:rsid w:val="00551D81"/>
    <w:rsid w:val="00551FB2"/>
    <w:rsid w:val="00551FBF"/>
    <w:rsid w:val="00551FC0"/>
    <w:rsid w:val="005520F3"/>
    <w:rsid w:val="00552218"/>
    <w:rsid w:val="00552231"/>
    <w:rsid w:val="0055224F"/>
    <w:rsid w:val="00552312"/>
    <w:rsid w:val="00552476"/>
    <w:rsid w:val="0055266B"/>
    <w:rsid w:val="00552CFD"/>
    <w:rsid w:val="00552E17"/>
    <w:rsid w:val="00552EA8"/>
    <w:rsid w:val="00553017"/>
    <w:rsid w:val="005530C8"/>
    <w:rsid w:val="005532D3"/>
    <w:rsid w:val="005532DE"/>
    <w:rsid w:val="00553810"/>
    <w:rsid w:val="00553843"/>
    <w:rsid w:val="005538AC"/>
    <w:rsid w:val="00553948"/>
    <w:rsid w:val="00553A68"/>
    <w:rsid w:val="00553E58"/>
    <w:rsid w:val="005540EE"/>
    <w:rsid w:val="00554216"/>
    <w:rsid w:val="0055436B"/>
    <w:rsid w:val="00554489"/>
    <w:rsid w:val="005545E1"/>
    <w:rsid w:val="00554633"/>
    <w:rsid w:val="005549B2"/>
    <w:rsid w:val="00554A0A"/>
    <w:rsid w:val="00554A0E"/>
    <w:rsid w:val="00554A39"/>
    <w:rsid w:val="00554B2A"/>
    <w:rsid w:val="00554B8A"/>
    <w:rsid w:val="00554C09"/>
    <w:rsid w:val="00554E81"/>
    <w:rsid w:val="00554EA3"/>
    <w:rsid w:val="00554FAC"/>
    <w:rsid w:val="005550B4"/>
    <w:rsid w:val="00555196"/>
    <w:rsid w:val="0055521B"/>
    <w:rsid w:val="005554EC"/>
    <w:rsid w:val="00555529"/>
    <w:rsid w:val="005556B7"/>
    <w:rsid w:val="00555C92"/>
    <w:rsid w:val="00555DBC"/>
    <w:rsid w:val="00555EE6"/>
    <w:rsid w:val="00555FAA"/>
    <w:rsid w:val="005560D3"/>
    <w:rsid w:val="005560F7"/>
    <w:rsid w:val="005563AA"/>
    <w:rsid w:val="005563C1"/>
    <w:rsid w:val="00556507"/>
    <w:rsid w:val="00556736"/>
    <w:rsid w:val="0055673B"/>
    <w:rsid w:val="005567C0"/>
    <w:rsid w:val="00556979"/>
    <w:rsid w:val="00556BA4"/>
    <w:rsid w:val="00556BAA"/>
    <w:rsid w:val="00556C01"/>
    <w:rsid w:val="00556CE3"/>
    <w:rsid w:val="00556E1C"/>
    <w:rsid w:val="00556E2A"/>
    <w:rsid w:val="00557012"/>
    <w:rsid w:val="005574C9"/>
    <w:rsid w:val="00557576"/>
    <w:rsid w:val="00557577"/>
    <w:rsid w:val="00557588"/>
    <w:rsid w:val="00557660"/>
    <w:rsid w:val="005577F4"/>
    <w:rsid w:val="005602B1"/>
    <w:rsid w:val="005605C1"/>
    <w:rsid w:val="0056072B"/>
    <w:rsid w:val="00560F36"/>
    <w:rsid w:val="00561056"/>
    <w:rsid w:val="0056112B"/>
    <w:rsid w:val="00561197"/>
    <w:rsid w:val="00561311"/>
    <w:rsid w:val="0056141F"/>
    <w:rsid w:val="00561968"/>
    <w:rsid w:val="00561A1F"/>
    <w:rsid w:val="00561A57"/>
    <w:rsid w:val="00561AB0"/>
    <w:rsid w:val="00561B56"/>
    <w:rsid w:val="00561C38"/>
    <w:rsid w:val="0056202E"/>
    <w:rsid w:val="00562076"/>
    <w:rsid w:val="005621D7"/>
    <w:rsid w:val="0056228D"/>
    <w:rsid w:val="005622A0"/>
    <w:rsid w:val="005627C6"/>
    <w:rsid w:val="0056287E"/>
    <w:rsid w:val="00562910"/>
    <w:rsid w:val="005629D9"/>
    <w:rsid w:val="00562A08"/>
    <w:rsid w:val="00562B3D"/>
    <w:rsid w:val="00562BF3"/>
    <w:rsid w:val="00562E84"/>
    <w:rsid w:val="00562F45"/>
    <w:rsid w:val="00562FB9"/>
    <w:rsid w:val="00563194"/>
    <w:rsid w:val="0056332C"/>
    <w:rsid w:val="00563455"/>
    <w:rsid w:val="00563B35"/>
    <w:rsid w:val="00563DF9"/>
    <w:rsid w:val="00563E7A"/>
    <w:rsid w:val="00563ED0"/>
    <w:rsid w:val="005640F8"/>
    <w:rsid w:val="0056445F"/>
    <w:rsid w:val="00564467"/>
    <w:rsid w:val="0056481F"/>
    <w:rsid w:val="00564B88"/>
    <w:rsid w:val="00564B90"/>
    <w:rsid w:val="00564BB0"/>
    <w:rsid w:val="00564C50"/>
    <w:rsid w:val="00564EC7"/>
    <w:rsid w:val="00564F7B"/>
    <w:rsid w:val="00565092"/>
    <w:rsid w:val="0056513F"/>
    <w:rsid w:val="0056522B"/>
    <w:rsid w:val="00565297"/>
    <w:rsid w:val="00565592"/>
    <w:rsid w:val="00565654"/>
    <w:rsid w:val="005656D6"/>
    <w:rsid w:val="005656E9"/>
    <w:rsid w:val="005658A9"/>
    <w:rsid w:val="00565942"/>
    <w:rsid w:val="00565BDB"/>
    <w:rsid w:val="00565C94"/>
    <w:rsid w:val="00565C98"/>
    <w:rsid w:val="00565D2C"/>
    <w:rsid w:val="00565D89"/>
    <w:rsid w:val="00565DDD"/>
    <w:rsid w:val="00565E76"/>
    <w:rsid w:val="00565E95"/>
    <w:rsid w:val="00565ED3"/>
    <w:rsid w:val="00565F38"/>
    <w:rsid w:val="0056608B"/>
    <w:rsid w:val="005660D3"/>
    <w:rsid w:val="00566713"/>
    <w:rsid w:val="005668A2"/>
    <w:rsid w:val="00566927"/>
    <w:rsid w:val="00566AB6"/>
    <w:rsid w:val="00566C84"/>
    <w:rsid w:val="00566DE3"/>
    <w:rsid w:val="005671F0"/>
    <w:rsid w:val="0056728F"/>
    <w:rsid w:val="0056734C"/>
    <w:rsid w:val="0056767F"/>
    <w:rsid w:val="005676FE"/>
    <w:rsid w:val="0056776C"/>
    <w:rsid w:val="00567781"/>
    <w:rsid w:val="005677FB"/>
    <w:rsid w:val="005678BF"/>
    <w:rsid w:val="005678E1"/>
    <w:rsid w:val="00567C81"/>
    <w:rsid w:val="00567CBF"/>
    <w:rsid w:val="00567CD5"/>
    <w:rsid w:val="00567F94"/>
    <w:rsid w:val="00570436"/>
    <w:rsid w:val="005705D3"/>
    <w:rsid w:val="00570920"/>
    <w:rsid w:val="005709D0"/>
    <w:rsid w:val="00570A6E"/>
    <w:rsid w:val="00570CBA"/>
    <w:rsid w:val="00570CC5"/>
    <w:rsid w:val="00570CDF"/>
    <w:rsid w:val="00570D5C"/>
    <w:rsid w:val="00571169"/>
    <w:rsid w:val="00571222"/>
    <w:rsid w:val="0057140F"/>
    <w:rsid w:val="005717C4"/>
    <w:rsid w:val="005717C5"/>
    <w:rsid w:val="005717EC"/>
    <w:rsid w:val="00571BB2"/>
    <w:rsid w:val="00571D04"/>
    <w:rsid w:val="00571E97"/>
    <w:rsid w:val="00571E9B"/>
    <w:rsid w:val="005721B9"/>
    <w:rsid w:val="005721E7"/>
    <w:rsid w:val="00572259"/>
    <w:rsid w:val="005726E4"/>
    <w:rsid w:val="005729A3"/>
    <w:rsid w:val="005729EA"/>
    <w:rsid w:val="00573018"/>
    <w:rsid w:val="005730E8"/>
    <w:rsid w:val="005730F7"/>
    <w:rsid w:val="00573170"/>
    <w:rsid w:val="005734BF"/>
    <w:rsid w:val="00573662"/>
    <w:rsid w:val="00573724"/>
    <w:rsid w:val="005739C1"/>
    <w:rsid w:val="00573AE9"/>
    <w:rsid w:val="00573C88"/>
    <w:rsid w:val="00573CE0"/>
    <w:rsid w:val="00573F1F"/>
    <w:rsid w:val="00574220"/>
    <w:rsid w:val="00574252"/>
    <w:rsid w:val="005742C9"/>
    <w:rsid w:val="0057445A"/>
    <w:rsid w:val="005747DC"/>
    <w:rsid w:val="0057486C"/>
    <w:rsid w:val="00574A5A"/>
    <w:rsid w:val="00574F84"/>
    <w:rsid w:val="00575381"/>
    <w:rsid w:val="005755EF"/>
    <w:rsid w:val="0057561B"/>
    <w:rsid w:val="005758E6"/>
    <w:rsid w:val="00575B24"/>
    <w:rsid w:val="00575BB5"/>
    <w:rsid w:val="00576061"/>
    <w:rsid w:val="005760D6"/>
    <w:rsid w:val="0057614B"/>
    <w:rsid w:val="005761A4"/>
    <w:rsid w:val="00576219"/>
    <w:rsid w:val="0057655A"/>
    <w:rsid w:val="00576788"/>
    <w:rsid w:val="005769CD"/>
    <w:rsid w:val="00576D5E"/>
    <w:rsid w:val="00576E98"/>
    <w:rsid w:val="00576FB1"/>
    <w:rsid w:val="00576FFE"/>
    <w:rsid w:val="00577059"/>
    <w:rsid w:val="005770FF"/>
    <w:rsid w:val="005771BC"/>
    <w:rsid w:val="00577479"/>
    <w:rsid w:val="005774CE"/>
    <w:rsid w:val="005776D3"/>
    <w:rsid w:val="00577799"/>
    <w:rsid w:val="00577A65"/>
    <w:rsid w:val="00577BE2"/>
    <w:rsid w:val="00577C8E"/>
    <w:rsid w:val="00577D30"/>
    <w:rsid w:val="00577E94"/>
    <w:rsid w:val="00577EFF"/>
    <w:rsid w:val="00577FEE"/>
    <w:rsid w:val="00580167"/>
    <w:rsid w:val="00580262"/>
    <w:rsid w:val="00580423"/>
    <w:rsid w:val="005805C4"/>
    <w:rsid w:val="005806BB"/>
    <w:rsid w:val="005807AA"/>
    <w:rsid w:val="00580C63"/>
    <w:rsid w:val="00580C7A"/>
    <w:rsid w:val="00580D8A"/>
    <w:rsid w:val="00580E51"/>
    <w:rsid w:val="00580E83"/>
    <w:rsid w:val="005815D8"/>
    <w:rsid w:val="0058164D"/>
    <w:rsid w:val="00581821"/>
    <w:rsid w:val="005818BA"/>
    <w:rsid w:val="005818D4"/>
    <w:rsid w:val="00581926"/>
    <w:rsid w:val="00581A2E"/>
    <w:rsid w:val="00581BA2"/>
    <w:rsid w:val="00581BBE"/>
    <w:rsid w:val="00581EDF"/>
    <w:rsid w:val="00581FD7"/>
    <w:rsid w:val="00582081"/>
    <w:rsid w:val="005820CE"/>
    <w:rsid w:val="00582376"/>
    <w:rsid w:val="00582639"/>
    <w:rsid w:val="005828BB"/>
    <w:rsid w:val="00582A16"/>
    <w:rsid w:val="00582C08"/>
    <w:rsid w:val="00582C36"/>
    <w:rsid w:val="00582FB9"/>
    <w:rsid w:val="0058312C"/>
    <w:rsid w:val="005833CD"/>
    <w:rsid w:val="00583619"/>
    <w:rsid w:val="00583632"/>
    <w:rsid w:val="0058385C"/>
    <w:rsid w:val="00583880"/>
    <w:rsid w:val="00583BC4"/>
    <w:rsid w:val="00583C4F"/>
    <w:rsid w:val="00583EC7"/>
    <w:rsid w:val="00583FE5"/>
    <w:rsid w:val="00583FEA"/>
    <w:rsid w:val="00584573"/>
    <w:rsid w:val="005847A5"/>
    <w:rsid w:val="00584B16"/>
    <w:rsid w:val="00584CAD"/>
    <w:rsid w:val="00584D84"/>
    <w:rsid w:val="00584E69"/>
    <w:rsid w:val="00584F3A"/>
    <w:rsid w:val="00585143"/>
    <w:rsid w:val="00585866"/>
    <w:rsid w:val="0058586C"/>
    <w:rsid w:val="005858F7"/>
    <w:rsid w:val="00585A8B"/>
    <w:rsid w:val="00585EEC"/>
    <w:rsid w:val="00585F31"/>
    <w:rsid w:val="00586166"/>
    <w:rsid w:val="005862BB"/>
    <w:rsid w:val="00586347"/>
    <w:rsid w:val="0058634B"/>
    <w:rsid w:val="0058668C"/>
    <w:rsid w:val="00586777"/>
    <w:rsid w:val="0058678D"/>
    <w:rsid w:val="005867B1"/>
    <w:rsid w:val="0058682F"/>
    <w:rsid w:val="00586AD3"/>
    <w:rsid w:val="00586C05"/>
    <w:rsid w:val="00586DAF"/>
    <w:rsid w:val="00586DE0"/>
    <w:rsid w:val="00586EB7"/>
    <w:rsid w:val="00586EE2"/>
    <w:rsid w:val="005870B6"/>
    <w:rsid w:val="005870DB"/>
    <w:rsid w:val="005872F0"/>
    <w:rsid w:val="005873FB"/>
    <w:rsid w:val="005874C6"/>
    <w:rsid w:val="00587901"/>
    <w:rsid w:val="00587B14"/>
    <w:rsid w:val="00587C1D"/>
    <w:rsid w:val="00587F72"/>
    <w:rsid w:val="00590184"/>
    <w:rsid w:val="00590227"/>
    <w:rsid w:val="005903FE"/>
    <w:rsid w:val="00590502"/>
    <w:rsid w:val="00590521"/>
    <w:rsid w:val="00590593"/>
    <w:rsid w:val="00590693"/>
    <w:rsid w:val="005906D4"/>
    <w:rsid w:val="0059079A"/>
    <w:rsid w:val="005908D9"/>
    <w:rsid w:val="0059091C"/>
    <w:rsid w:val="00590BE7"/>
    <w:rsid w:val="00590D2D"/>
    <w:rsid w:val="00591400"/>
    <w:rsid w:val="0059144B"/>
    <w:rsid w:val="0059147F"/>
    <w:rsid w:val="00591505"/>
    <w:rsid w:val="005915BB"/>
    <w:rsid w:val="00591665"/>
    <w:rsid w:val="005916FC"/>
    <w:rsid w:val="00591837"/>
    <w:rsid w:val="0059190F"/>
    <w:rsid w:val="005919D2"/>
    <w:rsid w:val="00591D21"/>
    <w:rsid w:val="00591DEC"/>
    <w:rsid w:val="00591E6D"/>
    <w:rsid w:val="00591EC9"/>
    <w:rsid w:val="005921CB"/>
    <w:rsid w:val="005921F5"/>
    <w:rsid w:val="00592223"/>
    <w:rsid w:val="00592267"/>
    <w:rsid w:val="0059236B"/>
    <w:rsid w:val="0059241D"/>
    <w:rsid w:val="00592562"/>
    <w:rsid w:val="00592803"/>
    <w:rsid w:val="00592932"/>
    <w:rsid w:val="005929B4"/>
    <w:rsid w:val="00592B70"/>
    <w:rsid w:val="00592F83"/>
    <w:rsid w:val="0059309D"/>
    <w:rsid w:val="00593113"/>
    <w:rsid w:val="0059346C"/>
    <w:rsid w:val="005936E4"/>
    <w:rsid w:val="00593773"/>
    <w:rsid w:val="00593848"/>
    <w:rsid w:val="00593B4F"/>
    <w:rsid w:val="00593C32"/>
    <w:rsid w:val="00593D36"/>
    <w:rsid w:val="00593EF9"/>
    <w:rsid w:val="00594031"/>
    <w:rsid w:val="00594119"/>
    <w:rsid w:val="00594549"/>
    <w:rsid w:val="0059460E"/>
    <w:rsid w:val="0059497D"/>
    <w:rsid w:val="005949D7"/>
    <w:rsid w:val="00594A68"/>
    <w:rsid w:val="00594D1B"/>
    <w:rsid w:val="00594F3E"/>
    <w:rsid w:val="00595047"/>
    <w:rsid w:val="005953D5"/>
    <w:rsid w:val="005954FF"/>
    <w:rsid w:val="005955D5"/>
    <w:rsid w:val="0059571D"/>
    <w:rsid w:val="00595781"/>
    <w:rsid w:val="00595A4B"/>
    <w:rsid w:val="00595AF5"/>
    <w:rsid w:val="00595C2F"/>
    <w:rsid w:val="00595DED"/>
    <w:rsid w:val="0059604A"/>
    <w:rsid w:val="00596259"/>
    <w:rsid w:val="00596602"/>
    <w:rsid w:val="0059660B"/>
    <w:rsid w:val="00596756"/>
    <w:rsid w:val="0059675C"/>
    <w:rsid w:val="005967CC"/>
    <w:rsid w:val="00596852"/>
    <w:rsid w:val="0059687F"/>
    <w:rsid w:val="00596BDE"/>
    <w:rsid w:val="00596D2C"/>
    <w:rsid w:val="005973E6"/>
    <w:rsid w:val="00597624"/>
    <w:rsid w:val="0059762A"/>
    <w:rsid w:val="005A003D"/>
    <w:rsid w:val="005A02C9"/>
    <w:rsid w:val="005A04AC"/>
    <w:rsid w:val="005A05C3"/>
    <w:rsid w:val="005A092B"/>
    <w:rsid w:val="005A0AF8"/>
    <w:rsid w:val="005A0B03"/>
    <w:rsid w:val="005A0BA9"/>
    <w:rsid w:val="005A0C08"/>
    <w:rsid w:val="005A0E6E"/>
    <w:rsid w:val="005A0F53"/>
    <w:rsid w:val="005A10B5"/>
    <w:rsid w:val="005A15C7"/>
    <w:rsid w:val="005A16AC"/>
    <w:rsid w:val="005A17AF"/>
    <w:rsid w:val="005A1891"/>
    <w:rsid w:val="005A1A3B"/>
    <w:rsid w:val="005A1B80"/>
    <w:rsid w:val="005A1EF1"/>
    <w:rsid w:val="005A2278"/>
    <w:rsid w:val="005A23DA"/>
    <w:rsid w:val="005A2573"/>
    <w:rsid w:val="005A266E"/>
    <w:rsid w:val="005A27BE"/>
    <w:rsid w:val="005A280F"/>
    <w:rsid w:val="005A2889"/>
    <w:rsid w:val="005A2964"/>
    <w:rsid w:val="005A2A4B"/>
    <w:rsid w:val="005A2A55"/>
    <w:rsid w:val="005A2B15"/>
    <w:rsid w:val="005A2BE1"/>
    <w:rsid w:val="005A2F55"/>
    <w:rsid w:val="005A3041"/>
    <w:rsid w:val="005A3062"/>
    <w:rsid w:val="005A3086"/>
    <w:rsid w:val="005A3125"/>
    <w:rsid w:val="005A331B"/>
    <w:rsid w:val="005A3368"/>
    <w:rsid w:val="005A3432"/>
    <w:rsid w:val="005A3436"/>
    <w:rsid w:val="005A3460"/>
    <w:rsid w:val="005A38E7"/>
    <w:rsid w:val="005A3A07"/>
    <w:rsid w:val="005A3B48"/>
    <w:rsid w:val="005A3D56"/>
    <w:rsid w:val="005A3E3A"/>
    <w:rsid w:val="005A3EC7"/>
    <w:rsid w:val="005A42AF"/>
    <w:rsid w:val="005A42CD"/>
    <w:rsid w:val="005A42E1"/>
    <w:rsid w:val="005A487F"/>
    <w:rsid w:val="005A4BCD"/>
    <w:rsid w:val="005A4BFA"/>
    <w:rsid w:val="005A4C05"/>
    <w:rsid w:val="005A50BD"/>
    <w:rsid w:val="005A50C0"/>
    <w:rsid w:val="005A51D8"/>
    <w:rsid w:val="005A5422"/>
    <w:rsid w:val="005A553D"/>
    <w:rsid w:val="005A57E6"/>
    <w:rsid w:val="005A59D2"/>
    <w:rsid w:val="005A5D15"/>
    <w:rsid w:val="005A5D69"/>
    <w:rsid w:val="005A5F82"/>
    <w:rsid w:val="005A6055"/>
    <w:rsid w:val="005A61AB"/>
    <w:rsid w:val="005A6228"/>
    <w:rsid w:val="005A6268"/>
    <w:rsid w:val="005A6360"/>
    <w:rsid w:val="005A638A"/>
    <w:rsid w:val="005A6411"/>
    <w:rsid w:val="005A6465"/>
    <w:rsid w:val="005A65F6"/>
    <w:rsid w:val="005A689F"/>
    <w:rsid w:val="005A6985"/>
    <w:rsid w:val="005A69E5"/>
    <w:rsid w:val="005A6FA8"/>
    <w:rsid w:val="005A7291"/>
    <w:rsid w:val="005A72B0"/>
    <w:rsid w:val="005A734A"/>
    <w:rsid w:val="005A7720"/>
    <w:rsid w:val="005A7902"/>
    <w:rsid w:val="005A7942"/>
    <w:rsid w:val="005A7A38"/>
    <w:rsid w:val="005A7B1D"/>
    <w:rsid w:val="005A7C62"/>
    <w:rsid w:val="005A7D54"/>
    <w:rsid w:val="005A7D5B"/>
    <w:rsid w:val="005B0093"/>
    <w:rsid w:val="005B011A"/>
    <w:rsid w:val="005B0338"/>
    <w:rsid w:val="005B03A7"/>
    <w:rsid w:val="005B04B5"/>
    <w:rsid w:val="005B05B6"/>
    <w:rsid w:val="005B0733"/>
    <w:rsid w:val="005B0A3D"/>
    <w:rsid w:val="005B0CC6"/>
    <w:rsid w:val="005B0E6B"/>
    <w:rsid w:val="005B0F3A"/>
    <w:rsid w:val="005B0F85"/>
    <w:rsid w:val="005B134E"/>
    <w:rsid w:val="005B1408"/>
    <w:rsid w:val="005B1545"/>
    <w:rsid w:val="005B1770"/>
    <w:rsid w:val="005B17E9"/>
    <w:rsid w:val="005B17F3"/>
    <w:rsid w:val="005B1919"/>
    <w:rsid w:val="005B1C68"/>
    <w:rsid w:val="005B1E3E"/>
    <w:rsid w:val="005B1F2C"/>
    <w:rsid w:val="005B2380"/>
    <w:rsid w:val="005B238B"/>
    <w:rsid w:val="005B25EC"/>
    <w:rsid w:val="005B2626"/>
    <w:rsid w:val="005B289F"/>
    <w:rsid w:val="005B28A9"/>
    <w:rsid w:val="005B290C"/>
    <w:rsid w:val="005B299C"/>
    <w:rsid w:val="005B29A3"/>
    <w:rsid w:val="005B2AAF"/>
    <w:rsid w:val="005B2E15"/>
    <w:rsid w:val="005B2E83"/>
    <w:rsid w:val="005B3330"/>
    <w:rsid w:val="005B33E9"/>
    <w:rsid w:val="005B3482"/>
    <w:rsid w:val="005B34DE"/>
    <w:rsid w:val="005B355B"/>
    <w:rsid w:val="005B379C"/>
    <w:rsid w:val="005B37A3"/>
    <w:rsid w:val="005B37F6"/>
    <w:rsid w:val="005B381E"/>
    <w:rsid w:val="005B3895"/>
    <w:rsid w:val="005B39D9"/>
    <w:rsid w:val="005B39ED"/>
    <w:rsid w:val="005B3A1E"/>
    <w:rsid w:val="005B3CED"/>
    <w:rsid w:val="005B3D61"/>
    <w:rsid w:val="005B3D6E"/>
    <w:rsid w:val="005B3DF9"/>
    <w:rsid w:val="005B4109"/>
    <w:rsid w:val="005B425E"/>
    <w:rsid w:val="005B43C1"/>
    <w:rsid w:val="005B43E7"/>
    <w:rsid w:val="005B4437"/>
    <w:rsid w:val="005B47CB"/>
    <w:rsid w:val="005B47D0"/>
    <w:rsid w:val="005B47F7"/>
    <w:rsid w:val="005B4A81"/>
    <w:rsid w:val="005B4F60"/>
    <w:rsid w:val="005B5300"/>
    <w:rsid w:val="005B56F1"/>
    <w:rsid w:val="005B5AAA"/>
    <w:rsid w:val="005B5CAE"/>
    <w:rsid w:val="005B5CCC"/>
    <w:rsid w:val="005B5DF6"/>
    <w:rsid w:val="005B60E3"/>
    <w:rsid w:val="005B64FC"/>
    <w:rsid w:val="005B68EE"/>
    <w:rsid w:val="005B6938"/>
    <w:rsid w:val="005B6A35"/>
    <w:rsid w:val="005B6B5E"/>
    <w:rsid w:val="005B6B6E"/>
    <w:rsid w:val="005B6C49"/>
    <w:rsid w:val="005B6DA1"/>
    <w:rsid w:val="005B70F0"/>
    <w:rsid w:val="005B711D"/>
    <w:rsid w:val="005B717B"/>
    <w:rsid w:val="005B7333"/>
    <w:rsid w:val="005B7424"/>
    <w:rsid w:val="005B74A6"/>
    <w:rsid w:val="005B74C2"/>
    <w:rsid w:val="005B74FA"/>
    <w:rsid w:val="005B75E4"/>
    <w:rsid w:val="005B760B"/>
    <w:rsid w:val="005B77A3"/>
    <w:rsid w:val="005B7924"/>
    <w:rsid w:val="005B7A29"/>
    <w:rsid w:val="005B7ABB"/>
    <w:rsid w:val="005B7C1E"/>
    <w:rsid w:val="005B7CC6"/>
    <w:rsid w:val="005C06FD"/>
    <w:rsid w:val="005C0746"/>
    <w:rsid w:val="005C0889"/>
    <w:rsid w:val="005C0893"/>
    <w:rsid w:val="005C091D"/>
    <w:rsid w:val="005C09EA"/>
    <w:rsid w:val="005C0CBD"/>
    <w:rsid w:val="005C0E2D"/>
    <w:rsid w:val="005C1236"/>
    <w:rsid w:val="005C1446"/>
    <w:rsid w:val="005C170C"/>
    <w:rsid w:val="005C1837"/>
    <w:rsid w:val="005C1984"/>
    <w:rsid w:val="005C1B3B"/>
    <w:rsid w:val="005C1C28"/>
    <w:rsid w:val="005C1EE0"/>
    <w:rsid w:val="005C20B2"/>
    <w:rsid w:val="005C22E0"/>
    <w:rsid w:val="005C2447"/>
    <w:rsid w:val="005C24BA"/>
    <w:rsid w:val="005C2958"/>
    <w:rsid w:val="005C2A93"/>
    <w:rsid w:val="005C2AFB"/>
    <w:rsid w:val="005C2C6A"/>
    <w:rsid w:val="005C2E6F"/>
    <w:rsid w:val="005C2F21"/>
    <w:rsid w:val="005C3044"/>
    <w:rsid w:val="005C3155"/>
    <w:rsid w:val="005C3208"/>
    <w:rsid w:val="005C34AC"/>
    <w:rsid w:val="005C3539"/>
    <w:rsid w:val="005C375B"/>
    <w:rsid w:val="005C3AE6"/>
    <w:rsid w:val="005C3BB5"/>
    <w:rsid w:val="005C3E3D"/>
    <w:rsid w:val="005C3F39"/>
    <w:rsid w:val="005C3FC4"/>
    <w:rsid w:val="005C4080"/>
    <w:rsid w:val="005C40DF"/>
    <w:rsid w:val="005C41B3"/>
    <w:rsid w:val="005C4376"/>
    <w:rsid w:val="005C4765"/>
    <w:rsid w:val="005C4777"/>
    <w:rsid w:val="005C483A"/>
    <w:rsid w:val="005C49D4"/>
    <w:rsid w:val="005C4BE1"/>
    <w:rsid w:val="005C4D49"/>
    <w:rsid w:val="005C502E"/>
    <w:rsid w:val="005C52CE"/>
    <w:rsid w:val="005C5AFB"/>
    <w:rsid w:val="005C5BFE"/>
    <w:rsid w:val="005C5E4D"/>
    <w:rsid w:val="005C60E2"/>
    <w:rsid w:val="005C615A"/>
    <w:rsid w:val="005C6447"/>
    <w:rsid w:val="005C67E7"/>
    <w:rsid w:val="005C6863"/>
    <w:rsid w:val="005C6878"/>
    <w:rsid w:val="005C6928"/>
    <w:rsid w:val="005C69FA"/>
    <w:rsid w:val="005C7177"/>
    <w:rsid w:val="005C73F8"/>
    <w:rsid w:val="005C77B1"/>
    <w:rsid w:val="005C7BE9"/>
    <w:rsid w:val="005C7C56"/>
    <w:rsid w:val="005C7C5B"/>
    <w:rsid w:val="005C7C9E"/>
    <w:rsid w:val="005C7CE2"/>
    <w:rsid w:val="005C7D17"/>
    <w:rsid w:val="005D006E"/>
    <w:rsid w:val="005D00CB"/>
    <w:rsid w:val="005D00FB"/>
    <w:rsid w:val="005D01BC"/>
    <w:rsid w:val="005D0424"/>
    <w:rsid w:val="005D04AD"/>
    <w:rsid w:val="005D04D3"/>
    <w:rsid w:val="005D0684"/>
    <w:rsid w:val="005D0762"/>
    <w:rsid w:val="005D0811"/>
    <w:rsid w:val="005D09C5"/>
    <w:rsid w:val="005D0A85"/>
    <w:rsid w:val="005D0C19"/>
    <w:rsid w:val="005D0C89"/>
    <w:rsid w:val="005D1660"/>
    <w:rsid w:val="005D1A48"/>
    <w:rsid w:val="005D1A8D"/>
    <w:rsid w:val="005D1D77"/>
    <w:rsid w:val="005D2243"/>
    <w:rsid w:val="005D2273"/>
    <w:rsid w:val="005D2493"/>
    <w:rsid w:val="005D27BA"/>
    <w:rsid w:val="005D2A40"/>
    <w:rsid w:val="005D2A4E"/>
    <w:rsid w:val="005D2BDD"/>
    <w:rsid w:val="005D2C44"/>
    <w:rsid w:val="005D2D0B"/>
    <w:rsid w:val="005D2DF4"/>
    <w:rsid w:val="005D30D9"/>
    <w:rsid w:val="005D32E1"/>
    <w:rsid w:val="005D352B"/>
    <w:rsid w:val="005D37E3"/>
    <w:rsid w:val="005D3AE9"/>
    <w:rsid w:val="005D3C64"/>
    <w:rsid w:val="005D3C7C"/>
    <w:rsid w:val="005D3E22"/>
    <w:rsid w:val="005D3E8B"/>
    <w:rsid w:val="005D3F5C"/>
    <w:rsid w:val="005D410E"/>
    <w:rsid w:val="005D4299"/>
    <w:rsid w:val="005D44A1"/>
    <w:rsid w:val="005D455B"/>
    <w:rsid w:val="005D468D"/>
    <w:rsid w:val="005D4748"/>
    <w:rsid w:val="005D474A"/>
    <w:rsid w:val="005D48E1"/>
    <w:rsid w:val="005D4904"/>
    <w:rsid w:val="005D4A96"/>
    <w:rsid w:val="005D4C66"/>
    <w:rsid w:val="005D4DB2"/>
    <w:rsid w:val="005D56AA"/>
    <w:rsid w:val="005D5A2F"/>
    <w:rsid w:val="005D5CFF"/>
    <w:rsid w:val="005D5D14"/>
    <w:rsid w:val="005D5D39"/>
    <w:rsid w:val="005D5F92"/>
    <w:rsid w:val="005D6009"/>
    <w:rsid w:val="005D6185"/>
    <w:rsid w:val="005D642B"/>
    <w:rsid w:val="005D64A2"/>
    <w:rsid w:val="005D665B"/>
    <w:rsid w:val="005D665E"/>
    <w:rsid w:val="005D66AD"/>
    <w:rsid w:val="005D6A1F"/>
    <w:rsid w:val="005D71CA"/>
    <w:rsid w:val="005D72B7"/>
    <w:rsid w:val="005D734F"/>
    <w:rsid w:val="005D7406"/>
    <w:rsid w:val="005D779C"/>
    <w:rsid w:val="005D7AC1"/>
    <w:rsid w:val="005D7C94"/>
    <w:rsid w:val="005D7CA6"/>
    <w:rsid w:val="005D7E9B"/>
    <w:rsid w:val="005D7F3C"/>
    <w:rsid w:val="005D7F52"/>
    <w:rsid w:val="005E0257"/>
    <w:rsid w:val="005E02EB"/>
    <w:rsid w:val="005E0344"/>
    <w:rsid w:val="005E038B"/>
    <w:rsid w:val="005E05FF"/>
    <w:rsid w:val="005E081B"/>
    <w:rsid w:val="005E0BC7"/>
    <w:rsid w:val="005E0C6D"/>
    <w:rsid w:val="005E0CA0"/>
    <w:rsid w:val="005E0E07"/>
    <w:rsid w:val="005E1064"/>
    <w:rsid w:val="005E1085"/>
    <w:rsid w:val="005E13AB"/>
    <w:rsid w:val="005E1496"/>
    <w:rsid w:val="005E1546"/>
    <w:rsid w:val="005E15BB"/>
    <w:rsid w:val="005E1670"/>
    <w:rsid w:val="005E1794"/>
    <w:rsid w:val="005E185E"/>
    <w:rsid w:val="005E18A1"/>
    <w:rsid w:val="005E1BDD"/>
    <w:rsid w:val="005E1C0A"/>
    <w:rsid w:val="005E1CBE"/>
    <w:rsid w:val="005E1DDB"/>
    <w:rsid w:val="005E1E3B"/>
    <w:rsid w:val="005E1E54"/>
    <w:rsid w:val="005E1EB2"/>
    <w:rsid w:val="005E1EF1"/>
    <w:rsid w:val="005E1F28"/>
    <w:rsid w:val="005E2057"/>
    <w:rsid w:val="005E2083"/>
    <w:rsid w:val="005E218D"/>
    <w:rsid w:val="005E21AC"/>
    <w:rsid w:val="005E2277"/>
    <w:rsid w:val="005E22DD"/>
    <w:rsid w:val="005E24A4"/>
    <w:rsid w:val="005E24B6"/>
    <w:rsid w:val="005E2794"/>
    <w:rsid w:val="005E27E1"/>
    <w:rsid w:val="005E28FB"/>
    <w:rsid w:val="005E297D"/>
    <w:rsid w:val="005E29EB"/>
    <w:rsid w:val="005E2ADC"/>
    <w:rsid w:val="005E2B68"/>
    <w:rsid w:val="005E2BD4"/>
    <w:rsid w:val="005E2CE3"/>
    <w:rsid w:val="005E2F54"/>
    <w:rsid w:val="005E311E"/>
    <w:rsid w:val="005E3148"/>
    <w:rsid w:val="005E31ED"/>
    <w:rsid w:val="005E3204"/>
    <w:rsid w:val="005E33A8"/>
    <w:rsid w:val="005E33D3"/>
    <w:rsid w:val="005E356D"/>
    <w:rsid w:val="005E398D"/>
    <w:rsid w:val="005E3A54"/>
    <w:rsid w:val="005E3C0A"/>
    <w:rsid w:val="005E3D41"/>
    <w:rsid w:val="005E3D5F"/>
    <w:rsid w:val="005E3D8A"/>
    <w:rsid w:val="005E3F91"/>
    <w:rsid w:val="005E4216"/>
    <w:rsid w:val="005E4371"/>
    <w:rsid w:val="005E4650"/>
    <w:rsid w:val="005E4984"/>
    <w:rsid w:val="005E4CA2"/>
    <w:rsid w:val="005E4D8B"/>
    <w:rsid w:val="005E4E83"/>
    <w:rsid w:val="005E5247"/>
    <w:rsid w:val="005E57D1"/>
    <w:rsid w:val="005E58BF"/>
    <w:rsid w:val="005E5A63"/>
    <w:rsid w:val="005E5A8B"/>
    <w:rsid w:val="005E5FFE"/>
    <w:rsid w:val="005E6020"/>
    <w:rsid w:val="005E6153"/>
    <w:rsid w:val="005E6290"/>
    <w:rsid w:val="005E62BB"/>
    <w:rsid w:val="005E64F6"/>
    <w:rsid w:val="005E6679"/>
    <w:rsid w:val="005E668F"/>
    <w:rsid w:val="005E66B0"/>
    <w:rsid w:val="005E675C"/>
    <w:rsid w:val="005E67E9"/>
    <w:rsid w:val="005E6911"/>
    <w:rsid w:val="005E692E"/>
    <w:rsid w:val="005E6E4F"/>
    <w:rsid w:val="005E6E93"/>
    <w:rsid w:val="005E6ED2"/>
    <w:rsid w:val="005E6F02"/>
    <w:rsid w:val="005E7293"/>
    <w:rsid w:val="005E7299"/>
    <w:rsid w:val="005E72AD"/>
    <w:rsid w:val="005E74BD"/>
    <w:rsid w:val="005E75DC"/>
    <w:rsid w:val="005E777D"/>
    <w:rsid w:val="005E7C36"/>
    <w:rsid w:val="005E7F3F"/>
    <w:rsid w:val="005E7FE3"/>
    <w:rsid w:val="005F0086"/>
    <w:rsid w:val="005F00C7"/>
    <w:rsid w:val="005F0499"/>
    <w:rsid w:val="005F0587"/>
    <w:rsid w:val="005F0732"/>
    <w:rsid w:val="005F0AB5"/>
    <w:rsid w:val="005F0C53"/>
    <w:rsid w:val="005F0C5A"/>
    <w:rsid w:val="005F0D18"/>
    <w:rsid w:val="005F0DAA"/>
    <w:rsid w:val="005F0E18"/>
    <w:rsid w:val="005F1138"/>
    <w:rsid w:val="005F122A"/>
    <w:rsid w:val="005F1231"/>
    <w:rsid w:val="005F1313"/>
    <w:rsid w:val="005F14A7"/>
    <w:rsid w:val="005F164D"/>
    <w:rsid w:val="005F16B8"/>
    <w:rsid w:val="005F1909"/>
    <w:rsid w:val="005F19E0"/>
    <w:rsid w:val="005F1CE1"/>
    <w:rsid w:val="005F1D64"/>
    <w:rsid w:val="005F1D97"/>
    <w:rsid w:val="005F1F6D"/>
    <w:rsid w:val="005F21D0"/>
    <w:rsid w:val="005F21F7"/>
    <w:rsid w:val="005F23A9"/>
    <w:rsid w:val="005F23B2"/>
    <w:rsid w:val="005F2467"/>
    <w:rsid w:val="005F2538"/>
    <w:rsid w:val="005F29CD"/>
    <w:rsid w:val="005F2B0E"/>
    <w:rsid w:val="005F2B15"/>
    <w:rsid w:val="005F2BE5"/>
    <w:rsid w:val="005F2C67"/>
    <w:rsid w:val="005F2DC7"/>
    <w:rsid w:val="005F2F16"/>
    <w:rsid w:val="005F30F8"/>
    <w:rsid w:val="005F327F"/>
    <w:rsid w:val="005F3380"/>
    <w:rsid w:val="005F342D"/>
    <w:rsid w:val="005F3881"/>
    <w:rsid w:val="005F3C31"/>
    <w:rsid w:val="005F3CBA"/>
    <w:rsid w:val="005F3CE3"/>
    <w:rsid w:val="005F3CF1"/>
    <w:rsid w:val="005F3D2C"/>
    <w:rsid w:val="005F3DD3"/>
    <w:rsid w:val="005F4018"/>
    <w:rsid w:val="005F406E"/>
    <w:rsid w:val="005F47D0"/>
    <w:rsid w:val="005F482A"/>
    <w:rsid w:val="005F4B05"/>
    <w:rsid w:val="005F4C12"/>
    <w:rsid w:val="005F4C65"/>
    <w:rsid w:val="005F4C95"/>
    <w:rsid w:val="005F4F12"/>
    <w:rsid w:val="005F4FC3"/>
    <w:rsid w:val="005F5030"/>
    <w:rsid w:val="005F5077"/>
    <w:rsid w:val="005F514E"/>
    <w:rsid w:val="005F540E"/>
    <w:rsid w:val="005F5618"/>
    <w:rsid w:val="005F57ED"/>
    <w:rsid w:val="005F5969"/>
    <w:rsid w:val="005F5A58"/>
    <w:rsid w:val="005F5AAC"/>
    <w:rsid w:val="005F5C89"/>
    <w:rsid w:val="005F5C93"/>
    <w:rsid w:val="005F5CBB"/>
    <w:rsid w:val="005F5D08"/>
    <w:rsid w:val="005F5D89"/>
    <w:rsid w:val="005F5DB7"/>
    <w:rsid w:val="005F625C"/>
    <w:rsid w:val="005F659B"/>
    <w:rsid w:val="005F674E"/>
    <w:rsid w:val="005F684F"/>
    <w:rsid w:val="005F6C54"/>
    <w:rsid w:val="005F6CB1"/>
    <w:rsid w:val="005F6FE4"/>
    <w:rsid w:val="005F715A"/>
    <w:rsid w:val="005F74C3"/>
    <w:rsid w:val="005F74F8"/>
    <w:rsid w:val="005F76D7"/>
    <w:rsid w:val="005F7719"/>
    <w:rsid w:val="005F771E"/>
    <w:rsid w:val="005F77AC"/>
    <w:rsid w:val="005F7907"/>
    <w:rsid w:val="005F7A5C"/>
    <w:rsid w:val="005F7B3E"/>
    <w:rsid w:val="005F7D54"/>
    <w:rsid w:val="006001D2"/>
    <w:rsid w:val="006002B4"/>
    <w:rsid w:val="00600445"/>
    <w:rsid w:val="006005BD"/>
    <w:rsid w:val="00600953"/>
    <w:rsid w:val="00600C5D"/>
    <w:rsid w:val="00600DA2"/>
    <w:rsid w:val="00600E03"/>
    <w:rsid w:val="006011D1"/>
    <w:rsid w:val="006015CB"/>
    <w:rsid w:val="006015E4"/>
    <w:rsid w:val="00601CA0"/>
    <w:rsid w:val="00601DF2"/>
    <w:rsid w:val="00601EF2"/>
    <w:rsid w:val="00601F90"/>
    <w:rsid w:val="00602146"/>
    <w:rsid w:val="0060239F"/>
    <w:rsid w:val="00602474"/>
    <w:rsid w:val="00602526"/>
    <w:rsid w:val="006026DC"/>
    <w:rsid w:val="00602826"/>
    <w:rsid w:val="00602828"/>
    <w:rsid w:val="00602945"/>
    <w:rsid w:val="00602B4C"/>
    <w:rsid w:val="00602BE3"/>
    <w:rsid w:val="00602D73"/>
    <w:rsid w:val="00602EA8"/>
    <w:rsid w:val="0060309D"/>
    <w:rsid w:val="006030B4"/>
    <w:rsid w:val="00603209"/>
    <w:rsid w:val="006032F8"/>
    <w:rsid w:val="00603410"/>
    <w:rsid w:val="006034AF"/>
    <w:rsid w:val="00603553"/>
    <w:rsid w:val="00603570"/>
    <w:rsid w:val="00603874"/>
    <w:rsid w:val="00603935"/>
    <w:rsid w:val="00603BF8"/>
    <w:rsid w:val="00603C7D"/>
    <w:rsid w:val="00603F1D"/>
    <w:rsid w:val="0060409F"/>
    <w:rsid w:val="006040AF"/>
    <w:rsid w:val="006040BA"/>
    <w:rsid w:val="00604102"/>
    <w:rsid w:val="00604202"/>
    <w:rsid w:val="0060439A"/>
    <w:rsid w:val="0060441D"/>
    <w:rsid w:val="00604445"/>
    <w:rsid w:val="00604486"/>
    <w:rsid w:val="006045F7"/>
    <w:rsid w:val="006047DD"/>
    <w:rsid w:val="00604A0D"/>
    <w:rsid w:val="00604A9C"/>
    <w:rsid w:val="00604C71"/>
    <w:rsid w:val="00604C9D"/>
    <w:rsid w:val="00605122"/>
    <w:rsid w:val="006051B0"/>
    <w:rsid w:val="006051E4"/>
    <w:rsid w:val="00605345"/>
    <w:rsid w:val="0060547B"/>
    <w:rsid w:val="006056B3"/>
    <w:rsid w:val="00605745"/>
    <w:rsid w:val="006059A4"/>
    <w:rsid w:val="00605BFF"/>
    <w:rsid w:val="00605C4B"/>
    <w:rsid w:val="00605E00"/>
    <w:rsid w:val="00605E33"/>
    <w:rsid w:val="00605F31"/>
    <w:rsid w:val="00605F89"/>
    <w:rsid w:val="00605FB0"/>
    <w:rsid w:val="006060ED"/>
    <w:rsid w:val="00606118"/>
    <w:rsid w:val="006061BE"/>
    <w:rsid w:val="00606265"/>
    <w:rsid w:val="006062AB"/>
    <w:rsid w:val="0060633E"/>
    <w:rsid w:val="00606515"/>
    <w:rsid w:val="0060662D"/>
    <w:rsid w:val="00606672"/>
    <w:rsid w:val="006066CF"/>
    <w:rsid w:val="00606A4B"/>
    <w:rsid w:val="0060706A"/>
    <w:rsid w:val="00607074"/>
    <w:rsid w:val="00607261"/>
    <w:rsid w:val="006073EC"/>
    <w:rsid w:val="0060741F"/>
    <w:rsid w:val="0060768E"/>
    <w:rsid w:val="0060775A"/>
    <w:rsid w:val="006079E0"/>
    <w:rsid w:val="00607A4D"/>
    <w:rsid w:val="00607AF1"/>
    <w:rsid w:val="00607B92"/>
    <w:rsid w:val="00610408"/>
    <w:rsid w:val="006104A0"/>
    <w:rsid w:val="006104D5"/>
    <w:rsid w:val="006104F7"/>
    <w:rsid w:val="00610573"/>
    <w:rsid w:val="00610603"/>
    <w:rsid w:val="00610DA0"/>
    <w:rsid w:val="00610E4B"/>
    <w:rsid w:val="00610FA4"/>
    <w:rsid w:val="0061114B"/>
    <w:rsid w:val="0061117B"/>
    <w:rsid w:val="00611378"/>
    <w:rsid w:val="0061139D"/>
    <w:rsid w:val="00611566"/>
    <w:rsid w:val="00611653"/>
    <w:rsid w:val="006116CB"/>
    <w:rsid w:val="00611856"/>
    <w:rsid w:val="00611A5C"/>
    <w:rsid w:val="00611B15"/>
    <w:rsid w:val="00611B67"/>
    <w:rsid w:val="00611B72"/>
    <w:rsid w:val="00611BDA"/>
    <w:rsid w:val="00611CE7"/>
    <w:rsid w:val="00611D55"/>
    <w:rsid w:val="00611DA3"/>
    <w:rsid w:val="00611E50"/>
    <w:rsid w:val="00611F46"/>
    <w:rsid w:val="00611F7F"/>
    <w:rsid w:val="0061203F"/>
    <w:rsid w:val="00612288"/>
    <w:rsid w:val="0061239F"/>
    <w:rsid w:val="0061250E"/>
    <w:rsid w:val="00612737"/>
    <w:rsid w:val="00612891"/>
    <w:rsid w:val="006128A0"/>
    <w:rsid w:val="00612B28"/>
    <w:rsid w:val="00612C5B"/>
    <w:rsid w:val="006131B9"/>
    <w:rsid w:val="006133E6"/>
    <w:rsid w:val="00613787"/>
    <w:rsid w:val="0061390C"/>
    <w:rsid w:val="00613A5F"/>
    <w:rsid w:val="00613C11"/>
    <w:rsid w:val="006140D7"/>
    <w:rsid w:val="0061411F"/>
    <w:rsid w:val="006143F5"/>
    <w:rsid w:val="00614400"/>
    <w:rsid w:val="006146E4"/>
    <w:rsid w:val="006146EC"/>
    <w:rsid w:val="006147E6"/>
    <w:rsid w:val="006149CE"/>
    <w:rsid w:val="00614AB5"/>
    <w:rsid w:val="00614B8F"/>
    <w:rsid w:val="00614D2E"/>
    <w:rsid w:val="00614E61"/>
    <w:rsid w:val="00614F1E"/>
    <w:rsid w:val="0061513A"/>
    <w:rsid w:val="0061513D"/>
    <w:rsid w:val="0061542F"/>
    <w:rsid w:val="006154F5"/>
    <w:rsid w:val="0061564D"/>
    <w:rsid w:val="00615890"/>
    <w:rsid w:val="00615A6C"/>
    <w:rsid w:val="00615BA4"/>
    <w:rsid w:val="00615BE7"/>
    <w:rsid w:val="00615BF5"/>
    <w:rsid w:val="00615E7A"/>
    <w:rsid w:val="00615F0B"/>
    <w:rsid w:val="00616103"/>
    <w:rsid w:val="006164E1"/>
    <w:rsid w:val="00616707"/>
    <w:rsid w:val="00616BFC"/>
    <w:rsid w:val="00616D63"/>
    <w:rsid w:val="00616DB0"/>
    <w:rsid w:val="00616E25"/>
    <w:rsid w:val="00616F2E"/>
    <w:rsid w:val="00617166"/>
    <w:rsid w:val="0061721F"/>
    <w:rsid w:val="00617606"/>
    <w:rsid w:val="00617D79"/>
    <w:rsid w:val="00617E9F"/>
    <w:rsid w:val="00620224"/>
    <w:rsid w:val="006203C2"/>
    <w:rsid w:val="006205E3"/>
    <w:rsid w:val="0062081D"/>
    <w:rsid w:val="00620885"/>
    <w:rsid w:val="00620911"/>
    <w:rsid w:val="00620B4F"/>
    <w:rsid w:val="00620CC8"/>
    <w:rsid w:val="00620CFA"/>
    <w:rsid w:val="00620D4A"/>
    <w:rsid w:val="00620D5E"/>
    <w:rsid w:val="00620D99"/>
    <w:rsid w:val="00620E72"/>
    <w:rsid w:val="00620E7D"/>
    <w:rsid w:val="00620F50"/>
    <w:rsid w:val="00620F67"/>
    <w:rsid w:val="00621058"/>
    <w:rsid w:val="0062127F"/>
    <w:rsid w:val="00621383"/>
    <w:rsid w:val="006213F3"/>
    <w:rsid w:val="00621452"/>
    <w:rsid w:val="00621502"/>
    <w:rsid w:val="00621916"/>
    <w:rsid w:val="0062192E"/>
    <w:rsid w:val="00621AAD"/>
    <w:rsid w:val="00621D32"/>
    <w:rsid w:val="006221D5"/>
    <w:rsid w:val="00622226"/>
    <w:rsid w:val="006222E5"/>
    <w:rsid w:val="00622512"/>
    <w:rsid w:val="0062292D"/>
    <w:rsid w:val="00622940"/>
    <w:rsid w:val="00622952"/>
    <w:rsid w:val="00622A49"/>
    <w:rsid w:val="00622F79"/>
    <w:rsid w:val="006231CC"/>
    <w:rsid w:val="0062334F"/>
    <w:rsid w:val="006233B3"/>
    <w:rsid w:val="006235C8"/>
    <w:rsid w:val="00623648"/>
    <w:rsid w:val="00623778"/>
    <w:rsid w:val="0062399C"/>
    <w:rsid w:val="006239F2"/>
    <w:rsid w:val="00623B40"/>
    <w:rsid w:val="00623B8E"/>
    <w:rsid w:val="00623DC4"/>
    <w:rsid w:val="00623E54"/>
    <w:rsid w:val="00623FCC"/>
    <w:rsid w:val="00623FF5"/>
    <w:rsid w:val="006241E8"/>
    <w:rsid w:val="006241E9"/>
    <w:rsid w:val="006242FB"/>
    <w:rsid w:val="006243A9"/>
    <w:rsid w:val="006244D6"/>
    <w:rsid w:val="0062472D"/>
    <w:rsid w:val="006247B1"/>
    <w:rsid w:val="006247F2"/>
    <w:rsid w:val="006247FD"/>
    <w:rsid w:val="00624D26"/>
    <w:rsid w:val="00624D5F"/>
    <w:rsid w:val="00624DB0"/>
    <w:rsid w:val="00624E7E"/>
    <w:rsid w:val="006251E9"/>
    <w:rsid w:val="006253A8"/>
    <w:rsid w:val="006253D7"/>
    <w:rsid w:val="00625444"/>
    <w:rsid w:val="006255F2"/>
    <w:rsid w:val="006255FF"/>
    <w:rsid w:val="006257BB"/>
    <w:rsid w:val="006258A9"/>
    <w:rsid w:val="0062595A"/>
    <w:rsid w:val="00625BCD"/>
    <w:rsid w:val="00625D86"/>
    <w:rsid w:val="00625DF3"/>
    <w:rsid w:val="00626620"/>
    <w:rsid w:val="006266F1"/>
    <w:rsid w:val="006268AB"/>
    <w:rsid w:val="00626904"/>
    <w:rsid w:val="006269C1"/>
    <w:rsid w:val="006269EA"/>
    <w:rsid w:val="00626D89"/>
    <w:rsid w:val="00626E56"/>
    <w:rsid w:val="00626E66"/>
    <w:rsid w:val="006270F1"/>
    <w:rsid w:val="006272A9"/>
    <w:rsid w:val="0062731F"/>
    <w:rsid w:val="006279D2"/>
    <w:rsid w:val="00627ABE"/>
    <w:rsid w:val="00627D0E"/>
    <w:rsid w:val="00627D2E"/>
    <w:rsid w:val="006303A9"/>
    <w:rsid w:val="0063048B"/>
    <w:rsid w:val="00630899"/>
    <w:rsid w:val="00630976"/>
    <w:rsid w:val="00630AED"/>
    <w:rsid w:val="00630D2A"/>
    <w:rsid w:val="00630DA7"/>
    <w:rsid w:val="00630DE5"/>
    <w:rsid w:val="00630E42"/>
    <w:rsid w:val="00630E52"/>
    <w:rsid w:val="00630FF1"/>
    <w:rsid w:val="0063107D"/>
    <w:rsid w:val="00631195"/>
    <w:rsid w:val="00631345"/>
    <w:rsid w:val="00631350"/>
    <w:rsid w:val="0063142C"/>
    <w:rsid w:val="00631437"/>
    <w:rsid w:val="006314C1"/>
    <w:rsid w:val="006314FF"/>
    <w:rsid w:val="0063151E"/>
    <w:rsid w:val="00631557"/>
    <w:rsid w:val="0063166C"/>
    <w:rsid w:val="00631704"/>
    <w:rsid w:val="00631736"/>
    <w:rsid w:val="0063176C"/>
    <w:rsid w:val="006318B2"/>
    <w:rsid w:val="00631C3F"/>
    <w:rsid w:val="00631FCB"/>
    <w:rsid w:val="006323A6"/>
    <w:rsid w:val="006327BD"/>
    <w:rsid w:val="00632898"/>
    <w:rsid w:val="00632954"/>
    <w:rsid w:val="00632F4B"/>
    <w:rsid w:val="0063315A"/>
    <w:rsid w:val="006332BB"/>
    <w:rsid w:val="006333A8"/>
    <w:rsid w:val="006333ED"/>
    <w:rsid w:val="0063349C"/>
    <w:rsid w:val="006334B9"/>
    <w:rsid w:val="00633953"/>
    <w:rsid w:val="00633CED"/>
    <w:rsid w:val="00634110"/>
    <w:rsid w:val="00634153"/>
    <w:rsid w:val="00634494"/>
    <w:rsid w:val="006346A8"/>
    <w:rsid w:val="006346C6"/>
    <w:rsid w:val="0063483F"/>
    <w:rsid w:val="006348FA"/>
    <w:rsid w:val="00634AAB"/>
    <w:rsid w:val="00634AFB"/>
    <w:rsid w:val="00634EBD"/>
    <w:rsid w:val="00635255"/>
    <w:rsid w:val="0063529F"/>
    <w:rsid w:val="006355E9"/>
    <w:rsid w:val="00635655"/>
    <w:rsid w:val="006356B3"/>
    <w:rsid w:val="00635793"/>
    <w:rsid w:val="006357D5"/>
    <w:rsid w:val="00635ADC"/>
    <w:rsid w:val="00635B4F"/>
    <w:rsid w:val="00635D09"/>
    <w:rsid w:val="00635E1F"/>
    <w:rsid w:val="00635F26"/>
    <w:rsid w:val="00635F52"/>
    <w:rsid w:val="00635F64"/>
    <w:rsid w:val="006360E6"/>
    <w:rsid w:val="0063618C"/>
    <w:rsid w:val="0063621B"/>
    <w:rsid w:val="0063635B"/>
    <w:rsid w:val="006364E7"/>
    <w:rsid w:val="006365D9"/>
    <w:rsid w:val="0063683B"/>
    <w:rsid w:val="00636907"/>
    <w:rsid w:val="006369A6"/>
    <w:rsid w:val="00636DE3"/>
    <w:rsid w:val="00636EF2"/>
    <w:rsid w:val="006371B3"/>
    <w:rsid w:val="006374C7"/>
    <w:rsid w:val="0063758F"/>
    <w:rsid w:val="006377EB"/>
    <w:rsid w:val="00637816"/>
    <w:rsid w:val="006378FD"/>
    <w:rsid w:val="00637A49"/>
    <w:rsid w:val="00637C49"/>
    <w:rsid w:val="00637F46"/>
    <w:rsid w:val="00640083"/>
    <w:rsid w:val="006401B5"/>
    <w:rsid w:val="006401FE"/>
    <w:rsid w:val="00640244"/>
    <w:rsid w:val="00640268"/>
    <w:rsid w:val="006404FF"/>
    <w:rsid w:val="00640505"/>
    <w:rsid w:val="00640515"/>
    <w:rsid w:val="0064076D"/>
    <w:rsid w:val="006407CB"/>
    <w:rsid w:val="00640A4D"/>
    <w:rsid w:val="00640AC6"/>
    <w:rsid w:val="00640CBA"/>
    <w:rsid w:val="00640DEE"/>
    <w:rsid w:val="00640E92"/>
    <w:rsid w:val="00640E97"/>
    <w:rsid w:val="00640F05"/>
    <w:rsid w:val="006412CD"/>
    <w:rsid w:val="006414B4"/>
    <w:rsid w:val="006416CB"/>
    <w:rsid w:val="006417AC"/>
    <w:rsid w:val="006418FC"/>
    <w:rsid w:val="0064196E"/>
    <w:rsid w:val="006419D5"/>
    <w:rsid w:val="00641D54"/>
    <w:rsid w:val="00641DAB"/>
    <w:rsid w:val="00641E71"/>
    <w:rsid w:val="00641E97"/>
    <w:rsid w:val="00642015"/>
    <w:rsid w:val="00642202"/>
    <w:rsid w:val="00642296"/>
    <w:rsid w:val="00642C32"/>
    <w:rsid w:val="00642C97"/>
    <w:rsid w:val="00642E60"/>
    <w:rsid w:val="00642F2C"/>
    <w:rsid w:val="00643413"/>
    <w:rsid w:val="0064342B"/>
    <w:rsid w:val="006435A0"/>
    <w:rsid w:val="00643893"/>
    <w:rsid w:val="006438AC"/>
    <w:rsid w:val="006438FF"/>
    <w:rsid w:val="00643B10"/>
    <w:rsid w:val="00643C7F"/>
    <w:rsid w:val="00643CFB"/>
    <w:rsid w:val="00643F94"/>
    <w:rsid w:val="00643FFC"/>
    <w:rsid w:val="0064426E"/>
    <w:rsid w:val="00644273"/>
    <w:rsid w:val="006443B2"/>
    <w:rsid w:val="006444DD"/>
    <w:rsid w:val="006445B9"/>
    <w:rsid w:val="006446D4"/>
    <w:rsid w:val="0064490B"/>
    <w:rsid w:val="00644A2C"/>
    <w:rsid w:val="00644A86"/>
    <w:rsid w:val="00644CC6"/>
    <w:rsid w:val="00644D8A"/>
    <w:rsid w:val="00644F02"/>
    <w:rsid w:val="00644F18"/>
    <w:rsid w:val="00645041"/>
    <w:rsid w:val="00645157"/>
    <w:rsid w:val="006451A7"/>
    <w:rsid w:val="006452A4"/>
    <w:rsid w:val="0064535E"/>
    <w:rsid w:val="00645378"/>
    <w:rsid w:val="0064546C"/>
    <w:rsid w:val="00645829"/>
    <w:rsid w:val="00645A56"/>
    <w:rsid w:val="00645BF0"/>
    <w:rsid w:val="00645CF8"/>
    <w:rsid w:val="00645EAA"/>
    <w:rsid w:val="00645FB9"/>
    <w:rsid w:val="00645FBC"/>
    <w:rsid w:val="0064602C"/>
    <w:rsid w:val="006460EB"/>
    <w:rsid w:val="00646266"/>
    <w:rsid w:val="00646434"/>
    <w:rsid w:val="006465FA"/>
    <w:rsid w:val="00646635"/>
    <w:rsid w:val="00646644"/>
    <w:rsid w:val="00646665"/>
    <w:rsid w:val="00646753"/>
    <w:rsid w:val="006468AD"/>
    <w:rsid w:val="00646961"/>
    <w:rsid w:val="00646EB0"/>
    <w:rsid w:val="00646F05"/>
    <w:rsid w:val="0064729E"/>
    <w:rsid w:val="006472C6"/>
    <w:rsid w:val="00647979"/>
    <w:rsid w:val="0064797E"/>
    <w:rsid w:val="00647A5E"/>
    <w:rsid w:val="00647F06"/>
    <w:rsid w:val="00647F91"/>
    <w:rsid w:val="006500EB"/>
    <w:rsid w:val="00650238"/>
    <w:rsid w:val="00650364"/>
    <w:rsid w:val="00650413"/>
    <w:rsid w:val="0065044A"/>
    <w:rsid w:val="00650561"/>
    <w:rsid w:val="00650619"/>
    <w:rsid w:val="00650684"/>
    <w:rsid w:val="0065068B"/>
    <w:rsid w:val="00650971"/>
    <w:rsid w:val="00650EC0"/>
    <w:rsid w:val="00651022"/>
    <w:rsid w:val="00651170"/>
    <w:rsid w:val="00651247"/>
    <w:rsid w:val="006512F5"/>
    <w:rsid w:val="00651399"/>
    <w:rsid w:val="00651405"/>
    <w:rsid w:val="00651A7E"/>
    <w:rsid w:val="00651AD5"/>
    <w:rsid w:val="00651AFA"/>
    <w:rsid w:val="00651BE5"/>
    <w:rsid w:val="00652074"/>
    <w:rsid w:val="0065208A"/>
    <w:rsid w:val="006520C9"/>
    <w:rsid w:val="00652383"/>
    <w:rsid w:val="00652532"/>
    <w:rsid w:val="00652599"/>
    <w:rsid w:val="006525E2"/>
    <w:rsid w:val="00652B49"/>
    <w:rsid w:val="00652B8C"/>
    <w:rsid w:val="00652D64"/>
    <w:rsid w:val="00652DF8"/>
    <w:rsid w:val="00652E55"/>
    <w:rsid w:val="00652F57"/>
    <w:rsid w:val="00652F5D"/>
    <w:rsid w:val="00652FC6"/>
    <w:rsid w:val="00653313"/>
    <w:rsid w:val="00653671"/>
    <w:rsid w:val="00653746"/>
    <w:rsid w:val="0065399F"/>
    <w:rsid w:val="00653AEE"/>
    <w:rsid w:val="00654090"/>
    <w:rsid w:val="00654162"/>
    <w:rsid w:val="00654197"/>
    <w:rsid w:val="00654622"/>
    <w:rsid w:val="006548F0"/>
    <w:rsid w:val="006549B2"/>
    <w:rsid w:val="006549DC"/>
    <w:rsid w:val="00654A16"/>
    <w:rsid w:val="00654BE8"/>
    <w:rsid w:val="00654C2A"/>
    <w:rsid w:val="00654CC2"/>
    <w:rsid w:val="006550FB"/>
    <w:rsid w:val="00655274"/>
    <w:rsid w:val="006554E3"/>
    <w:rsid w:val="0065553E"/>
    <w:rsid w:val="0065561C"/>
    <w:rsid w:val="0065562A"/>
    <w:rsid w:val="00655745"/>
    <w:rsid w:val="006558F6"/>
    <w:rsid w:val="006559BC"/>
    <w:rsid w:val="00655A05"/>
    <w:rsid w:val="00655AEC"/>
    <w:rsid w:val="00655BF8"/>
    <w:rsid w:val="00655CE1"/>
    <w:rsid w:val="00655F5C"/>
    <w:rsid w:val="00656633"/>
    <w:rsid w:val="0065672C"/>
    <w:rsid w:val="0065693F"/>
    <w:rsid w:val="0065696C"/>
    <w:rsid w:val="00656A60"/>
    <w:rsid w:val="00656C14"/>
    <w:rsid w:val="00657000"/>
    <w:rsid w:val="0065702B"/>
    <w:rsid w:val="00657116"/>
    <w:rsid w:val="00657143"/>
    <w:rsid w:val="006571A8"/>
    <w:rsid w:val="00657208"/>
    <w:rsid w:val="006572DD"/>
    <w:rsid w:val="00657442"/>
    <w:rsid w:val="006574B8"/>
    <w:rsid w:val="00657808"/>
    <w:rsid w:val="00657871"/>
    <w:rsid w:val="00657B1A"/>
    <w:rsid w:val="00657C23"/>
    <w:rsid w:val="00657DA5"/>
    <w:rsid w:val="00657EB2"/>
    <w:rsid w:val="00657EBB"/>
    <w:rsid w:val="00660167"/>
    <w:rsid w:val="00660190"/>
    <w:rsid w:val="0066035E"/>
    <w:rsid w:val="006604FC"/>
    <w:rsid w:val="00660531"/>
    <w:rsid w:val="006605CD"/>
    <w:rsid w:val="00660750"/>
    <w:rsid w:val="00660789"/>
    <w:rsid w:val="006608CE"/>
    <w:rsid w:val="006609D7"/>
    <w:rsid w:val="00660A70"/>
    <w:rsid w:val="00660B49"/>
    <w:rsid w:val="00660E5A"/>
    <w:rsid w:val="00660F30"/>
    <w:rsid w:val="00660F5C"/>
    <w:rsid w:val="00661385"/>
    <w:rsid w:val="006616BC"/>
    <w:rsid w:val="00661716"/>
    <w:rsid w:val="006617F8"/>
    <w:rsid w:val="00661893"/>
    <w:rsid w:val="006618D8"/>
    <w:rsid w:val="006618F0"/>
    <w:rsid w:val="00661F62"/>
    <w:rsid w:val="0066237C"/>
    <w:rsid w:val="00662383"/>
    <w:rsid w:val="0066251B"/>
    <w:rsid w:val="0066265F"/>
    <w:rsid w:val="00662695"/>
    <w:rsid w:val="00662913"/>
    <w:rsid w:val="00662A08"/>
    <w:rsid w:val="00662A64"/>
    <w:rsid w:val="00662A65"/>
    <w:rsid w:val="00662B29"/>
    <w:rsid w:val="00662B77"/>
    <w:rsid w:val="00662DED"/>
    <w:rsid w:val="00662DFA"/>
    <w:rsid w:val="00662E13"/>
    <w:rsid w:val="006631B1"/>
    <w:rsid w:val="006634A9"/>
    <w:rsid w:val="006636B4"/>
    <w:rsid w:val="00663858"/>
    <w:rsid w:val="00663A0D"/>
    <w:rsid w:val="00663A8E"/>
    <w:rsid w:val="00663AB4"/>
    <w:rsid w:val="00663ACE"/>
    <w:rsid w:val="00663FDC"/>
    <w:rsid w:val="006640ED"/>
    <w:rsid w:val="0066410F"/>
    <w:rsid w:val="006641EE"/>
    <w:rsid w:val="006643B4"/>
    <w:rsid w:val="006644A3"/>
    <w:rsid w:val="00664547"/>
    <w:rsid w:val="0066455F"/>
    <w:rsid w:val="006646C5"/>
    <w:rsid w:val="006647BA"/>
    <w:rsid w:val="00664961"/>
    <w:rsid w:val="00664A3A"/>
    <w:rsid w:val="00664A66"/>
    <w:rsid w:val="00664D6D"/>
    <w:rsid w:val="00664D91"/>
    <w:rsid w:val="00664DF6"/>
    <w:rsid w:val="00664F3C"/>
    <w:rsid w:val="00664FCC"/>
    <w:rsid w:val="006652EB"/>
    <w:rsid w:val="006654B2"/>
    <w:rsid w:val="006654D0"/>
    <w:rsid w:val="0066564E"/>
    <w:rsid w:val="0066586A"/>
    <w:rsid w:val="00665A63"/>
    <w:rsid w:val="00665A8E"/>
    <w:rsid w:val="00665B82"/>
    <w:rsid w:val="00665C3E"/>
    <w:rsid w:val="00665E8F"/>
    <w:rsid w:val="00665FD9"/>
    <w:rsid w:val="00666027"/>
    <w:rsid w:val="006662AC"/>
    <w:rsid w:val="0066639C"/>
    <w:rsid w:val="006663FA"/>
    <w:rsid w:val="006664FC"/>
    <w:rsid w:val="00666639"/>
    <w:rsid w:val="00666721"/>
    <w:rsid w:val="00666747"/>
    <w:rsid w:val="006667C4"/>
    <w:rsid w:val="00666A68"/>
    <w:rsid w:val="00666B42"/>
    <w:rsid w:val="00666BD7"/>
    <w:rsid w:val="00666D0A"/>
    <w:rsid w:val="00667268"/>
    <w:rsid w:val="00667391"/>
    <w:rsid w:val="00667625"/>
    <w:rsid w:val="006676CB"/>
    <w:rsid w:val="006676EC"/>
    <w:rsid w:val="0066781F"/>
    <w:rsid w:val="00667842"/>
    <w:rsid w:val="006679E4"/>
    <w:rsid w:val="00667CF6"/>
    <w:rsid w:val="00667E34"/>
    <w:rsid w:val="00670011"/>
    <w:rsid w:val="00670250"/>
    <w:rsid w:val="006707E4"/>
    <w:rsid w:val="006707EC"/>
    <w:rsid w:val="00670AA0"/>
    <w:rsid w:val="00670B1B"/>
    <w:rsid w:val="00670D97"/>
    <w:rsid w:val="0067103D"/>
    <w:rsid w:val="006711D8"/>
    <w:rsid w:val="00671206"/>
    <w:rsid w:val="00671339"/>
    <w:rsid w:val="00671345"/>
    <w:rsid w:val="00671411"/>
    <w:rsid w:val="006714C4"/>
    <w:rsid w:val="006716A7"/>
    <w:rsid w:val="00671706"/>
    <w:rsid w:val="006717BE"/>
    <w:rsid w:val="006718F3"/>
    <w:rsid w:val="0067194C"/>
    <w:rsid w:val="0067198D"/>
    <w:rsid w:val="00671C40"/>
    <w:rsid w:val="00671D30"/>
    <w:rsid w:val="00671E14"/>
    <w:rsid w:val="00671FF3"/>
    <w:rsid w:val="00672025"/>
    <w:rsid w:val="006720C8"/>
    <w:rsid w:val="006721C3"/>
    <w:rsid w:val="00672551"/>
    <w:rsid w:val="00672671"/>
    <w:rsid w:val="00672976"/>
    <w:rsid w:val="00672C2E"/>
    <w:rsid w:val="00672D47"/>
    <w:rsid w:val="00672D69"/>
    <w:rsid w:val="00672E1E"/>
    <w:rsid w:val="00672F4F"/>
    <w:rsid w:val="006730B5"/>
    <w:rsid w:val="0067321F"/>
    <w:rsid w:val="00673245"/>
    <w:rsid w:val="00673296"/>
    <w:rsid w:val="0067359B"/>
    <w:rsid w:val="0067360B"/>
    <w:rsid w:val="00673B02"/>
    <w:rsid w:val="0067409F"/>
    <w:rsid w:val="00674336"/>
    <w:rsid w:val="0067439D"/>
    <w:rsid w:val="006744CB"/>
    <w:rsid w:val="00674543"/>
    <w:rsid w:val="00674645"/>
    <w:rsid w:val="006747AD"/>
    <w:rsid w:val="00674945"/>
    <w:rsid w:val="00674C7C"/>
    <w:rsid w:val="00674CC6"/>
    <w:rsid w:val="00674D65"/>
    <w:rsid w:val="00674FA7"/>
    <w:rsid w:val="00674FD5"/>
    <w:rsid w:val="00674FE0"/>
    <w:rsid w:val="006751BB"/>
    <w:rsid w:val="006752EA"/>
    <w:rsid w:val="00675309"/>
    <w:rsid w:val="00675390"/>
    <w:rsid w:val="006753EF"/>
    <w:rsid w:val="00675876"/>
    <w:rsid w:val="00675C1A"/>
    <w:rsid w:val="00675E5D"/>
    <w:rsid w:val="00675E6F"/>
    <w:rsid w:val="00675F3F"/>
    <w:rsid w:val="00675F55"/>
    <w:rsid w:val="006760CF"/>
    <w:rsid w:val="006762A7"/>
    <w:rsid w:val="006762EA"/>
    <w:rsid w:val="006764AF"/>
    <w:rsid w:val="006769D4"/>
    <w:rsid w:val="00676A81"/>
    <w:rsid w:val="00676AC2"/>
    <w:rsid w:val="00676BD6"/>
    <w:rsid w:val="00676C3B"/>
    <w:rsid w:val="00676DA1"/>
    <w:rsid w:val="00676F77"/>
    <w:rsid w:val="00676FD9"/>
    <w:rsid w:val="00677039"/>
    <w:rsid w:val="00677217"/>
    <w:rsid w:val="006777B8"/>
    <w:rsid w:val="00677A80"/>
    <w:rsid w:val="00677A9C"/>
    <w:rsid w:val="00677BF9"/>
    <w:rsid w:val="00677F05"/>
    <w:rsid w:val="00677FB0"/>
    <w:rsid w:val="00677FC6"/>
    <w:rsid w:val="00680051"/>
    <w:rsid w:val="006804F1"/>
    <w:rsid w:val="006808D2"/>
    <w:rsid w:val="00680935"/>
    <w:rsid w:val="00680A1A"/>
    <w:rsid w:val="00680A9A"/>
    <w:rsid w:val="00680B9A"/>
    <w:rsid w:val="00680DF3"/>
    <w:rsid w:val="00680ED8"/>
    <w:rsid w:val="00680F08"/>
    <w:rsid w:val="00680FAF"/>
    <w:rsid w:val="006810B4"/>
    <w:rsid w:val="0068116B"/>
    <w:rsid w:val="0068140F"/>
    <w:rsid w:val="0068145E"/>
    <w:rsid w:val="006814AC"/>
    <w:rsid w:val="0068152D"/>
    <w:rsid w:val="006816EF"/>
    <w:rsid w:val="00681B4E"/>
    <w:rsid w:val="00681FCD"/>
    <w:rsid w:val="006820DD"/>
    <w:rsid w:val="006821C9"/>
    <w:rsid w:val="00682296"/>
    <w:rsid w:val="006822A0"/>
    <w:rsid w:val="006824D5"/>
    <w:rsid w:val="0068251D"/>
    <w:rsid w:val="006825CC"/>
    <w:rsid w:val="00682677"/>
    <w:rsid w:val="006826EB"/>
    <w:rsid w:val="00682BEE"/>
    <w:rsid w:val="00682DCD"/>
    <w:rsid w:val="006830DE"/>
    <w:rsid w:val="00683152"/>
    <w:rsid w:val="006831DC"/>
    <w:rsid w:val="0068327E"/>
    <w:rsid w:val="00683735"/>
    <w:rsid w:val="00683805"/>
    <w:rsid w:val="0068398F"/>
    <w:rsid w:val="006839D0"/>
    <w:rsid w:val="00683A76"/>
    <w:rsid w:val="00683B54"/>
    <w:rsid w:val="00683BBE"/>
    <w:rsid w:val="00683C8E"/>
    <w:rsid w:val="006841BE"/>
    <w:rsid w:val="006841E1"/>
    <w:rsid w:val="006843F5"/>
    <w:rsid w:val="00684478"/>
    <w:rsid w:val="006845E1"/>
    <w:rsid w:val="00684603"/>
    <w:rsid w:val="006849E2"/>
    <w:rsid w:val="00684B73"/>
    <w:rsid w:val="00684BF1"/>
    <w:rsid w:val="00684FDA"/>
    <w:rsid w:val="0068507D"/>
    <w:rsid w:val="006850CD"/>
    <w:rsid w:val="0068514E"/>
    <w:rsid w:val="006851B4"/>
    <w:rsid w:val="006851C5"/>
    <w:rsid w:val="006852C6"/>
    <w:rsid w:val="0068572D"/>
    <w:rsid w:val="006859B9"/>
    <w:rsid w:val="006859C0"/>
    <w:rsid w:val="00685A13"/>
    <w:rsid w:val="00685BA3"/>
    <w:rsid w:val="00685D47"/>
    <w:rsid w:val="00685E05"/>
    <w:rsid w:val="00685E50"/>
    <w:rsid w:val="00685FC4"/>
    <w:rsid w:val="006860BE"/>
    <w:rsid w:val="006863CC"/>
    <w:rsid w:val="00686645"/>
    <w:rsid w:val="006866F4"/>
    <w:rsid w:val="00686746"/>
    <w:rsid w:val="00686759"/>
    <w:rsid w:val="00686BC2"/>
    <w:rsid w:val="00686E5F"/>
    <w:rsid w:val="00686F74"/>
    <w:rsid w:val="00686FFC"/>
    <w:rsid w:val="00687256"/>
    <w:rsid w:val="006874F7"/>
    <w:rsid w:val="0068776C"/>
    <w:rsid w:val="006877C7"/>
    <w:rsid w:val="006878F3"/>
    <w:rsid w:val="00687A5A"/>
    <w:rsid w:val="00687DF4"/>
    <w:rsid w:val="00687EFA"/>
    <w:rsid w:val="00687FAE"/>
    <w:rsid w:val="006902B7"/>
    <w:rsid w:val="0069034C"/>
    <w:rsid w:val="00690372"/>
    <w:rsid w:val="006909E1"/>
    <w:rsid w:val="00690C8F"/>
    <w:rsid w:val="00690CF5"/>
    <w:rsid w:val="0069107A"/>
    <w:rsid w:val="0069114E"/>
    <w:rsid w:val="00691155"/>
    <w:rsid w:val="00691201"/>
    <w:rsid w:val="0069127B"/>
    <w:rsid w:val="006912C0"/>
    <w:rsid w:val="0069139F"/>
    <w:rsid w:val="00691452"/>
    <w:rsid w:val="006914AF"/>
    <w:rsid w:val="006915AD"/>
    <w:rsid w:val="00691686"/>
    <w:rsid w:val="00691813"/>
    <w:rsid w:val="006919E6"/>
    <w:rsid w:val="00691B29"/>
    <w:rsid w:val="00691B54"/>
    <w:rsid w:val="00691BC1"/>
    <w:rsid w:val="00691E54"/>
    <w:rsid w:val="006921C7"/>
    <w:rsid w:val="00692257"/>
    <w:rsid w:val="006923C1"/>
    <w:rsid w:val="006928D8"/>
    <w:rsid w:val="00692A0F"/>
    <w:rsid w:val="00692A50"/>
    <w:rsid w:val="00692F53"/>
    <w:rsid w:val="006931EE"/>
    <w:rsid w:val="00693243"/>
    <w:rsid w:val="006932EB"/>
    <w:rsid w:val="006933C4"/>
    <w:rsid w:val="00693411"/>
    <w:rsid w:val="0069387B"/>
    <w:rsid w:val="00693A41"/>
    <w:rsid w:val="00693B52"/>
    <w:rsid w:val="00693BB8"/>
    <w:rsid w:val="00693D8D"/>
    <w:rsid w:val="00693FE1"/>
    <w:rsid w:val="0069409C"/>
    <w:rsid w:val="00694227"/>
    <w:rsid w:val="0069422F"/>
    <w:rsid w:val="006944DE"/>
    <w:rsid w:val="00694557"/>
    <w:rsid w:val="00694659"/>
    <w:rsid w:val="006946B3"/>
    <w:rsid w:val="00694BD3"/>
    <w:rsid w:val="00694D68"/>
    <w:rsid w:val="00694E35"/>
    <w:rsid w:val="00695034"/>
    <w:rsid w:val="00695041"/>
    <w:rsid w:val="0069515B"/>
    <w:rsid w:val="00695292"/>
    <w:rsid w:val="0069545F"/>
    <w:rsid w:val="006954E8"/>
    <w:rsid w:val="006955E5"/>
    <w:rsid w:val="00695993"/>
    <w:rsid w:val="00695A1A"/>
    <w:rsid w:val="00695A7F"/>
    <w:rsid w:val="00695C5B"/>
    <w:rsid w:val="00695CD3"/>
    <w:rsid w:val="00695E41"/>
    <w:rsid w:val="00695EB9"/>
    <w:rsid w:val="00696019"/>
    <w:rsid w:val="006961F3"/>
    <w:rsid w:val="00696275"/>
    <w:rsid w:val="006962CD"/>
    <w:rsid w:val="006965DD"/>
    <w:rsid w:val="00696605"/>
    <w:rsid w:val="00696633"/>
    <w:rsid w:val="00696647"/>
    <w:rsid w:val="006968D7"/>
    <w:rsid w:val="00696E4B"/>
    <w:rsid w:val="00697175"/>
    <w:rsid w:val="006972B4"/>
    <w:rsid w:val="006973C6"/>
    <w:rsid w:val="006973F4"/>
    <w:rsid w:val="00697483"/>
    <w:rsid w:val="0069753A"/>
    <w:rsid w:val="00697822"/>
    <w:rsid w:val="00697AB5"/>
    <w:rsid w:val="00697AE7"/>
    <w:rsid w:val="00697EF8"/>
    <w:rsid w:val="00697FAA"/>
    <w:rsid w:val="006A0074"/>
    <w:rsid w:val="006A030A"/>
    <w:rsid w:val="006A034C"/>
    <w:rsid w:val="006A062F"/>
    <w:rsid w:val="006A076C"/>
    <w:rsid w:val="006A08CC"/>
    <w:rsid w:val="006A0B11"/>
    <w:rsid w:val="006A0CBA"/>
    <w:rsid w:val="006A13C8"/>
    <w:rsid w:val="006A13EE"/>
    <w:rsid w:val="006A1536"/>
    <w:rsid w:val="006A1674"/>
    <w:rsid w:val="006A16F1"/>
    <w:rsid w:val="006A1858"/>
    <w:rsid w:val="006A1A11"/>
    <w:rsid w:val="006A1AB8"/>
    <w:rsid w:val="006A1ADD"/>
    <w:rsid w:val="006A1C0C"/>
    <w:rsid w:val="006A1D4E"/>
    <w:rsid w:val="006A1EDA"/>
    <w:rsid w:val="006A1EEB"/>
    <w:rsid w:val="006A20E4"/>
    <w:rsid w:val="006A237D"/>
    <w:rsid w:val="006A2914"/>
    <w:rsid w:val="006A293C"/>
    <w:rsid w:val="006A2AC9"/>
    <w:rsid w:val="006A2D3E"/>
    <w:rsid w:val="006A2EC2"/>
    <w:rsid w:val="006A3373"/>
    <w:rsid w:val="006A3425"/>
    <w:rsid w:val="006A352F"/>
    <w:rsid w:val="006A357B"/>
    <w:rsid w:val="006A3B05"/>
    <w:rsid w:val="006A3BAE"/>
    <w:rsid w:val="006A3DCF"/>
    <w:rsid w:val="006A42CE"/>
    <w:rsid w:val="006A49AB"/>
    <w:rsid w:val="006A49BC"/>
    <w:rsid w:val="006A4A03"/>
    <w:rsid w:val="006A4C4D"/>
    <w:rsid w:val="006A4C7A"/>
    <w:rsid w:val="006A4CD1"/>
    <w:rsid w:val="006A4CD4"/>
    <w:rsid w:val="006A4CE0"/>
    <w:rsid w:val="006A4E31"/>
    <w:rsid w:val="006A4E6F"/>
    <w:rsid w:val="006A4E92"/>
    <w:rsid w:val="006A5026"/>
    <w:rsid w:val="006A517B"/>
    <w:rsid w:val="006A541D"/>
    <w:rsid w:val="006A54C8"/>
    <w:rsid w:val="006A56BE"/>
    <w:rsid w:val="006A5B37"/>
    <w:rsid w:val="006A5D12"/>
    <w:rsid w:val="006A5D93"/>
    <w:rsid w:val="006A5D9B"/>
    <w:rsid w:val="006A606D"/>
    <w:rsid w:val="006A6450"/>
    <w:rsid w:val="006A687C"/>
    <w:rsid w:val="006A6B8E"/>
    <w:rsid w:val="006A6C49"/>
    <w:rsid w:val="006A6F83"/>
    <w:rsid w:val="006A7179"/>
    <w:rsid w:val="006A734B"/>
    <w:rsid w:val="006A7529"/>
    <w:rsid w:val="006A76A5"/>
    <w:rsid w:val="006A7810"/>
    <w:rsid w:val="006A7893"/>
    <w:rsid w:val="006A79D7"/>
    <w:rsid w:val="006A79DC"/>
    <w:rsid w:val="006A79F8"/>
    <w:rsid w:val="006A7A3D"/>
    <w:rsid w:val="006A7E39"/>
    <w:rsid w:val="006A7F76"/>
    <w:rsid w:val="006A7FC7"/>
    <w:rsid w:val="006A7FEB"/>
    <w:rsid w:val="006B0009"/>
    <w:rsid w:val="006B01FA"/>
    <w:rsid w:val="006B0284"/>
    <w:rsid w:val="006B0332"/>
    <w:rsid w:val="006B05C8"/>
    <w:rsid w:val="006B05F1"/>
    <w:rsid w:val="006B0668"/>
    <w:rsid w:val="006B0742"/>
    <w:rsid w:val="006B0767"/>
    <w:rsid w:val="006B07FE"/>
    <w:rsid w:val="006B0A81"/>
    <w:rsid w:val="006B0ACA"/>
    <w:rsid w:val="006B0B31"/>
    <w:rsid w:val="006B0CF6"/>
    <w:rsid w:val="006B0EEB"/>
    <w:rsid w:val="006B101D"/>
    <w:rsid w:val="006B11E0"/>
    <w:rsid w:val="006B1272"/>
    <w:rsid w:val="006B1336"/>
    <w:rsid w:val="006B16F2"/>
    <w:rsid w:val="006B176C"/>
    <w:rsid w:val="006B186D"/>
    <w:rsid w:val="006B1A8B"/>
    <w:rsid w:val="006B1B3A"/>
    <w:rsid w:val="006B1B54"/>
    <w:rsid w:val="006B1B58"/>
    <w:rsid w:val="006B1B9B"/>
    <w:rsid w:val="006B1DC8"/>
    <w:rsid w:val="006B1DE6"/>
    <w:rsid w:val="006B21FE"/>
    <w:rsid w:val="006B2396"/>
    <w:rsid w:val="006B24CF"/>
    <w:rsid w:val="006B25C4"/>
    <w:rsid w:val="006B271F"/>
    <w:rsid w:val="006B2726"/>
    <w:rsid w:val="006B2762"/>
    <w:rsid w:val="006B27A7"/>
    <w:rsid w:val="006B27F8"/>
    <w:rsid w:val="006B30B8"/>
    <w:rsid w:val="006B3229"/>
    <w:rsid w:val="006B32B9"/>
    <w:rsid w:val="006B3317"/>
    <w:rsid w:val="006B349F"/>
    <w:rsid w:val="006B352E"/>
    <w:rsid w:val="006B3756"/>
    <w:rsid w:val="006B37FA"/>
    <w:rsid w:val="006B39C1"/>
    <w:rsid w:val="006B3AB9"/>
    <w:rsid w:val="006B3BFC"/>
    <w:rsid w:val="006B3C8B"/>
    <w:rsid w:val="006B40AC"/>
    <w:rsid w:val="006B421E"/>
    <w:rsid w:val="006B422F"/>
    <w:rsid w:val="006B42D2"/>
    <w:rsid w:val="006B474B"/>
    <w:rsid w:val="006B477D"/>
    <w:rsid w:val="006B4A36"/>
    <w:rsid w:val="006B4A97"/>
    <w:rsid w:val="006B4B5D"/>
    <w:rsid w:val="006B4CAD"/>
    <w:rsid w:val="006B4D27"/>
    <w:rsid w:val="006B4E3E"/>
    <w:rsid w:val="006B4FB6"/>
    <w:rsid w:val="006B51E9"/>
    <w:rsid w:val="006B5564"/>
    <w:rsid w:val="006B561D"/>
    <w:rsid w:val="006B56E6"/>
    <w:rsid w:val="006B57E6"/>
    <w:rsid w:val="006B595F"/>
    <w:rsid w:val="006B5C8C"/>
    <w:rsid w:val="006B5CDA"/>
    <w:rsid w:val="006B5FB2"/>
    <w:rsid w:val="006B63F3"/>
    <w:rsid w:val="006B68C6"/>
    <w:rsid w:val="006B6A4C"/>
    <w:rsid w:val="006B6A89"/>
    <w:rsid w:val="006B6D8C"/>
    <w:rsid w:val="006B6D97"/>
    <w:rsid w:val="006B7073"/>
    <w:rsid w:val="006B719C"/>
    <w:rsid w:val="006B71DB"/>
    <w:rsid w:val="006B7505"/>
    <w:rsid w:val="006B765C"/>
    <w:rsid w:val="006B7A90"/>
    <w:rsid w:val="006B7C5C"/>
    <w:rsid w:val="006B7D4B"/>
    <w:rsid w:val="006B7F2A"/>
    <w:rsid w:val="006C0098"/>
    <w:rsid w:val="006C03E8"/>
    <w:rsid w:val="006C0442"/>
    <w:rsid w:val="006C04E5"/>
    <w:rsid w:val="006C060C"/>
    <w:rsid w:val="006C0707"/>
    <w:rsid w:val="006C0839"/>
    <w:rsid w:val="006C0909"/>
    <w:rsid w:val="006C0ACC"/>
    <w:rsid w:val="006C0B1D"/>
    <w:rsid w:val="006C0B87"/>
    <w:rsid w:val="006C0BE1"/>
    <w:rsid w:val="006C0D7E"/>
    <w:rsid w:val="006C0FEE"/>
    <w:rsid w:val="006C1097"/>
    <w:rsid w:val="006C1248"/>
    <w:rsid w:val="006C1422"/>
    <w:rsid w:val="006C1563"/>
    <w:rsid w:val="006C159B"/>
    <w:rsid w:val="006C15DA"/>
    <w:rsid w:val="006C1703"/>
    <w:rsid w:val="006C170F"/>
    <w:rsid w:val="006C1E90"/>
    <w:rsid w:val="006C2157"/>
    <w:rsid w:val="006C29EC"/>
    <w:rsid w:val="006C2B68"/>
    <w:rsid w:val="006C2BB2"/>
    <w:rsid w:val="006C2BCF"/>
    <w:rsid w:val="006C2C71"/>
    <w:rsid w:val="006C2C7E"/>
    <w:rsid w:val="006C2C96"/>
    <w:rsid w:val="006C2D0E"/>
    <w:rsid w:val="006C358D"/>
    <w:rsid w:val="006C3610"/>
    <w:rsid w:val="006C36C0"/>
    <w:rsid w:val="006C37C3"/>
    <w:rsid w:val="006C381B"/>
    <w:rsid w:val="006C382A"/>
    <w:rsid w:val="006C3851"/>
    <w:rsid w:val="006C387B"/>
    <w:rsid w:val="006C3B7E"/>
    <w:rsid w:val="006C3BD7"/>
    <w:rsid w:val="006C3C0D"/>
    <w:rsid w:val="006C3CCC"/>
    <w:rsid w:val="006C3F2C"/>
    <w:rsid w:val="006C3F32"/>
    <w:rsid w:val="006C4005"/>
    <w:rsid w:val="006C41A6"/>
    <w:rsid w:val="006C41D2"/>
    <w:rsid w:val="006C424C"/>
    <w:rsid w:val="006C44E6"/>
    <w:rsid w:val="006C458D"/>
    <w:rsid w:val="006C45F3"/>
    <w:rsid w:val="006C4642"/>
    <w:rsid w:val="006C4918"/>
    <w:rsid w:val="006C4A7E"/>
    <w:rsid w:val="006C4AA8"/>
    <w:rsid w:val="006C4ACE"/>
    <w:rsid w:val="006C4B7B"/>
    <w:rsid w:val="006C4DD8"/>
    <w:rsid w:val="006C502B"/>
    <w:rsid w:val="006C5041"/>
    <w:rsid w:val="006C5208"/>
    <w:rsid w:val="006C52B1"/>
    <w:rsid w:val="006C52C1"/>
    <w:rsid w:val="006C5302"/>
    <w:rsid w:val="006C5736"/>
    <w:rsid w:val="006C575B"/>
    <w:rsid w:val="006C5801"/>
    <w:rsid w:val="006C58F5"/>
    <w:rsid w:val="006C5901"/>
    <w:rsid w:val="006C5ADD"/>
    <w:rsid w:val="006C5B0C"/>
    <w:rsid w:val="006C5B12"/>
    <w:rsid w:val="006C60AC"/>
    <w:rsid w:val="006C61B0"/>
    <w:rsid w:val="006C6459"/>
    <w:rsid w:val="006C6763"/>
    <w:rsid w:val="006C683F"/>
    <w:rsid w:val="006C68EA"/>
    <w:rsid w:val="006C6A00"/>
    <w:rsid w:val="006C6D7E"/>
    <w:rsid w:val="006C6E10"/>
    <w:rsid w:val="006C706F"/>
    <w:rsid w:val="006C70B9"/>
    <w:rsid w:val="006C70F3"/>
    <w:rsid w:val="006C7364"/>
    <w:rsid w:val="006C7367"/>
    <w:rsid w:val="006C7619"/>
    <w:rsid w:val="006C765C"/>
    <w:rsid w:val="006C76C4"/>
    <w:rsid w:val="006C7982"/>
    <w:rsid w:val="006C7A15"/>
    <w:rsid w:val="006C7B71"/>
    <w:rsid w:val="006C7BCC"/>
    <w:rsid w:val="006C7D7F"/>
    <w:rsid w:val="006C7D9F"/>
    <w:rsid w:val="006C7EAD"/>
    <w:rsid w:val="006C7EC3"/>
    <w:rsid w:val="006C7ED6"/>
    <w:rsid w:val="006D0287"/>
    <w:rsid w:val="006D0719"/>
    <w:rsid w:val="006D08A3"/>
    <w:rsid w:val="006D09F3"/>
    <w:rsid w:val="006D0BD7"/>
    <w:rsid w:val="006D0DB1"/>
    <w:rsid w:val="006D0E40"/>
    <w:rsid w:val="006D0F9C"/>
    <w:rsid w:val="006D115C"/>
    <w:rsid w:val="006D1283"/>
    <w:rsid w:val="006D12F1"/>
    <w:rsid w:val="006D1535"/>
    <w:rsid w:val="006D163B"/>
    <w:rsid w:val="006D19AD"/>
    <w:rsid w:val="006D1AC7"/>
    <w:rsid w:val="006D1B7A"/>
    <w:rsid w:val="006D1B7E"/>
    <w:rsid w:val="006D1D0A"/>
    <w:rsid w:val="006D1FBA"/>
    <w:rsid w:val="006D1FBB"/>
    <w:rsid w:val="006D20DF"/>
    <w:rsid w:val="006D2222"/>
    <w:rsid w:val="006D24A4"/>
    <w:rsid w:val="006D2A19"/>
    <w:rsid w:val="006D2BE5"/>
    <w:rsid w:val="006D2C6E"/>
    <w:rsid w:val="006D2CE0"/>
    <w:rsid w:val="006D2DB3"/>
    <w:rsid w:val="006D2F59"/>
    <w:rsid w:val="006D2F86"/>
    <w:rsid w:val="006D30BC"/>
    <w:rsid w:val="006D31F4"/>
    <w:rsid w:val="006D32BD"/>
    <w:rsid w:val="006D3553"/>
    <w:rsid w:val="006D3739"/>
    <w:rsid w:val="006D39F0"/>
    <w:rsid w:val="006D3A5D"/>
    <w:rsid w:val="006D3C63"/>
    <w:rsid w:val="006D3FA2"/>
    <w:rsid w:val="006D40CD"/>
    <w:rsid w:val="006D44B0"/>
    <w:rsid w:val="006D49A4"/>
    <w:rsid w:val="006D4DAC"/>
    <w:rsid w:val="006D4DBF"/>
    <w:rsid w:val="006D5096"/>
    <w:rsid w:val="006D50A8"/>
    <w:rsid w:val="006D5389"/>
    <w:rsid w:val="006D54BB"/>
    <w:rsid w:val="006D56EC"/>
    <w:rsid w:val="006D57A0"/>
    <w:rsid w:val="006D5817"/>
    <w:rsid w:val="006D58DD"/>
    <w:rsid w:val="006D5937"/>
    <w:rsid w:val="006D5BEF"/>
    <w:rsid w:val="006D5C27"/>
    <w:rsid w:val="006D5CB8"/>
    <w:rsid w:val="006D5CC3"/>
    <w:rsid w:val="006D5E2B"/>
    <w:rsid w:val="006D5E56"/>
    <w:rsid w:val="006D6063"/>
    <w:rsid w:val="006D60DA"/>
    <w:rsid w:val="006D610C"/>
    <w:rsid w:val="006D663A"/>
    <w:rsid w:val="006D6658"/>
    <w:rsid w:val="006D6BF2"/>
    <w:rsid w:val="006D6C70"/>
    <w:rsid w:val="006D6D38"/>
    <w:rsid w:val="006D702D"/>
    <w:rsid w:val="006D738C"/>
    <w:rsid w:val="006D7555"/>
    <w:rsid w:val="006D765B"/>
    <w:rsid w:val="006D77EE"/>
    <w:rsid w:val="006D79DA"/>
    <w:rsid w:val="006D7AA8"/>
    <w:rsid w:val="006D7AEA"/>
    <w:rsid w:val="006D7BB2"/>
    <w:rsid w:val="006D7BCF"/>
    <w:rsid w:val="006D7C6F"/>
    <w:rsid w:val="006D7CF2"/>
    <w:rsid w:val="006D7E66"/>
    <w:rsid w:val="006E001F"/>
    <w:rsid w:val="006E0063"/>
    <w:rsid w:val="006E00F4"/>
    <w:rsid w:val="006E018F"/>
    <w:rsid w:val="006E03C8"/>
    <w:rsid w:val="006E0571"/>
    <w:rsid w:val="006E0671"/>
    <w:rsid w:val="006E06D9"/>
    <w:rsid w:val="006E0765"/>
    <w:rsid w:val="006E09DE"/>
    <w:rsid w:val="006E0E0F"/>
    <w:rsid w:val="006E0ED4"/>
    <w:rsid w:val="006E107F"/>
    <w:rsid w:val="006E1177"/>
    <w:rsid w:val="006E11B4"/>
    <w:rsid w:val="006E1354"/>
    <w:rsid w:val="006E14B0"/>
    <w:rsid w:val="006E14D3"/>
    <w:rsid w:val="006E15BB"/>
    <w:rsid w:val="006E164F"/>
    <w:rsid w:val="006E190C"/>
    <w:rsid w:val="006E1BD1"/>
    <w:rsid w:val="006E1F1A"/>
    <w:rsid w:val="006E1F69"/>
    <w:rsid w:val="006E1F8F"/>
    <w:rsid w:val="006E23D6"/>
    <w:rsid w:val="006E2424"/>
    <w:rsid w:val="006E25B2"/>
    <w:rsid w:val="006E262F"/>
    <w:rsid w:val="006E2EB1"/>
    <w:rsid w:val="006E2F69"/>
    <w:rsid w:val="006E2F6A"/>
    <w:rsid w:val="006E305E"/>
    <w:rsid w:val="006E3146"/>
    <w:rsid w:val="006E329C"/>
    <w:rsid w:val="006E32B6"/>
    <w:rsid w:val="006E3599"/>
    <w:rsid w:val="006E3666"/>
    <w:rsid w:val="006E3713"/>
    <w:rsid w:val="006E3795"/>
    <w:rsid w:val="006E3AA0"/>
    <w:rsid w:val="006E3B88"/>
    <w:rsid w:val="006E3C22"/>
    <w:rsid w:val="006E3C39"/>
    <w:rsid w:val="006E3CF2"/>
    <w:rsid w:val="006E407F"/>
    <w:rsid w:val="006E4423"/>
    <w:rsid w:val="006E44C6"/>
    <w:rsid w:val="006E46A6"/>
    <w:rsid w:val="006E490F"/>
    <w:rsid w:val="006E4BA9"/>
    <w:rsid w:val="006E4D1E"/>
    <w:rsid w:val="006E4DAE"/>
    <w:rsid w:val="006E5016"/>
    <w:rsid w:val="006E50B2"/>
    <w:rsid w:val="006E51AD"/>
    <w:rsid w:val="006E52C0"/>
    <w:rsid w:val="006E5456"/>
    <w:rsid w:val="006E5FC4"/>
    <w:rsid w:val="006E6004"/>
    <w:rsid w:val="006E6094"/>
    <w:rsid w:val="006E60A4"/>
    <w:rsid w:val="006E635D"/>
    <w:rsid w:val="006E6376"/>
    <w:rsid w:val="006E639C"/>
    <w:rsid w:val="006E6692"/>
    <w:rsid w:val="006E6A85"/>
    <w:rsid w:val="006E6B01"/>
    <w:rsid w:val="006E6B04"/>
    <w:rsid w:val="006E6C25"/>
    <w:rsid w:val="006E6C9A"/>
    <w:rsid w:val="006E6E46"/>
    <w:rsid w:val="006E6EE6"/>
    <w:rsid w:val="006E7293"/>
    <w:rsid w:val="006E742C"/>
    <w:rsid w:val="006E74EE"/>
    <w:rsid w:val="006E75F1"/>
    <w:rsid w:val="006E76A1"/>
    <w:rsid w:val="006E76EE"/>
    <w:rsid w:val="006E7739"/>
    <w:rsid w:val="006E7B91"/>
    <w:rsid w:val="006E7C28"/>
    <w:rsid w:val="006E7C2F"/>
    <w:rsid w:val="006E7C91"/>
    <w:rsid w:val="006E7D97"/>
    <w:rsid w:val="006F0106"/>
    <w:rsid w:val="006F0241"/>
    <w:rsid w:val="006F05BF"/>
    <w:rsid w:val="006F0B17"/>
    <w:rsid w:val="006F0B68"/>
    <w:rsid w:val="006F0C06"/>
    <w:rsid w:val="006F0DD0"/>
    <w:rsid w:val="006F0E79"/>
    <w:rsid w:val="006F0E8D"/>
    <w:rsid w:val="006F106B"/>
    <w:rsid w:val="006F10F1"/>
    <w:rsid w:val="006F15E1"/>
    <w:rsid w:val="006F1ACC"/>
    <w:rsid w:val="006F1E57"/>
    <w:rsid w:val="006F232C"/>
    <w:rsid w:val="006F2360"/>
    <w:rsid w:val="006F240F"/>
    <w:rsid w:val="006F252F"/>
    <w:rsid w:val="006F274B"/>
    <w:rsid w:val="006F28F5"/>
    <w:rsid w:val="006F291E"/>
    <w:rsid w:val="006F29B3"/>
    <w:rsid w:val="006F2A16"/>
    <w:rsid w:val="006F2AE5"/>
    <w:rsid w:val="006F2B10"/>
    <w:rsid w:val="006F2B29"/>
    <w:rsid w:val="006F2DDF"/>
    <w:rsid w:val="006F3490"/>
    <w:rsid w:val="006F36FC"/>
    <w:rsid w:val="006F37B2"/>
    <w:rsid w:val="006F3A26"/>
    <w:rsid w:val="006F3A30"/>
    <w:rsid w:val="006F3ABB"/>
    <w:rsid w:val="006F3BCB"/>
    <w:rsid w:val="006F3C3E"/>
    <w:rsid w:val="006F3FC1"/>
    <w:rsid w:val="006F4133"/>
    <w:rsid w:val="006F4344"/>
    <w:rsid w:val="006F4348"/>
    <w:rsid w:val="006F4544"/>
    <w:rsid w:val="006F4555"/>
    <w:rsid w:val="006F476B"/>
    <w:rsid w:val="006F476E"/>
    <w:rsid w:val="006F47DE"/>
    <w:rsid w:val="006F47FC"/>
    <w:rsid w:val="006F486A"/>
    <w:rsid w:val="006F48B4"/>
    <w:rsid w:val="006F4A74"/>
    <w:rsid w:val="006F4B57"/>
    <w:rsid w:val="006F4BE7"/>
    <w:rsid w:val="006F4BF7"/>
    <w:rsid w:val="006F4D8A"/>
    <w:rsid w:val="006F51D1"/>
    <w:rsid w:val="006F5394"/>
    <w:rsid w:val="006F566F"/>
    <w:rsid w:val="006F56BB"/>
    <w:rsid w:val="006F575D"/>
    <w:rsid w:val="006F5791"/>
    <w:rsid w:val="006F57ED"/>
    <w:rsid w:val="006F584D"/>
    <w:rsid w:val="006F5AA4"/>
    <w:rsid w:val="006F5D2E"/>
    <w:rsid w:val="006F5F0B"/>
    <w:rsid w:val="006F6069"/>
    <w:rsid w:val="006F6298"/>
    <w:rsid w:val="006F62B9"/>
    <w:rsid w:val="006F62C6"/>
    <w:rsid w:val="006F64D7"/>
    <w:rsid w:val="006F65CF"/>
    <w:rsid w:val="006F682C"/>
    <w:rsid w:val="006F69BA"/>
    <w:rsid w:val="006F69ED"/>
    <w:rsid w:val="006F6BB1"/>
    <w:rsid w:val="006F6BC8"/>
    <w:rsid w:val="006F6CB7"/>
    <w:rsid w:val="006F6FAD"/>
    <w:rsid w:val="006F704E"/>
    <w:rsid w:val="006F709B"/>
    <w:rsid w:val="006F7165"/>
    <w:rsid w:val="006F738B"/>
    <w:rsid w:val="006F7519"/>
    <w:rsid w:val="006F7589"/>
    <w:rsid w:val="006F75E1"/>
    <w:rsid w:val="006F764C"/>
    <w:rsid w:val="006F76B9"/>
    <w:rsid w:val="006F7785"/>
    <w:rsid w:val="006F78BE"/>
    <w:rsid w:val="006F7A96"/>
    <w:rsid w:val="006F7B08"/>
    <w:rsid w:val="006F7C99"/>
    <w:rsid w:val="006F7E53"/>
    <w:rsid w:val="006F7E8E"/>
    <w:rsid w:val="006F7F14"/>
    <w:rsid w:val="0070045C"/>
    <w:rsid w:val="007006C2"/>
    <w:rsid w:val="007007E4"/>
    <w:rsid w:val="0070095D"/>
    <w:rsid w:val="0070096D"/>
    <w:rsid w:val="00700B53"/>
    <w:rsid w:val="00700BCC"/>
    <w:rsid w:val="00700BD6"/>
    <w:rsid w:val="00700C5D"/>
    <w:rsid w:val="00700D27"/>
    <w:rsid w:val="00700DAB"/>
    <w:rsid w:val="00700DF4"/>
    <w:rsid w:val="007012F8"/>
    <w:rsid w:val="0070142F"/>
    <w:rsid w:val="007015E2"/>
    <w:rsid w:val="00701B4C"/>
    <w:rsid w:val="00701E84"/>
    <w:rsid w:val="00701ED2"/>
    <w:rsid w:val="0070220F"/>
    <w:rsid w:val="007023F3"/>
    <w:rsid w:val="00702469"/>
    <w:rsid w:val="007025A3"/>
    <w:rsid w:val="007025CC"/>
    <w:rsid w:val="007026A0"/>
    <w:rsid w:val="007026AA"/>
    <w:rsid w:val="007029E7"/>
    <w:rsid w:val="00702AAD"/>
    <w:rsid w:val="00702BF8"/>
    <w:rsid w:val="00703107"/>
    <w:rsid w:val="007031CC"/>
    <w:rsid w:val="007031D6"/>
    <w:rsid w:val="00703878"/>
    <w:rsid w:val="00703B77"/>
    <w:rsid w:val="00703BB0"/>
    <w:rsid w:val="00703E31"/>
    <w:rsid w:val="00703EEF"/>
    <w:rsid w:val="00703F72"/>
    <w:rsid w:val="00704103"/>
    <w:rsid w:val="0070436B"/>
    <w:rsid w:val="007047D8"/>
    <w:rsid w:val="00704DC6"/>
    <w:rsid w:val="00704E76"/>
    <w:rsid w:val="00704FB2"/>
    <w:rsid w:val="0070509C"/>
    <w:rsid w:val="00705115"/>
    <w:rsid w:val="0070512A"/>
    <w:rsid w:val="0070521A"/>
    <w:rsid w:val="00705283"/>
    <w:rsid w:val="00705423"/>
    <w:rsid w:val="007054AC"/>
    <w:rsid w:val="0070563A"/>
    <w:rsid w:val="00705811"/>
    <w:rsid w:val="0070588B"/>
    <w:rsid w:val="00705973"/>
    <w:rsid w:val="00705C1C"/>
    <w:rsid w:val="00705E4E"/>
    <w:rsid w:val="00705F5A"/>
    <w:rsid w:val="00706121"/>
    <w:rsid w:val="0070618E"/>
    <w:rsid w:val="007061F1"/>
    <w:rsid w:val="007061FA"/>
    <w:rsid w:val="00706410"/>
    <w:rsid w:val="007065C0"/>
    <w:rsid w:val="00706B29"/>
    <w:rsid w:val="00706C04"/>
    <w:rsid w:val="00706CEF"/>
    <w:rsid w:val="00706E16"/>
    <w:rsid w:val="00706EDE"/>
    <w:rsid w:val="00706F48"/>
    <w:rsid w:val="0070703D"/>
    <w:rsid w:val="00707217"/>
    <w:rsid w:val="0070724F"/>
    <w:rsid w:val="007074B4"/>
    <w:rsid w:val="007075FF"/>
    <w:rsid w:val="00707603"/>
    <w:rsid w:val="00707808"/>
    <w:rsid w:val="00707898"/>
    <w:rsid w:val="007078F7"/>
    <w:rsid w:val="00707998"/>
    <w:rsid w:val="007079E7"/>
    <w:rsid w:val="00707C6A"/>
    <w:rsid w:val="00710031"/>
    <w:rsid w:val="00710139"/>
    <w:rsid w:val="007101B3"/>
    <w:rsid w:val="007102EE"/>
    <w:rsid w:val="00710334"/>
    <w:rsid w:val="0071051F"/>
    <w:rsid w:val="0071058E"/>
    <w:rsid w:val="00710718"/>
    <w:rsid w:val="007107AD"/>
    <w:rsid w:val="0071086A"/>
    <w:rsid w:val="007109AA"/>
    <w:rsid w:val="00710ED4"/>
    <w:rsid w:val="007110B7"/>
    <w:rsid w:val="00711122"/>
    <w:rsid w:val="007111E8"/>
    <w:rsid w:val="0071127D"/>
    <w:rsid w:val="007113E4"/>
    <w:rsid w:val="0071183A"/>
    <w:rsid w:val="00711999"/>
    <w:rsid w:val="00711AA3"/>
    <w:rsid w:val="00711B0E"/>
    <w:rsid w:val="00711BC3"/>
    <w:rsid w:val="00711CAC"/>
    <w:rsid w:val="00711CCB"/>
    <w:rsid w:val="00711E7E"/>
    <w:rsid w:val="007122CE"/>
    <w:rsid w:val="0071244D"/>
    <w:rsid w:val="0071258D"/>
    <w:rsid w:val="0071284E"/>
    <w:rsid w:val="007128DA"/>
    <w:rsid w:val="00712915"/>
    <w:rsid w:val="00712AB2"/>
    <w:rsid w:val="00712AE4"/>
    <w:rsid w:val="00712B2C"/>
    <w:rsid w:val="00712D90"/>
    <w:rsid w:val="00712F94"/>
    <w:rsid w:val="00713098"/>
    <w:rsid w:val="007131F8"/>
    <w:rsid w:val="00713359"/>
    <w:rsid w:val="0071335F"/>
    <w:rsid w:val="00713524"/>
    <w:rsid w:val="00713581"/>
    <w:rsid w:val="007136C5"/>
    <w:rsid w:val="007138CD"/>
    <w:rsid w:val="0071392B"/>
    <w:rsid w:val="00713932"/>
    <w:rsid w:val="007139C9"/>
    <w:rsid w:val="00713A1A"/>
    <w:rsid w:val="00713A2B"/>
    <w:rsid w:val="00713B8B"/>
    <w:rsid w:val="00713CCF"/>
    <w:rsid w:val="007143D3"/>
    <w:rsid w:val="0071447F"/>
    <w:rsid w:val="00714821"/>
    <w:rsid w:val="00714A64"/>
    <w:rsid w:val="00714CB2"/>
    <w:rsid w:val="00714D3D"/>
    <w:rsid w:val="00714DAD"/>
    <w:rsid w:val="00714FD1"/>
    <w:rsid w:val="007151A4"/>
    <w:rsid w:val="00715271"/>
    <w:rsid w:val="007152DB"/>
    <w:rsid w:val="00715500"/>
    <w:rsid w:val="00715733"/>
    <w:rsid w:val="007158B9"/>
    <w:rsid w:val="00715E18"/>
    <w:rsid w:val="007160B1"/>
    <w:rsid w:val="0071626B"/>
    <w:rsid w:val="007163AC"/>
    <w:rsid w:val="0071649E"/>
    <w:rsid w:val="007167BF"/>
    <w:rsid w:val="00716A2C"/>
    <w:rsid w:val="00716E13"/>
    <w:rsid w:val="00717535"/>
    <w:rsid w:val="00717588"/>
    <w:rsid w:val="007176B6"/>
    <w:rsid w:val="007177AE"/>
    <w:rsid w:val="0071793D"/>
    <w:rsid w:val="007179B0"/>
    <w:rsid w:val="00717AC9"/>
    <w:rsid w:val="00717C6C"/>
    <w:rsid w:val="00717DD3"/>
    <w:rsid w:val="00717F94"/>
    <w:rsid w:val="00720501"/>
    <w:rsid w:val="00720792"/>
    <w:rsid w:val="00720913"/>
    <w:rsid w:val="00720A44"/>
    <w:rsid w:val="00720AAF"/>
    <w:rsid w:val="00720B10"/>
    <w:rsid w:val="00720C39"/>
    <w:rsid w:val="00720D2A"/>
    <w:rsid w:val="00720DC4"/>
    <w:rsid w:val="00720EAE"/>
    <w:rsid w:val="00720F5C"/>
    <w:rsid w:val="00720FB4"/>
    <w:rsid w:val="00721494"/>
    <w:rsid w:val="00721532"/>
    <w:rsid w:val="00721582"/>
    <w:rsid w:val="00721623"/>
    <w:rsid w:val="00721744"/>
    <w:rsid w:val="00721755"/>
    <w:rsid w:val="007217B3"/>
    <w:rsid w:val="007218CD"/>
    <w:rsid w:val="007218E9"/>
    <w:rsid w:val="00721985"/>
    <w:rsid w:val="00721A4B"/>
    <w:rsid w:val="00721B0B"/>
    <w:rsid w:val="00721B29"/>
    <w:rsid w:val="00721CA0"/>
    <w:rsid w:val="00721DBC"/>
    <w:rsid w:val="00721E0F"/>
    <w:rsid w:val="00721E16"/>
    <w:rsid w:val="0072237E"/>
    <w:rsid w:val="00722504"/>
    <w:rsid w:val="007225B6"/>
    <w:rsid w:val="0072276D"/>
    <w:rsid w:val="0072283E"/>
    <w:rsid w:val="00722B03"/>
    <w:rsid w:val="00722CFF"/>
    <w:rsid w:val="00722EE0"/>
    <w:rsid w:val="00722F01"/>
    <w:rsid w:val="00723068"/>
    <w:rsid w:val="0072328F"/>
    <w:rsid w:val="00723364"/>
    <w:rsid w:val="0072347B"/>
    <w:rsid w:val="00723536"/>
    <w:rsid w:val="007236B6"/>
    <w:rsid w:val="0072372A"/>
    <w:rsid w:val="007237AC"/>
    <w:rsid w:val="0072385B"/>
    <w:rsid w:val="007238C2"/>
    <w:rsid w:val="0072393B"/>
    <w:rsid w:val="00723BE4"/>
    <w:rsid w:val="00723C33"/>
    <w:rsid w:val="00723C87"/>
    <w:rsid w:val="00723E28"/>
    <w:rsid w:val="00723FF5"/>
    <w:rsid w:val="0072440F"/>
    <w:rsid w:val="0072441A"/>
    <w:rsid w:val="00724821"/>
    <w:rsid w:val="00724A0C"/>
    <w:rsid w:val="00724E37"/>
    <w:rsid w:val="0072518F"/>
    <w:rsid w:val="007252E3"/>
    <w:rsid w:val="00725367"/>
    <w:rsid w:val="007253A4"/>
    <w:rsid w:val="0072553C"/>
    <w:rsid w:val="007255D6"/>
    <w:rsid w:val="007255EF"/>
    <w:rsid w:val="007260D1"/>
    <w:rsid w:val="00726120"/>
    <w:rsid w:val="007262F9"/>
    <w:rsid w:val="0072656C"/>
    <w:rsid w:val="0072666A"/>
    <w:rsid w:val="007267D9"/>
    <w:rsid w:val="00726953"/>
    <w:rsid w:val="00726A2B"/>
    <w:rsid w:val="00726A40"/>
    <w:rsid w:val="00726AE4"/>
    <w:rsid w:val="00726B64"/>
    <w:rsid w:val="00726B80"/>
    <w:rsid w:val="00726C09"/>
    <w:rsid w:val="007270BE"/>
    <w:rsid w:val="0072741E"/>
    <w:rsid w:val="00727728"/>
    <w:rsid w:val="00727823"/>
    <w:rsid w:val="007279E8"/>
    <w:rsid w:val="00727B2D"/>
    <w:rsid w:val="00727C18"/>
    <w:rsid w:val="00727C42"/>
    <w:rsid w:val="00727CD6"/>
    <w:rsid w:val="00727D66"/>
    <w:rsid w:val="00727F36"/>
    <w:rsid w:val="00727FDB"/>
    <w:rsid w:val="00730040"/>
    <w:rsid w:val="00730055"/>
    <w:rsid w:val="007303B0"/>
    <w:rsid w:val="007303BC"/>
    <w:rsid w:val="007306E2"/>
    <w:rsid w:val="007307BC"/>
    <w:rsid w:val="00730AAB"/>
    <w:rsid w:val="00730B08"/>
    <w:rsid w:val="00730C84"/>
    <w:rsid w:val="00730D43"/>
    <w:rsid w:val="007312C1"/>
    <w:rsid w:val="00731822"/>
    <w:rsid w:val="0073186B"/>
    <w:rsid w:val="00731873"/>
    <w:rsid w:val="007319F2"/>
    <w:rsid w:val="00731AA9"/>
    <w:rsid w:val="00731F6B"/>
    <w:rsid w:val="00731FF1"/>
    <w:rsid w:val="00732036"/>
    <w:rsid w:val="00732037"/>
    <w:rsid w:val="007320C8"/>
    <w:rsid w:val="007320D7"/>
    <w:rsid w:val="0073210D"/>
    <w:rsid w:val="007323B2"/>
    <w:rsid w:val="007323F5"/>
    <w:rsid w:val="0073245A"/>
    <w:rsid w:val="007324D0"/>
    <w:rsid w:val="00732578"/>
    <w:rsid w:val="0073257D"/>
    <w:rsid w:val="007326BE"/>
    <w:rsid w:val="007327F5"/>
    <w:rsid w:val="00732B35"/>
    <w:rsid w:val="00732C91"/>
    <w:rsid w:val="00732D13"/>
    <w:rsid w:val="00732F9B"/>
    <w:rsid w:val="00733214"/>
    <w:rsid w:val="00733268"/>
    <w:rsid w:val="0073329F"/>
    <w:rsid w:val="00733302"/>
    <w:rsid w:val="007333DC"/>
    <w:rsid w:val="0073342A"/>
    <w:rsid w:val="007334B9"/>
    <w:rsid w:val="007334D6"/>
    <w:rsid w:val="00733551"/>
    <w:rsid w:val="007335C0"/>
    <w:rsid w:val="00733791"/>
    <w:rsid w:val="007337E0"/>
    <w:rsid w:val="00733900"/>
    <w:rsid w:val="00733A1E"/>
    <w:rsid w:val="00733DBC"/>
    <w:rsid w:val="00733ECF"/>
    <w:rsid w:val="00733F87"/>
    <w:rsid w:val="0073439F"/>
    <w:rsid w:val="00734590"/>
    <w:rsid w:val="007346C0"/>
    <w:rsid w:val="007346ED"/>
    <w:rsid w:val="00734962"/>
    <w:rsid w:val="00734BA8"/>
    <w:rsid w:val="00734D0A"/>
    <w:rsid w:val="00734F5C"/>
    <w:rsid w:val="00734FF6"/>
    <w:rsid w:val="00734FF7"/>
    <w:rsid w:val="007351A7"/>
    <w:rsid w:val="007355B9"/>
    <w:rsid w:val="0073583C"/>
    <w:rsid w:val="007358D3"/>
    <w:rsid w:val="007358FD"/>
    <w:rsid w:val="00735A72"/>
    <w:rsid w:val="00735C0D"/>
    <w:rsid w:val="00735E27"/>
    <w:rsid w:val="00735F78"/>
    <w:rsid w:val="0073603E"/>
    <w:rsid w:val="007360E5"/>
    <w:rsid w:val="00736162"/>
    <w:rsid w:val="00736277"/>
    <w:rsid w:val="00736428"/>
    <w:rsid w:val="0073645A"/>
    <w:rsid w:val="0073645B"/>
    <w:rsid w:val="007366E9"/>
    <w:rsid w:val="00736734"/>
    <w:rsid w:val="0073694D"/>
    <w:rsid w:val="00736A6A"/>
    <w:rsid w:val="00736AAA"/>
    <w:rsid w:val="00736CB4"/>
    <w:rsid w:val="00736F28"/>
    <w:rsid w:val="00736FDC"/>
    <w:rsid w:val="00737102"/>
    <w:rsid w:val="00737201"/>
    <w:rsid w:val="007372C0"/>
    <w:rsid w:val="007373A7"/>
    <w:rsid w:val="007373DF"/>
    <w:rsid w:val="007377A7"/>
    <w:rsid w:val="00737D26"/>
    <w:rsid w:val="00737E8A"/>
    <w:rsid w:val="00737E90"/>
    <w:rsid w:val="00737EB1"/>
    <w:rsid w:val="007400C7"/>
    <w:rsid w:val="0074016E"/>
    <w:rsid w:val="00740386"/>
    <w:rsid w:val="007403C9"/>
    <w:rsid w:val="007404B2"/>
    <w:rsid w:val="00740625"/>
    <w:rsid w:val="00740754"/>
    <w:rsid w:val="007407A7"/>
    <w:rsid w:val="007407C5"/>
    <w:rsid w:val="00740804"/>
    <w:rsid w:val="00740920"/>
    <w:rsid w:val="00740AB2"/>
    <w:rsid w:val="00740BE7"/>
    <w:rsid w:val="00740C43"/>
    <w:rsid w:val="00740C5A"/>
    <w:rsid w:val="00740F48"/>
    <w:rsid w:val="007411A9"/>
    <w:rsid w:val="00741219"/>
    <w:rsid w:val="007414C2"/>
    <w:rsid w:val="007414C6"/>
    <w:rsid w:val="007414CC"/>
    <w:rsid w:val="0074179A"/>
    <w:rsid w:val="007417A8"/>
    <w:rsid w:val="007417FE"/>
    <w:rsid w:val="00741A49"/>
    <w:rsid w:val="00741B6A"/>
    <w:rsid w:val="00741D9B"/>
    <w:rsid w:val="0074215A"/>
    <w:rsid w:val="007421AF"/>
    <w:rsid w:val="00742274"/>
    <w:rsid w:val="00742405"/>
    <w:rsid w:val="007425B1"/>
    <w:rsid w:val="00742863"/>
    <w:rsid w:val="00742D61"/>
    <w:rsid w:val="00743074"/>
    <w:rsid w:val="007431CD"/>
    <w:rsid w:val="0074328A"/>
    <w:rsid w:val="0074338C"/>
    <w:rsid w:val="007438E9"/>
    <w:rsid w:val="00743B23"/>
    <w:rsid w:val="00743DB9"/>
    <w:rsid w:val="00743ED5"/>
    <w:rsid w:val="00744175"/>
    <w:rsid w:val="007443CC"/>
    <w:rsid w:val="0074447F"/>
    <w:rsid w:val="007445CA"/>
    <w:rsid w:val="0074461F"/>
    <w:rsid w:val="0074485C"/>
    <w:rsid w:val="00744ACA"/>
    <w:rsid w:val="00744BE1"/>
    <w:rsid w:val="00744E4D"/>
    <w:rsid w:val="00744E99"/>
    <w:rsid w:val="00744F37"/>
    <w:rsid w:val="00744F97"/>
    <w:rsid w:val="00744FD8"/>
    <w:rsid w:val="007451AC"/>
    <w:rsid w:val="007452BC"/>
    <w:rsid w:val="00745523"/>
    <w:rsid w:val="0074554E"/>
    <w:rsid w:val="007455E5"/>
    <w:rsid w:val="00745626"/>
    <w:rsid w:val="00745659"/>
    <w:rsid w:val="007456CD"/>
    <w:rsid w:val="007457E5"/>
    <w:rsid w:val="00745AB3"/>
    <w:rsid w:val="00745D23"/>
    <w:rsid w:val="00745D47"/>
    <w:rsid w:val="00745D66"/>
    <w:rsid w:val="00745EDF"/>
    <w:rsid w:val="00745F12"/>
    <w:rsid w:val="007460AB"/>
    <w:rsid w:val="007463F3"/>
    <w:rsid w:val="00746521"/>
    <w:rsid w:val="007468A3"/>
    <w:rsid w:val="00746B92"/>
    <w:rsid w:val="00746C84"/>
    <w:rsid w:val="00746DCA"/>
    <w:rsid w:val="00746E99"/>
    <w:rsid w:val="00746F6E"/>
    <w:rsid w:val="0074719A"/>
    <w:rsid w:val="00747605"/>
    <w:rsid w:val="00747682"/>
    <w:rsid w:val="00747B44"/>
    <w:rsid w:val="00747B66"/>
    <w:rsid w:val="00747EE5"/>
    <w:rsid w:val="00747F48"/>
    <w:rsid w:val="00747F6E"/>
    <w:rsid w:val="00747F7A"/>
    <w:rsid w:val="0075006A"/>
    <w:rsid w:val="00750085"/>
    <w:rsid w:val="007502B3"/>
    <w:rsid w:val="00750481"/>
    <w:rsid w:val="0075060B"/>
    <w:rsid w:val="00750A16"/>
    <w:rsid w:val="00750B38"/>
    <w:rsid w:val="00750C6C"/>
    <w:rsid w:val="00750CF6"/>
    <w:rsid w:val="00750D20"/>
    <w:rsid w:val="00750DB5"/>
    <w:rsid w:val="00750E5A"/>
    <w:rsid w:val="00750FC0"/>
    <w:rsid w:val="00751277"/>
    <w:rsid w:val="00751490"/>
    <w:rsid w:val="0075151C"/>
    <w:rsid w:val="00751537"/>
    <w:rsid w:val="00751720"/>
    <w:rsid w:val="00751724"/>
    <w:rsid w:val="00751AC2"/>
    <w:rsid w:val="00751BAC"/>
    <w:rsid w:val="00751C61"/>
    <w:rsid w:val="00751C73"/>
    <w:rsid w:val="00751EFE"/>
    <w:rsid w:val="0075212E"/>
    <w:rsid w:val="00752440"/>
    <w:rsid w:val="00752527"/>
    <w:rsid w:val="007528A6"/>
    <w:rsid w:val="00752913"/>
    <w:rsid w:val="00752C4E"/>
    <w:rsid w:val="00752DCF"/>
    <w:rsid w:val="00752F94"/>
    <w:rsid w:val="00753048"/>
    <w:rsid w:val="007530FA"/>
    <w:rsid w:val="00753241"/>
    <w:rsid w:val="00753274"/>
    <w:rsid w:val="007533B1"/>
    <w:rsid w:val="00753462"/>
    <w:rsid w:val="00753707"/>
    <w:rsid w:val="00753A9D"/>
    <w:rsid w:val="00753BB3"/>
    <w:rsid w:val="00753D08"/>
    <w:rsid w:val="00753DB4"/>
    <w:rsid w:val="00753E42"/>
    <w:rsid w:val="00753E78"/>
    <w:rsid w:val="00753F77"/>
    <w:rsid w:val="0075406D"/>
    <w:rsid w:val="0075430D"/>
    <w:rsid w:val="00754316"/>
    <w:rsid w:val="00754405"/>
    <w:rsid w:val="007545A3"/>
    <w:rsid w:val="00754781"/>
    <w:rsid w:val="007547AF"/>
    <w:rsid w:val="00754867"/>
    <w:rsid w:val="007548C7"/>
    <w:rsid w:val="00754964"/>
    <w:rsid w:val="007549B4"/>
    <w:rsid w:val="00754EA5"/>
    <w:rsid w:val="00754F80"/>
    <w:rsid w:val="00755174"/>
    <w:rsid w:val="0075534B"/>
    <w:rsid w:val="007556E5"/>
    <w:rsid w:val="00755813"/>
    <w:rsid w:val="00755987"/>
    <w:rsid w:val="00755B45"/>
    <w:rsid w:val="00755BF5"/>
    <w:rsid w:val="00755C2F"/>
    <w:rsid w:val="00755D2D"/>
    <w:rsid w:val="00755F75"/>
    <w:rsid w:val="00756065"/>
    <w:rsid w:val="007563B0"/>
    <w:rsid w:val="0075648F"/>
    <w:rsid w:val="00756799"/>
    <w:rsid w:val="0075681F"/>
    <w:rsid w:val="00756C34"/>
    <w:rsid w:val="00756E8E"/>
    <w:rsid w:val="00756EEB"/>
    <w:rsid w:val="00757001"/>
    <w:rsid w:val="0075783B"/>
    <w:rsid w:val="00757944"/>
    <w:rsid w:val="00757A41"/>
    <w:rsid w:val="00757D4B"/>
    <w:rsid w:val="00757DC6"/>
    <w:rsid w:val="00757E6E"/>
    <w:rsid w:val="00757F49"/>
    <w:rsid w:val="00757FCE"/>
    <w:rsid w:val="007600B6"/>
    <w:rsid w:val="007600CE"/>
    <w:rsid w:val="0076046F"/>
    <w:rsid w:val="0076051E"/>
    <w:rsid w:val="007605F1"/>
    <w:rsid w:val="0076075B"/>
    <w:rsid w:val="0076091A"/>
    <w:rsid w:val="007609B2"/>
    <w:rsid w:val="00760B4F"/>
    <w:rsid w:val="00760C88"/>
    <w:rsid w:val="00760E95"/>
    <w:rsid w:val="0076111C"/>
    <w:rsid w:val="0076124E"/>
    <w:rsid w:val="00761417"/>
    <w:rsid w:val="007615AD"/>
    <w:rsid w:val="007616E5"/>
    <w:rsid w:val="00761B09"/>
    <w:rsid w:val="00761B3C"/>
    <w:rsid w:val="00761C55"/>
    <w:rsid w:val="00761C6C"/>
    <w:rsid w:val="00761CA8"/>
    <w:rsid w:val="00761DB0"/>
    <w:rsid w:val="00762127"/>
    <w:rsid w:val="007621E0"/>
    <w:rsid w:val="0076223E"/>
    <w:rsid w:val="00762450"/>
    <w:rsid w:val="007626AE"/>
    <w:rsid w:val="00762983"/>
    <w:rsid w:val="007629AE"/>
    <w:rsid w:val="00762C74"/>
    <w:rsid w:val="00762CFF"/>
    <w:rsid w:val="00762D76"/>
    <w:rsid w:val="0076333E"/>
    <w:rsid w:val="0076357E"/>
    <w:rsid w:val="00763733"/>
    <w:rsid w:val="0076375A"/>
    <w:rsid w:val="0076381F"/>
    <w:rsid w:val="0076388D"/>
    <w:rsid w:val="007638C9"/>
    <w:rsid w:val="007638D8"/>
    <w:rsid w:val="00763AFE"/>
    <w:rsid w:val="00763C4B"/>
    <w:rsid w:val="00763D4D"/>
    <w:rsid w:val="00763E0E"/>
    <w:rsid w:val="00763F74"/>
    <w:rsid w:val="00763FD8"/>
    <w:rsid w:val="00764106"/>
    <w:rsid w:val="00764798"/>
    <w:rsid w:val="007647CE"/>
    <w:rsid w:val="007647EA"/>
    <w:rsid w:val="007649E4"/>
    <w:rsid w:val="00764CCC"/>
    <w:rsid w:val="00765039"/>
    <w:rsid w:val="00765103"/>
    <w:rsid w:val="007652D3"/>
    <w:rsid w:val="007654DC"/>
    <w:rsid w:val="00765539"/>
    <w:rsid w:val="0076556A"/>
    <w:rsid w:val="0076557B"/>
    <w:rsid w:val="007656AC"/>
    <w:rsid w:val="00765780"/>
    <w:rsid w:val="007657A3"/>
    <w:rsid w:val="0076580C"/>
    <w:rsid w:val="00765990"/>
    <w:rsid w:val="007659F5"/>
    <w:rsid w:val="00765E19"/>
    <w:rsid w:val="00766003"/>
    <w:rsid w:val="00766118"/>
    <w:rsid w:val="00766128"/>
    <w:rsid w:val="00766399"/>
    <w:rsid w:val="00766489"/>
    <w:rsid w:val="007666BC"/>
    <w:rsid w:val="0076673C"/>
    <w:rsid w:val="007668A8"/>
    <w:rsid w:val="007668AE"/>
    <w:rsid w:val="007669F1"/>
    <w:rsid w:val="00766A0C"/>
    <w:rsid w:val="00766B35"/>
    <w:rsid w:val="00766CBF"/>
    <w:rsid w:val="00766D21"/>
    <w:rsid w:val="00766D38"/>
    <w:rsid w:val="00766D80"/>
    <w:rsid w:val="00766E6D"/>
    <w:rsid w:val="00766FBA"/>
    <w:rsid w:val="00767093"/>
    <w:rsid w:val="007670A9"/>
    <w:rsid w:val="007671BB"/>
    <w:rsid w:val="00767225"/>
    <w:rsid w:val="007672A9"/>
    <w:rsid w:val="007673C1"/>
    <w:rsid w:val="007673D4"/>
    <w:rsid w:val="007679AB"/>
    <w:rsid w:val="00767C03"/>
    <w:rsid w:val="00767C4F"/>
    <w:rsid w:val="00767CCB"/>
    <w:rsid w:val="00767D2F"/>
    <w:rsid w:val="00767D83"/>
    <w:rsid w:val="00767FCF"/>
    <w:rsid w:val="00770236"/>
    <w:rsid w:val="007704A3"/>
    <w:rsid w:val="0077088E"/>
    <w:rsid w:val="00770E28"/>
    <w:rsid w:val="00770F4A"/>
    <w:rsid w:val="00771393"/>
    <w:rsid w:val="00771639"/>
    <w:rsid w:val="00771CE5"/>
    <w:rsid w:val="00771D1D"/>
    <w:rsid w:val="00771F14"/>
    <w:rsid w:val="00772038"/>
    <w:rsid w:val="0077226D"/>
    <w:rsid w:val="00772408"/>
    <w:rsid w:val="00772637"/>
    <w:rsid w:val="00772674"/>
    <w:rsid w:val="00772B0C"/>
    <w:rsid w:val="00772E25"/>
    <w:rsid w:val="00773008"/>
    <w:rsid w:val="00773071"/>
    <w:rsid w:val="00773088"/>
    <w:rsid w:val="00773121"/>
    <w:rsid w:val="00773235"/>
    <w:rsid w:val="007732E0"/>
    <w:rsid w:val="00773359"/>
    <w:rsid w:val="00773360"/>
    <w:rsid w:val="007734FC"/>
    <w:rsid w:val="00773583"/>
    <w:rsid w:val="00773729"/>
    <w:rsid w:val="00773935"/>
    <w:rsid w:val="00773BDF"/>
    <w:rsid w:val="00773E33"/>
    <w:rsid w:val="00773F7E"/>
    <w:rsid w:val="00774041"/>
    <w:rsid w:val="00774069"/>
    <w:rsid w:val="007743C2"/>
    <w:rsid w:val="007744D2"/>
    <w:rsid w:val="00774926"/>
    <w:rsid w:val="00774981"/>
    <w:rsid w:val="007749F3"/>
    <w:rsid w:val="00774AAE"/>
    <w:rsid w:val="00774B33"/>
    <w:rsid w:val="00774C3D"/>
    <w:rsid w:val="00774F89"/>
    <w:rsid w:val="007754F1"/>
    <w:rsid w:val="0077562E"/>
    <w:rsid w:val="007757FD"/>
    <w:rsid w:val="00775A51"/>
    <w:rsid w:val="00775A91"/>
    <w:rsid w:val="00775C3E"/>
    <w:rsid w:val="00775FAE"/>
    <w:rsid w:val="0077610B"/>
    <w:rsid w:val="00776155"/>
    <w:rsid w:val="00776180"/>
    <w:rsid w:val="00776496"/>
    <w:rsid w:val="007764E7"/>
    <w:rsid w:val="007764F6"/>
    <w:rsid w:val="007765C0"/>
    <w:rsid w:val="007768CD"/>
    <w:rsid w:val="00776938"/>
    <w:rsid w:val="00776DD0"/>
    <w:rsid w:val="00776E12"/>
    <w:rsid w:val="00776F08"/>
    <w:rsid w:val="00776F6F"/>
    <w:rsid w:val="00777094"/>
    <w:rsid w:val="007771ED"/>
    <w:rsid w:val="0077722C"/>
    <w:rsid w:val="00777252"/>
    <w:rsid w:val="00777423"/>
    <w:rsid w:val="00777778"/>
    <w:rsid w:val="007778BB"/>
    <w:rsid w:val="00777937"/>
    <w:rsid w:val="00777C78"/>
    <w:rsid w:val="00777E2F"/>
    <w:rsid w:val="0078046D"/>
    <w:rsid w:val="007804C4"/>
    <w:rsid w:val="0078061F"/>
    <w:rsid w:val="007807C2"/>
    <w:rsid w:val="007807E7"/>
    <w:rsid w:val="00780827"/>
    <w:rsid w:val="00780866"/>
    <w:rsid w:val="007808CE"/>
    <w:rsid w:val="00780A1B"/>
    <w:rsid w:val="00780A59"/>
    <w:rsid w:val="00780BB4"/>
    <w:rsid w:val="00780E2A"/>
    <w:rsid w:val="00780E3D"/>
    <w:rsid w:val="00780E80"/>
    <w:rsid w:val="00780FEF"/>
    <w:rsid w:val="0078111A"/>
    <w:rsid w:val="00781208"/>
    <w:rsid w:val="007815E0"/>
    <w:rsid w:val="007817BE"/>
    <w:rsid w:val="00781866"/>
    <w:rsid w:val="00781927"/>
    <w:rsid w:val="00781ADF"/>
    <w:rsid w:val="00781D57"/>
    <w:rsid w:val="00781F37"/>
    <w:rsid w:val="0078231D"/>
    <w:rsid w:val="0078234A"/>
    <w:rsid w:val="0078241F"/>
    <w:rsid w:val="00782661"/>
    <w:rsid w:val="00782668"/>
    <w:rsid w:val="007826AC"/>
    <w:rsid w:val="0078277A"/>
    <w:rsid w:val="007828E6"/>
    <w:rsid w:val="00782974"/>
    <w:rsid w:val="007829CC"/>
    <w:rsid w:val="007829D3"/>
    <w:rsid w:val="00782BEC"/>
    <w:rsid w:val="00782C15"/>
    <w:rsid w:val="00782DC7"/>
    <w:rsid w:val="00782E97"/>
    <w:rsid w:val="00782F25"/>
    <w:rsid w:val="00783000"/>
    <w:rsid w:val="0078301A"/>
    <w:rsid w:val="00783185"/>
    <w:rsid w:val="007832B1"/>
    <w:rsid w:val="00783306"/>
    <w:rsid w:val="007837BA"/>
    <w:rsid w:val="0078380D"/>
    <w:rsid w:val="007838DD"/>
    <w:rsid w:val="00783ADF"/>
    <w:rsid w:val="00783C8F"/>
    <w:rsid w:val="00783EE6"/>
    <w:rsid w:val="00783FCF"/>
    <w:rsid w:val="00784104"/>
    <w:rsid w:val="007841C8"/>
    <w:rsid w:val="0078443D"/>
    <w:rsid w:val="00784537"/>
    <w:rsid w:val="00784723"/>
    <w:rsid w:val="00784892"/>
    <w:rsid w:val="007848C9"/>
    <w:rsid w:val="00784916"/>
    <w:rsid w:val="00784A60"/>
    <w:rsid w:val="00784ACD"/>
    <w:rsid w:val="00784E7C"/>
    <w:rsid w:val="007850FA"/>
    <w:rsid w:val="00785358"/>
    <w:rsid w:val="0078563F"/>
    <w:rsid w:val="007856F1"/>
    <w:rsid w:val="00785970"/>
    <w:rsid w:val="00785A7C"/>
    <w:rsid w:val="00785C11"/>
    <w:rsid w:val="0078607D"/>
    <w:rsid w:val="007860E7"/>
    <w:rsid w:val="00786100"/>
    <w:rsid w:val="00786171"/>
    <w:rsid w:val="007862D5"/>
    <w:rsid w:val="007863C1"/>
    <w:rsid w:val="00786552"/>
    <w:rsid w:val="007868CE"/>
    <w:rsid w:val="007869EA"/>
    <w:rsid w:val="00786AA5"/>
    <w:rsid w:val="00786B69"/>
    <w:rsid w:val="00786F74"/>
    <w:rsid w:val="00787182"/>
    <w:rsid w:val="007871D5"/>
    <w:rsid w:val="00787576"/>
    <w:rsid w:val="007876C8"/>
    <w:rsid w:val="007878E5"/>
    <w:rsid w:val="00787919"/>
    <w:rsid w:val="00787B0A"/>
    <w:rsid w:val="00787CD0"/>
    <w:rsid w:val="00787E47"/>
    <w:rsid w:val="00787E5B"/>
    <w:rsid w:val="0079034D"/>
    <w:rsid w:val="0079036B"/>
    <w:rsid w:val="007906DF"/>
    <w:rsid w:val="00790A21"/>
    <w:rsid w:val="00790A7C"/>
    <w:rsid w:val="00790B69"/>
    <w:rsid w:val="00790D16"/>
    <w:rsid w:val="00790DC2"/>
    <w:rsid w:val="007910D8"/>
    <w:rsid w:val="0079114A"/>
    <w:rsid w:val="007913CA"/>
    <w:rsid w:val="007916B7"/>
    <w:rsid w:val="007917C2"/>
    <w:rsid w:val="00791A6E"/>
    <w:rsid w:val="00791AA6"/>
    <w:rsid w:val="00791CDB"/>
    <w:rsid w:val="00792350"/>
    <w:rsid w:val="00792385"/>
    <w:rsid w:val="007924CC"/>
    <w:rsid w:val="00792517"/>
    <w:rsid w:val="00792D1F"/>
    <w:rsid w:val="00793032"/>
    <w:rsid w:val="00793048"/>
    <w:rsid w:val="007931F1"/>
    <w:rsid w:val="007932A2"/>
    <w:rsid w:val="007933BE"/>
    <w:rsid w:val="007934B1"/>
    <w:rsid w:val="007935D8"/>
    <w:rsid w:val="007936D8"/>
    <w:rsid w:val="007936FC"/>
    <w:rsid w:val="0079379E"/>
    <w:rsid w:val="0079398F"/>
    <w:rsid w:val="00793A30"/>
    <w:rsid w:val="00793BCD"/>
    <w:rsid w:val="00793E82"/>
    <w:rsid w:val="00793EF8"/>
    <w:rsid w:val="007940DB"/>
    <w:rsid w:val="007940F3"/>
    <w:rsid w:val="007941FC"/>
    <w:rsid w:val="0079423B"/>
    <w:rsid w:val="00794390"/>
    <w:rsid w:val="00794463"/>
    <w:rsid w:val="00794874"/>
    <w:rsid w:val="00794917"/>
    <w:rsid w:val="00794972"/>
    <w:rsid w:val="00794D24"/>
    <w:rsid w:val="00794D56"/>
    <w:rsid w:val="00794EAA"/>
    <w:rsid w:val="00794F4E"/>
    <w:rsid w:val="00795421"/>
    <w:rsid w:val="00795705"/>
    <w:rsid w:val="00795711"/>
    <w:rsid w:val="00795BCD"/>
    <w:rsid w:val="00795C30"/>
    <w:rsid w:val="00795CF9"/>
    <w:rsid w:val="00795D99"/>
    <w:rsid w:val="00795EAB"/>
    <w:rsid w:val="0079612D"/>
    <w:rsid w:val="0079624C"/>
    <w:rsid w:val="00796366"/>
    <w:rsid w:val="0079638F"/>
    <w:rsid w:val="0079640E"/>
    <w:rsid w:val="0079654C"/>
    <w:rsid w:val="0079659F"/>
    <w:rsid w:val="007967C3"/>
    <w:rsid w:val="00796857"/>
    <w:rsid w:val="0079692B"/>
    <w:rsid w:val="00796CE1"/>
    <w:rsid w:val="00796EBC"/>
    <w:rsid w:val="007970F9"/>
    <w:rsid w:val="00797112"/>
    <w:rsid w:val="00797127"/>
    <w:rsid w:val="0079714D"/>
    <w:rsid w:val="007976FA"/>
    <w:rsid w:val="0079770F"/>
    <w:rsid w:val="007978AC"/>
    <w:rsid w:val="00797A15"/>
    <w:rsid w:val="00797B1F"/>
    <w:rsid w:val="007A00A3"/>
    <w:rsid w:val="007A0157"/>
    <w:rsid w:val="007A0188"/>
    <w:rsid w:val="007A01BB"/>
    <w:rsid w:val="007A0480"/>
    <w:rsid w:val="007A0564"/>
    <w:rsid w:val="007A0948"/>
    <w:rsid w:val="007A0A00"/>
    <w:rsid w:val="007A0ACA"/>
    <w:rsid w:val="007A0DD2"/>
    <w:rsid w:val="007A0F4B"/>
    <w:rsid w:val="007A10E0"/>
    <w:rsid w:val="007A1170"/>
    <w:rsid w:val="007A1237"/>
    <w:rsid w:val="007A124A"/>
    <w:rsid w:val="007A12AD"/>
    <w:rsid w:val="007A1326"/>
    <w:rsid w:val="007A14E0"/>
    <w:rsid w:val="007A1551"/>
    <w:rsid w:val="007A171D"/>
    <w:rsid w:val="007A179C"/>
    <w:rsid w:val="007A17BE"/>
    <w:rsid w:val="007A1B6C"/>
    <w:rsid w:val="007A1BDC"/>
    <w:rsid w:val="007A1D3D"/>
    <w:rsid w:val="007A20D9"/>
    <w:rsid w:val="007A23E4"/>
    <w:rsid w:val="007A26B3"/>
    <w:rsid w:val="007A2AC5"/>
    <w:rsid w:val="007A2B59"/>
    <w:rsid w:val="007A2B60"/>
    <w:rsid w:val="007A2BB6"/>
    <w:rsid w:val="007A2BC1"/>
    <w:rsid w:val="007A2CC6"/>
    <w:rsid w:val="007A2CE8"/>
    <w:rsid w:val="007A2DAD"/>
    <w:rsid w:val="007A2EC6"/>
    <w:rsid w:val="007A2EC8"/>
    <w:rsid w:val="007A31A2"/>
    <w:rsid w:val="007A3349"/>
    <w:rsid w:val="007A33ED"/>
    <w:rsid w:val="007A35C8"/>
    <w:rsid w:val="007A366F"/>
    <w:rsid w:val="007A36B9"/>
    <w:rsid w:val="007A3839"/>
    <w:rsid w:val="007A38CE"/>
    <w:rsid w:val="007A3B13"/>
    <w:rsid w:val="007A3C10"/>
    <w:rsid w:val="007A3C41"/>
    <w:rsid w:val="007A3F90"/>
    <w:rsid w:val="007A3FC9"/>
    <w:rsid w:val="007A401E"/>
    <w:rsid w:val="007A4058"/>
    <w:rsid w:val="007A40C6"/>
    <w:rsid w:val="007A4275"/>
    <w:rsid w:val="007A42F8"/>
    <w:rsid w:val="007A43B1"/>
    <w:rsid w:val="007A4554"/>
    <w:rsid w:val="007A46D2"/>
    <w:rsid w:val="007A4731"/>
    <w:rsid w:val="007A4944"/>
    <w:rsid w:val="007A4B75"/>
    <w:rsid w:val="007A4D24"/>
    <w:rsid w:val="007A4EA5"/>
    <w:rsid w:val="007A4F2F"/>
    <w:rsid w:val="007A5196"/>
    <w:rsid w:val="007A5368"/>
    <w:rsid w:val="007A5529"/>
    <w:rsid w:val="007A5716"/>
    <w:rsid w:val="007A579E"/>
    <w:rsid w:val="007A5B6C"/>
    <w:rsid w:val="007A5C82"/>
    <w:rsid w:val="007A5C8D"/>
    <w:rsid w:val="007A5C90"/>
    <w:rsid w:val="007A5E10"/>
    <w:rsid w:val="007A5F2A"/>
    <w:rsid w:val="007A5F3E"/>
    <w:rsid w:val="007A5F92"/>
    <w:rsid w:val="007A5FB0"/>
    <w:rsid w:val="007A5FE7"/>
    <w:rsid w:val="007A61CE"/>
    <w:rsid w:val="007A6337"/>
    <w:rsid w:val="007A63D1"/>
    <w:rsid w:val="007A64C2"/>
    <w:rsid w:val="007A6AE3"/>
    <w:rsid w:val="007A6BB0"/>
    <w:rsid w:val="007A6D22"/>
    <w:rsid w:val="007A6FAE"/>
    <w:rsid w:val="007A7288"/>
    <w:rsid w:val="007A73F6"/>
    <w:rsid w:val="007A7423"/>
    <w:rsid w:val="007A7457"/>
    <w:rsid w:val="007A74FE"/>
    <w:rsid w:val="007A76C3"/>
    <w:rsid w:val="007A76E8"/>
    <w:rsid w:val="007A77A5"/>
    <w:rsid w:val="007A7878"/>
    <w:rsid w:val="007A7902"/>
    <w:rsid w:val="007A7AEA"/>
    <w:rsid w:val="007A7D21"/>
    <w:rsid w:val="007A7E98"/>
    <w:rsid w:val="007A7EA9"/>
    <w:rsid w:val="007B01B8"/>
    <w:rsid w:val="007B0217"/>
    <w:rsid w:val="007B023F"/>
    <w:rsid w:val="007B039D"/>
    <w:rsid w:val="007B03D8"/>
    <w:rsid w:val="007B05E6"/>
    <w:rsid w:val="007B06A4"/>
    <w:rsid w:val="007B06AB"/>
    <w:rsid w:val="007B0771"/>
    <w:rsid w:val="007B0AE4"/>
    <w:rsid w:val="007B0E26"/>
    <w:rsid w:val="007B0EAB"/>
    <w:rsid w:val="007B0F3A"/>
    <w:rsid w:val="007B0F7E"/>
    <w:rsid w:val="007B1144"/>
    <w:rsid w:val="007B119D"/>
    <w:rsid w:val="007B1401"/>
    <w:rsid w:val="007B1467"/>
    <w:rsid w:val="007B17E3"/>
    <w:rsid w:val="007B1861"/>
    <w:rsid w:val="007B19EA"/>
    <w:rsid w:val="007B1E14"/>
    <w:rsid w:val="007B21C4"/>
    <w:rsid w:val="007B2329"/>
    <w:rsid w:val="007B2712"/>
    <w:rsid w:val="007B28B5"/>
    <w:rsid w:val="007B2A88"/>
    <w:rsid w:val="007B2BDA"/>
    <w:rsid w:val="007B2C56"/>
    <w:rsid w:val="007B30C5"/>
    <w:rsid w:val="007B317B"/>
    <w:rsid w:val="007B321D"/>
    <w:rsid w:val="007B3248"/>
    <w:rsid w:val="007B34EE"/>
    <w:rsid w:val="007B359A"/>
    <w:rsid w:val="007B3A14"/>
    <w:rsid w:val="007B3A63"/>
    <w:rsid w:val="007B3BC2"/>
    <w:rsid w:val="007B3C5F"/>
    <w:rsid w:val="007B3D0A"/>
    <w:rsid w:val="007B3DA2"/>
    <w:rsid w:val="007B3DCC"/>
    <w:rsid w:val="007B3DDF"/>
    <w:rsid w:val="007B3EA7"/>
    <w:rsid w:val="007B3F4F"/>
    <w:rsid w:val="007B407F"/>
    <w:rsid w:val="007B45C2"/>
    <w:rsid w:val="007B4679"/>
    <w:rsid w:val="007B4810"/>
    <w:rsid w:val="007B4A8A"/>
    <w:rsid w:val="007B4B5C"/>
    <w:rsid w:val="007B4B6A"/>
    <w:rsid w:val="007B4C02"/>
    <w:rsid w:val="007B4C14"/>
    <w:rsid w:val="007B4D2A"/>
    <w:rsid w:val="007B4F9A"/>
    <w:rsid w:val="007B5146"/>
    <w:rsid w:val="007B5335"/>
    <w:rsid w:val="007B54F6"/>
    <w:rsid w:val="007B56C0"/>
    <w:rsid w:val="007B5707"/>
    <w:rsid w:val="007B5710"/>
    <w:rsid w:val="007B579A"/>
    <w:rsid w:val="007B5808"/>
    <w:rsid w:val="007B59D6"/>
    <w:rsid w:val="007B5AB8"/>
    <w:rsid w:val="007B5F6D"/>
    <w:rsid w:val="007B60B5"/>
    <w:rsid w:val="007B6209"/>
    <w:rsid w:val="007B6245"/>
    <w:rsid w:val="007B6267"/>
    <w:rsid w:val="007B65D3"/>
    <w:rsid w:val="007B66C8"/>
    <w:rsid w:val="007B66FA"/>
    <w:rsid w:val="007B681D"/>
    <w:rsid w:val="007B6946"/>
    <w:rsid w:val="007B6994"/>
    <w:rsid w:val="007B6BF1"/>
    <w:rsid w:val="007B6C2A"/>
    <w:rsid w:val="007B6D1D"/>
    <w:rsid w:val="007B6D33"/>
    <w:rsid w:val="007B6DFD"/>
    <w:rsid w:val="007B7005"/>
    <w:rsid w:val="007B731F"/>
    <w:rsid w:val="007B7726"/>
    <w:rsid w:val="007B7886"/>
    <w:rsid w:val="007B79BD"/>
    <w:rsid w:val="007B7ADB"/>
    <w:rsid w:val="007B7C7E"/>
    <w:rsid w:val="007B7CF9"/>
    <w:rsid w:val="007C0013"/>
    <w:rsid w:val="007C00DA"/>
    <w:rsid w:val="007C015B"/>
    <w:rsid w:val="007C0226"/>
    <w:rsid w:val="007C0312"/>
    <w:rsid w:val="007C0323"/>
    <w:rsid w:val="007C09E8"/>
    <w:rsid w:val="007C0BB1"/>
    <w:rsid w:val="007C0F51"/>
    <w:rsid w:val="007C10B1"/>
    <w:rsid w:val="007C10B7"/>
    <w:rsid w:val="007C1314"/>
    <w:rsid w:val="007C144A"/>
    <w:rsid w:val="007C1777"/>
    <w:rsid w:val="007C18DA"/>
    <w:rsid w:val="007C1CF4"/>
    <w:rsid w:val="007C1D6D"/>
    <w:rsid w:val="007C1F0E"/>
    <w:rsid w:val="007C2364"/>
    <w:rsid w:val="007C23E7"/>
    <w:rsid w:val="007C256D"/>
    <w:rsid w:val="007C2655"/>
    <w:rsid w:val="007C2979"/>
    <w:rsid w:val="007C2A8D"/>
    <w:rsid w:val="007C2C01"/>
    <w:rsid w:val="007C2C06"/>
    <w:rsid w:val="007C2D57"/>
    <w:rsid w:val="007C2D9A"/>
    <w:rsid w:val="007C2DF5"/>
    <w:rsid w:val="007C33F1"/>
    <w:rsid w:val="007C3482"/>
    <w:rsid w:val="007C34EC"/>
    <w:rsid w:val="007C3599"/>
    <w:rsid w:val="007C371C"/>
    <w:rsid w:val="007C379C"/>
    <w:rsid w:val="007C3858"/>
    <w:rsid w:val="007C3986"/>
    <w:rsid w:val="007C3A23"/>
    <w:rsid w:val="007C3B2F"/>
    <w:rsid w:val="007C3B84"/>
    <w:rsid w:val="007C3CE7"/>
    <w:rsid w:val="007C4228"/>
    <w:rsid w:val="007C4304"/>
    <w:rsid w:val="007C4364"/>
    <w:rsid w:val="007C43FC"/>
    <w:rsid w:val="007C443A"/>
    <w:rsid w:val="007C44EB"/>
    <w:rsid w:val="007C4650"/>
    <w:rsid w:val="007C46BF"/>
    <w:rsid w:val="007C46CB"/>
    <w:rsid w:val="007C46E8"/>
    <w:rsid w:val="007C470E"/>
    <w:rsid w:val="007C4A66"/>
    <w:rsid w:val="007C4CCE"/>
    <w:rsid w:val="007C4DD6"/>
    <w:rsid w:val="007C5045"/>
    <w:rsid w:val="007C50AC"/>
    <w:rsid w:val="007C510F"/>
    <w:rsid w:val="007C54EB"/>
    <w:rsid w:val="007C552A"/>
    <w:rsid w:val="007C576F"/>
    <w:rsid w:val="007C5771"/>
    <w:rsid w:val="007C58DC"/>
    <w:rsid w:val="007C58F7"/>
    <w:rsid w:val="007C5B64"/>
    <w:rsid w:val="007C5DAD"/>
    <w:rsid w:val="007C5E4D"/>
    <w:rsid w:val="007C5FDD"/>
    <w:rsid w:val="007C6415"/>
    <w:rsid w:val="007C6561"/>
    <w:rsid w:val="007C65B2"/>
    <w:rsid w:val="007C666E"/>
    <w:rsid w:val="007C6705"/>
    <w:rsid w:val="007C6764"/>
    <w:rsid w:val="007C6787"/>
    <w:rsid w:val="007C6979"/>
    <w:rsid w:val="007C699E"/>
    <w:rsid w:val="007C6AEE"/>
    <w:rsid w:val="007C6CCF"/>
    <w:rsid w:val="007C6E26"/>
    <w:rsid w:val="007C6E5D"/>
    <w:rsid w:val="007C6F1A"/>
    <w:rsid w:val="007C707C"/>
    <w:rsid w:val="007C777E"/>
    <w:rsid w:val="007C7945"/>
    <w:rsid w:val="007C7AB4"/>
    <w:rsid w:val="007C7BB5"/>
    <w:rsid w:val="007C7CD2"/>
    <w:rsid w:val="007C7DA6"/>
    <w:rsid w:val="007D029F"/>
    <w:rsid w:val="007D03D7"/>
    <w:rsid w:val="007D0707"/>
    <w:rsid w:val="007D0739"/>
    <w:rsid w:val="007D0783"/>
    <w:rsid w:val="007D07B1"/>
    <w:rsid w:val="007D091E"/>
    <w:rsid w:val="007D0A71"/>
    <w:rsid w:val="007D0B05"/>
    <w:rsid w:val="007D0DEA"/>
    <w:rsid w:val="007D0F03"/>
    <w:rsid w:val="007D0F2A"/>
    <w:rsid w:val="007D0F6F"/>
    <w:rsid w:val="007D1119"/>
    <w:rsid w:val="007D1158"/>
    <w:rsid w:val="007D118F"/>
    <w:rsid w:val="007D11BE"/>
    <w:rsid w:val="007D1211"/>
    <w:rsid w:val="007D13AF"/>
    <w:rsid w:val="007D140A"/>
    <w:rsid w:val="007D15BB"/>
    <w:rsid w:val="007D160F"/>
    <w:rsid w:val="007D168F"/>
    <w:rsid w:val="007D17C0"/>
    <w:rsid w:val="007D19ED"/>
    <w:rsid w:val="007D1A18"/>
    <w:rsid w:val="007D1A90"/>
    <w:rsid w:val="007D1B4D"/>
    <w:rsid w:val="007D1BC7"/>
    <w:rsid w:val="007D1BD8"/>
    <w:rsid w:val="007D1CB6"/>
    <w:rsid w:val="007D1EB4"/>
    <w:rsid w:val="007D2043"/>
    <w:rsid w:val="007D20BD"/>
    <w:rsid w:val="007D2150"/>
    <w:rsid w:val="007D2185"/>
    <w:rsid w:val="007D23D4"/>
    <w:rsid w:val="007D2666"/>
    <w:rsid w:val="007D2845"/>
    <w:rsid w:val="007D284D"/>
    <w:rsid w:val="007D28B5"/>
    <w:rsid w:val="007D2BED"/>
    <w:rsid w:val="007D2C1B"/>
    <w:rsid w:val="007D2D0F"/>
    <w:rsid w:val="007D2D9E"/>
    <w:rsid w:val="007D2E93"/>
    <w:rsid w:val="007D2ED3"/>
    <w:rsid w:val="007D2EF0"/>
    <w:rsid w:val="007D2F29"/>
    <w:rsid w:val="007D309C"/>
    <w:rsid w:val="007D31E4"/>
    <w:rsid w:val="007D3293"/>
    <w:rsid w:val="007D35F9"/>
    <w:rsid w:val="007D37E7"/>
    <w:rsid w:val="007D38BA"/>
    <w:rsid w:val="007D3B79"/>
    <w:rsid w:val="007D3F9A"/>
    <w:rsid w:val="007D408D"/>
    <w:rsid w:val="007D4131"/>
    <w:rsid w:val="007D4273"/>
    <w:rsid w:val="007D4441"/>
    <w:rsid w:val="007D44AF"/>
    <w:rsid w:val="007D44C3"/>
    <w:rsid w:val="007D46FF"/>
    <w:rsid w:val="007D4708"/>
    <w:rsid w:val="007D472F"/>
    <w:rsid w:val="007D4858"/>
    <w:rsid w:val="007D49B7"/>
    <w:rsid w:val="007D49ED"/>
    <w:rsid w:val="007D4C0A"/>
    <w:rsid w:val="007D4C31"/>
    <w:rsid w:val="007D4CAD"/>
    <w:rsid w:val="007D4D4F"/>
    <w:rsid w:val="007D4E34"/>
    <w:rsid w:val="007D4EFB"/>
    <w:rsid w:val="007D4F03"/>
    <w:rsid w:val="007D524C"/>
    <w:rsid w:val="007D5667"/>
    <w:rsid w:val="007D5803"/>
    <w:rsid w:val="007D59A5"/>
    <w:rsid w:val="007D59DB"/>
    <w:rsid w:val="007D5A4D"/>
    <w:rsid w:val="007D5B61"/>
    <w:rsid w:val="007D5BF3"/>
    <w:rsid w:val="007D5D89"/>
    <w:rsid w:val="007D5DCA"/>
    <w:rsid w:val="007D5EC1"/>
    <w:rsid w:val="007D628D"/>
    <w:rsid w:val="007D62DF"/>
    <w:rsid w:val="007D6457"/>
    <w:rsid w:val="007D658F"/>
    <w:rsid w:val="007D65E6"/>
    <w:rsid w:val="007D668A"/>
    <w:rsid w:val="007D66DD"/>
    <w:rsid w:val="007D68AC"/>
    <w:rsid w:val="007D69D6"/>
    <w:rsid w:val="007D6A64"/>
    <w:rsid w:val="007D6E02"/>
    <w:rsid w:val="007D6E25"/>
    <w:rsid w:val="007D6E83"/>
    <w:rsid w:val="007D71A1"/>
    <w:rsid w:val="007D71B8"/>
    <w:rsid w:val="007D7344"/>
    <w:rsid w:val="007D7551"/>
    <w:rsid w:val="007D76C7"/>
    <w:rsid w:val="007D7B24"/>
    <w:rsid w:val="007E0488"/>
    <w:rsid w:val="007E04B8"/>
    <w:rsid w:val="007E07F1"/>
    <w:rsid w:val="007E084F"/>
    <w:rsid w:val="007E0987"/>
    <w:rsid w:val="007E0990"/>
    <w:rsid w:val="007E0A27"/>
    <w:rsid w:val="007E0C8C"/>
    <w:rsid w:val="007E0CAE"/>
    <w:rsid w:val="007E0CCA"/>
    <w:rsid w:val="007E0D6D"/>
    <w:rsid w:val="007E0F3D"/>
    <w:rsid w:val="007E1235"/>
    <w:rsid w:val="007E1340"/>
    <w:rsid w:val="007E139E"/>
    <w:rsid w:val="007E140A"/>
    <w:rsid w:val="007E1511"/>
    <w:rsid w:val="007E1556"/>
    <w:rsid w:val="007E155C"/>
    <w:rsid w:val="007E16DC"/>
    <w:rsid w:val="007E1849"/>
    <w:rsid w:val="007E18DE"/>
    <w:rsid w:val="007E1B08"/>
    <w:rsid w:val="007E1C2C"/>
    <w:rsid w:val="007E1D7A"/>
    <w:rsid w:val="007E1D97"/>
    <w:rsid w:val="007E1E70"/>
    <w:rsid w:val="007E1E83"/>
    <w:rsid w:val="007E2055"/>
    <w:rsid w:val="007E21B7"/>
    <w:rsid w:val="007E23D4"/>
    <w:rsid w:val="007E2606"/>
    <w:rsid w:val="007E26D2"/>
    <w:rsid w:val="007E2843"/>
    <w:rsid w:val="007E289A"/>
    <w:rsid w:val="007E28C8"/>
    <w:rsid w:val="007E2A7B"/>
    <w:rsid w:val="007E2F98"/>
    <w:rsid w:val="007E30A9"/>
    <w:rsid w:val="007E3633"/>
    <w:rsid w:val="007E3CA3"/>
    <w:rsid w:val="007E3D0F"/>
    <w:rsid w:val="007E3EB0"/>
    <w:rsid w:val="007E407F"/>
    <w:rsid w:val="007E4106"/>
    <w:rsid w:val="007E4120"/>
    <w:rsid w:val="007E419C"/>
    <w:rsid w:val="007E4746"/>
    <w:rsid w:val="007E4C89"/>
    <w:rsid w:val="007E4C8E"/>
    <w:rsid w:val="007E4E6B"/>
    <w:rsid w:val="007E5042"/>
    <w:rsid w:val="007E50F4"/>
    <w:rsid w:val="007E5241"/>
    <w:rsid w:val="007E5285"/>
    <w:rsid w:val="007E55ED"/>
    <w:rsid w:val="007E56CF"/>
    <w:rsid w:val="007E5777"/>
    <w:rsid w:val="007E595A"/>
    <w:rsid w:val="007E5B1E"/>
    <w:rsid w:val="007E5B32"/>
    <w:rsid w:val="007E5C91"/>
    <w:rsid w:val="007E5DCA"/>
    <w:rsid w:val="007E5E05"/>
    <w:rsid w:val="007E6099"/>
    <w:rsid w:val="007E62C9"/>
    <w:rsid w:val="007E62E5"/>
    <w:rsid w:val="007E63BD"/>
    <w:rsid w:val="007E65B9"/>
    <w:rsid w:val="007E65F9"/>
    <w:rsid w:val="007E6725"/>
    <w:rsid w:val="007E6792"/>
    <w:rsid w:val="007E67A4"/>
    <w:rsid w:val="007E6865"/>
    <w:rsid w:val="007E68F0"/>
    <w:rsid w:val="007E6912"/>
    <w:rsid w:val="007E6C12"/>
    <w:rsid w:val="007E6C65"/>
    <w:rsid w:val="007E6D51"/>
    <w:rsid w:val="007E705B"/>
    <w:rsid w:val="007E73A6"/>
    <w:rsid w:val="007E7470"/>
    <w:rsid w:val="007E761C"/>
    <w:rsid w:val="007E76F5"/>
    <w:rsid w:val="007E7707"/>
    <w:rsid w:val="007E7850"/>
    <w:rsid w:val="007E79E3"/>
    <w:rsid w:val="007E7AC8"/>
    <w:rsid w:val="007E7C09"/>
    <w:rsid w:val="007E7DE5"/>
    <w:rsid w:val="007E7E4B"/>
    <w:rsid w:val="007E7F93"/>
    <w:rsid w:val="007F01BD"/>
    <w:rsid w:val="007F01C3"/>
    <w:rsid w:val="007F0312"/>
    <w:rsid w:val="007F03B3"/>
    <w:rsid w:val="007F0470"/>
    <w:rsid w:val="007F04D6"/>
    <w:rsid w:val="007F05DF"/>
    <w:rsid w:val="007F073E"/>
    <w:rsid w:val="007F078B"/>
    <w:rsid w:val="007F0808"/>
    <w:rsid w:val="007F0985"/>
    <w:rsid w:val="007F0CBB"/>
    <w:rsid w:val="007F0CD0"/>
    <w:rsid w:val="007F0CF9"/>
    <w:rsid w:val="007F0EBC"/>
    <w:rsid w:val="007F139B"/>
    <w:rsid w:val="007F1417"/>
    <w:rsid w:val="007F158B"/>
    <w:rsid w:val="007F158C"/>
    <w:rsid w:val="007F1708"/>
    <w:rsid w:val="007F1BBA"/>
    <w:rsid w:val="007F1C77"/>
    <w:rsid w:val="007F1EC4"/>
    <w:rsid w:val="007F1FE4"/>
    <w:rsid w:val="007F2162"/>
    <w:rsid w:val="007F2202"/>
    <w:rsid w:val="007F240A"/>
    <w:rsid w:val="007F2562"/>
    <w:rsid w:val="007F2764"/>
    <w:rsid w:val="007F279A"/>
    <w:rsid w:val="007F27C5"/>
    <w:rsid w:val="007F2B1B"/>
    <w:rsid w:val="007F2BF6"/>
    <w:rsid w:val="007F2CC5"/>
    <w:rsid w:val="007F314F"/>
    <w:rsid w:val="007F3159"/>
    <w:rsid w:val="007F31FC"/>
    <w:rsid w:val="007F3270"/>
    <w:rsid w:val="007F32CB"/>
    <w:rsid w:val="007F32DC"/>
    <w:rsid w:val="007F33AC"/>
    <w:rsid w:val="007F3640"/>
    <w:rsid w:val="007F3EB4"/>
    <w:rsid w:val="007F40D2"/>
    <w:rsid w:val="007F41A7"/>
    <w:rsid w:val="007F4258"/>
    <w:rsid w:val="007F4391"/>
    <w:rsid w:val="007F44F3"/>
    <w:rsid w:val="007F451B"/>
    <w:rsid w:val="007F48E4"/>
    <w:rsid w:val="007F48E6"/>
    <w:rsid w:val="007F4A34"/>
    <w:rsid w:val="007F4ADD"/>
    <w:rsid w:val="007F4E3E"/>
    <w:rsid w:val="007F4EE1"/>
    <w:rsid w:val="007F4F4C"/>
    <w:rsid w:val="007F51A7"/>
    <w:rsid w:val="007F5422"/>
    <w:rsid w:val="007F55BA"/>
    <w:rsid w:val="007F55D2"/>
    <w:rsid w:val="007F56F3"/>
    <w:rsid w:val="007F5708"/>
    <w:rsid w:val="007F58E3"/>
    <w:rsid w:val="007F5A6F"/>
    <w:rsid w:val="007F5E20"/>
    <w:rsid w:val="007F5FE5"/>
    <w:rsid w:val="007F61A9"/>
    <w:rsid w:val="007F637A"/>
    <w:rsid w:val="007F6554"/>
    <w:rsid w:val="007F6655"/>
    <w:rsid w:val="007F66E6"/>
    <w:rsid w:val="007F6838"/>
    <w:rsid w:val="007F6BC3"/>
    <w:rsid w:val="007F6F95"/>
    <w:rsid w:val="007F7076"/>
    <w:rsid w:val="007F7193"/>
    <w:rsid w:val="007F7424"/>
    <w:rsid w:val="007F7623"/>
    <w:rsid w:val="007F77E3"/>
    <w:rsid w:val="007F7875"/>
    <w:rsid w:val="007F7961"/>
    <w:rsid w:val="007F79D9"/>
    <w:rsid w:val="007F7C18"/>
    <w:rsid w:val="007F7DD8"/>
    <w:rsid w:val="007F7DFD"/>
    <w:rsid w:val="007F7E62"/>
    <w:rsid w:val="00800177"/>
    <w:rsid w:val="008001A8"/>
    <w:rsid w:val="008002E6"/>
    <w:rsid w:val="0080032A"/>
    <w:rsid w:val="0080033B"/>
    <w:rsid w:val="008008AD"/>
    <w:rsid w:val="008009FD"/>
    <w:rsid w:val="00800C83"/>
    <w:rsid w:val="0080118B"/>
    <w:rsid w:val="00801212"/>
    <w:rsid w:val="008013A7"/>
    <w:rsid w:val="008014CA"/>
    <w:rsid w:val="0080166C"/>
    <w:rsid w:val="00801850"/>
    <w:rsid w:val="008019CB"/>
    <w:rsid w:val="00801F17"/>
    <w:rsid w:val="0080217C"/>
    <w:rsid w:val="00802185"/>
    <w:rsid w:val="008023DA"/>
    <w:rsid w:val="0080240E"/>
    <w:rsid w:val="008025A8"/>
    <w:rsid w:val="0080273F"/>
    <w:rsid w:val="00802833"/>
    <w:rsid w:val="00802CDC"/>
    <w:rsid w:val="00802DFF"/>
    <w:rsid w:val="00802EDC"/>
    <w:rsid w:val="00802F22"/>
    <w:rsid w:val="00803021"/>
    <w:rsid w:val="0080320E"/>
    <w:rsid w:val="008036C5"/>
    <w:rsid w:val="00803840"/>
    <w:rsid w:val="008038E3"/>
    <w:rsid w:val="0080396A"/>
    <w:rsid w:val="00803E5A"/>
    <w:rsid w:val="00803F9D"/>
    <w:rsid w:val="0080426A"/>
    <w:rsid w:val="008043FE"/>
    <w:rsid w:val="00804669"/>
    <w:rsid w:val="00804864"/>
    <w:rsid w:val="00804961"/>
    <w:rsid w:val="00804A4B"/>
    <w:rsid w:val="00804A5B"/>
    <w:rsid w:val="00804CFB"/>
    <w:rsid w:val="00804E98"/>
    <w:rsid w:val="00805061"/>
    <w:rsid w:val="008053B4"/>
    <w:rsid w:val="0080566C"/>
    <w:rsid w:val="0080567D"/>
    <w:rsid w:val="008057C0"/>
    <w:rsid w:val="00805BF9"/>
    <w:rsid w:val="00805C8A"/>
    <w:rsid w:val="00805D5C"/>
    <w:rsid w:val="00805E19"/>
    <w:rsid w:val="0080628B"/>
    <w:rsid w:val="0080652B"/>
    <w:rsid w:val="0080661E"/>
    <w:rsid w:val="00806851"/>
    <w:rsid w:val="0080690C"/>
    <w:rsid w:val="008069A9"/>
    <w:rsid w:val="00806B95"/>
    <w:rsid w:val="00806C13"/>
    <w:rsid w:val="00806C41"/>
    <w:rsid w:val="00806DFD"/>
    <w:rsid w:val="00806EEE"/>
    <w:rsid w:val="008073B4"/>
    <w:rsid w:val="00807400"/>
    <w:rsid w:val="0080741C"/>
    <w:rsid w:val="008075FA"/>
    <w:rsid w:val="008075FF"/>
    <w:rsid w:val="00807602"/>
    <w:rsid w:val="008079AC"/>
    <w:rsid w:val="00807C07"/>
    <w:rsid w:val="00807C3F"/>
    <w:rsid w:val="00807CED"/>
    <w:rsid w:val="00807D5F"/>
    <w:rsid w:val="00807F18"/>
    <w:rsid w:val="00807F4D"/>
    <w:rsid w:val="00807FD5"/>
    <w:rsid w:val="00810067"/>
    <w:rsid w:val="00810148"/>
    <w:rsid w:val="00810254"/>
    <w:rsid w:val="008102A5"/>
    <w:rsid w:val="008103E7"/>
    <w:rsid w:val="0081044B"/>
    <w:rsid w:val="00810704"/>
    <w:rsid w:val="00810800"/>
    <w:rsid w:val="00810B5F"/>
    <w:rsid w:val="00810CD8"/>
    <w:rsid w:val="00810F28"/>
    <w:rsid w:val="00810F35"/>
    <w:rsid w:val="0081129E"/>
    <w:rsid w:val="008113C3"/>
    <w:rsid w:val="008118AD"/>
    <w:rsid w:val="008118FA"/>
    <w:rsid w:val="008119F1"/>
    <w:rsid w:val="00811A5D"/>
    <w:rsid w:val="00811C1E"/>
    <w:rsid w:val="00811C31"/>
    <w:rsid w:val="008121FC"/>
    <w:rsid w:val="0081222B"/>
    <w:rsid w:val="0081237A"/>
    <w:rsid w:val="00812578"/>
    <w:rsid w:val="008126AB"/>
    <w:rsid w:val="008126B5"/>
    <w:rsid w:val="008128A9"/>
    <w:rsid w:val="00812B70"/>
    <w:rsid w:val="00812B92"/>
    <w:rsid w:val="00812E52"/>
    <w:rsid w:val="00812EDB"/>
    <w:rsid w:val="0081305A"/>
    <w:rsid w:val="008130B7"/>
    <w:rsid w:val="008132C9"/>
    <w:rsid w:val="00813812"/>
    <w:rsid w:val="00813A1D"/>
    <w:rsid w:val="00813B72"/>
    <w:rsid w:val="00813BDF"/>
    <w:rsid w:val="00813DDA"/>
    <w:rsid w:val="00813EF2"/>
    <w:rsid w:val="00814256"/>
    <w:rsid w:val="008142CB"/>
    <w:rsid w:val="00814430"/>
    <w:rsid w:val="0081446C"/>
    <w:rsid w:val="0081468C"/>
    <w:rsid w:val="00814874"/>
    <w:rsid w:val="008149B2"/>
    <w:rsid w:val="00814A0E"/>
    <w:rsid w:val="00814A5A"/>
    <w:rsid w:val="00814ADE"/>
    <w:rsid w:val="00814CB4"/>
    <w:rsid w:val="00814DE5"/>
    <w:rsid w:val="00814E40"/>
    <w:rsid w:val="00815124"/>
    <w:rsid w:val="0081529F"/>
    <w:rsid w:val="00815328"/>
    <w:rsid w:val="0081538C"/>
    <w:rsid w:val="008155B3"/>
    <w:rsid w:val="00815654"/>
    <w:rsid w:val="008156CA"/>
    <w:rsid w:val="00815758"/>
    <w:rsid w:val="008158D9"/>
    <w:rsid w:val="00815988"/>
    <w:rsid w:val="00815B08"/>
    <w:rsid w:val="00815D0A"/>
    <w:rsid w:val="00815D1E"/>
    <w:rsid w:val="00815D7D"/>
    <w:rsid w:val="00815E65"/>
    <w:rsid w:val="008161A9"/>
    <w:rsid w:val="008162AC"/>
    <w:rsid w:val="008162CE"/>
    <w:rsid w:val="0081638E"/>
    <w:rsid w:val="0081642B"/>
    <w:rsid w:val="0081642D"/>
    <w:rsid w:val="00816446"/>
    <w:rsid w:val="00816490"/>
    <w:rsid w:val="0081654F"/>
    <w:rsid w:val="00816725"/>
    <w:rsid w:val="00816B0F"/>
    <w:rsid w:val="00817119"/>
    <w:rsid w:val="00817121"/>
    <w:rsid w:val="0081728E"/>
    <w:rsid w:val="008173E4"/>
    <w:rsid w:val="008173F8"/>
    <w:rsid w:val="00817556"/>
    <w:rsid w:val="00817A31"/>
    <w:rsid w:val="00817B40"/>
    <w:rsid w:val="00817E9E"/>
    <w:rsid w:val="00817FAC"/>
    <w:rsid w:val="00817FC0"/>
    <w:rsid w:val="00820851"/>
    <w:rsid w:val="008209A1"/>
    <w:rsid w:val="008209FA"/>
    <w:rsid w:val="00820B4C"/>
    <w:rsid w:val="00820B63"/>
    <w:rsid w:val="00820CC4"/>
    <w:rsid w:val="00820E9B"/>
    <w:rsid w:val="00820FA3"/>
    <w:rsid w:val="00821150"/>
    <w:rsid w:val="008211B8"/>
    <w:rsid w:val="0082123A"/>
    <w:rsid w:val="008212BD"/>
    <w:rsid w:val="008213BC"/>
    <w:rsid w:val="008213CC"/>
    <w:rsid w:val="00821455"/>
    <w:rsid w:val="0082148C"/>
    <w:rsid w:val="00821671"/>
    <w:rsid w:val="00821681"/>
    <w:rsid w:val="0082175D"/>
    <w:rsid w:val="00821815"/>
    <w:rsid w:val="00821820"/>
    <w:rsid w:val="00821827"/>
    <w:rsid w:val="00821841"/>
    <w:rsid w:val="00821C4A"/>
    <w:rsid w:val="00821C4C"/>
    <w:rsid w:val="00821E14"/>
    <w:rsid w:val="00821EFD"/>
    <w:rsid w:val="00821F1A"/>
    <w:rsid w:val="00821F6E"/>
    <w:rsid w:val="0082213F"/>
    <w:rsid w:val="008221A4"/>
    <w:rsid w:val="008221C2"/>
    <w:rsid w:val="00822386"/>
    <w:rsid w:val="008223AE"/>
    <w:rsid w:val="008223D1"/>
    <w:rsid w:val="0082249D"/>
    <w:rsid w:val="008226F1"/>
    <w:rsid w:val="00822716"/>
    <w:rsid w:val="00822C28"/>
    <w:rsid w:val="00822D4B"/>
    <w:rsid w:val="00822D8D"/>
    <w:rsid w:val="00822DA9"/>
    <w:rsid w:val="00822F76"/>
    <w:rsid w:val="008230CE"/>
    <w:rsid w:val="00823166"/>
    <w:rsid w:val="00823181"/>
    <w:rsid w:val="008233E1"/>
    <w:rsid w:val="008233E7"/>
    <w:rsid w:val="0082341A"/>
    <w:rsid w:val="008236A9"/>
    <w:rsid w:val="008237D3"/>
    <w:rsid w:val="008238BF"/>
    <w:rsid w:val="008238F9"/>
    <w:rsid w:val="00823AD9"/>
    <w:rsid w:val="00823B3B"/>
    <w:rsid w:val="00823C02"/>
    <w:rsid w:val="00823C5E"/>
    <w:rsid w:val="00824101"/>
    <w:rsid w:val="008243AE"/>
    <w:rsid w:val="0082475F"/>
    <w:rsid w:val="0082476C"/>
    <w:rsid w:val="008247CC"/>
    <w:rsid w:val="00824841"/>
    <w:rsid w:val="00824A3E"/>
    <w:rsid w:val="00824D43"/>
    <w:rsid w:val="00824E19"/>
    <w:rsid w:val="00824F62"/>
    <w:rsid w:val="00824F8D"/>
    <w:rsid w:val="008252A1"/>
    <w:rsid w:val="00825333"/>
    <w:rsid w:val="00825380"/>
    <w:rsid w:val="008253B2"/>
    <w:rsid w:val="008254CA"/>
    <w:rsid w:val="008254E2"/>
    <w:rsid w:val="0082581F"/>
    <w:rsid w:val="00825AE7"/>
    <w:rsid w:val="00825DEF"/>
    <w:rsid w:val="0082658D"/>
    <w:rsid w:val="0082678A"/>
    <w:rsid w:val="00826845"/>
    <w:rsid w:val="00826907"/>
    <w:rsid w:val="00826A73"/>
    <w:rsid w:val="00826AF7"/>
    <w:rsid w:val="00826CBA"/>
    <w:rsid w:val="00826D8F"/>
    <w:rsid w:val="00826EAA"/>
    <w:rsid w:val="00826ECD"/>
    <w:rsid w:val="008271EB"/>
    <w:rsid w:val="008271ED"/>
    <w:rsid w:val="008273D9"/>
    <w:rsid w:val="00827548"/>
    <w:rsid w:val="0082765F"/>
    <w:rsid w:val="00827716"/>
    <w:rsid w:val="0082798F"/>
    <w:rsid w:val="008279DD"/>
    <w:rsid w:val="00827A65"/>
    <w:rsid w:val="00827BE5"/>
    <w:rsid w:val="00827C9A"/>
    <w:rsid w:val="00827D0F"/>
    <w:rsid w:val="00827E7E"/>
    <w:rsid w:val="008303D5"/>
    <w:rsid w:val="008306C2"/>
    <w:rsid w:val="008308EB"/>
    <w:rsid w:val="00830AB7"/>
    <w:rsid w:val="00830DC7"/>
    <w:rsid w:val="00830DFA"/>
    <w:rsid w:val="00831062"/>
    <w:rsid w:val="008310CB"/>
    <w:rsid w:val="0083140B"/>
    <w:rsid w:val="008314D4"/>
    <w:rsid w:val="0083154C"/>
    <w:rsid w:val="00831581"/>
    <w:rsid w:val="0083158C"/>
    <w:rsid w:val="0083180C"/>
    <w:rsid w:val="00831854"/>
    <w:rsid w:val="0083187A"/>
    <w:rsid w:val="00831CEE"/>
    <w:rsid w:val="00831F85"/>
    <w:rsid w:val="008321CF"/>
    <w:rsid w:val="008321FE"/>
    <w:rsid w:val="00832259"/>
    <w:rsid w:val="008322B0"/>
    <w:rsid w:val="00832479"/>
    <w:rsid w:val="0083249F"/>
    <w:rsid w:val="008325CD"/>
    <w:rsid w:val="0083277D"/>
    <w:rsid w:val="008328D2"/>
    <w:rsid w:val="0083292A"/>
    <w:rsid w:val="00832ACC"/>
    <w:rsid w:val="00832E74"/>
    <w:rsid w:val="00832F3D"/>
    <w:rsid w:val="0083303D"/>
    <w:rsid w:val="00833117"/>
    <w:rsid w:val="00833149"/>
    <w:rsid w:val="008331F6"/>
    <w:rsid w:val="008332CE"/>
    <w:rsid w:val="008332D1"/>
    <w:rsid w:val="0083332B"/>
    <w:rsid w:val="0083337D"/>
    <w:rsid w:val="00833436"/>
    <w:rsid w:val="0083347C"/>
    <w:rsid w:val="008335CF"/>
    <w:rsid w:val="0083364C"/>
    <w:rsid w:val="00833794"/>
    <w:rsid w:val="0083396B"/>
    <w:rsid w:val="008339EA"/>
    <w:rsid w:val="00833B26"/>
    <w:rsid w:val="00833B64"/>
    <w:rsid w:val="008340D9"/>
    <w:rsid w:val="00834118"/>
    <w:rsid w:val="0083419C"/>
    <w:rsid w:val="008342ED"/>
    <w:rsid w:val="0083436E"/>
    <w:rsid w:val="0083449A"/>
    <w:rsid w:val="0083482C"/>
    <w:rsid w:val="00834849"/>
    <w:rsid w:val="00834954"/>
    <w:rsid w:val="00834AB2"/>
    <w:rsid w:val="00834BE0"/>
    <w:rsid w:val="00834DD0"/>
    <w:rsid w:val="00834F7E"/>
    <w:rsid w:val="00835039"/>
    <w:rsid w:val="00835050"/>
    <w:rsid w:val="008350A3"/>
    <w:rsid w:val="00835203"/>
    <w:rsid w:val="008356B0"/>
    <w:rsid w:val="00835A8A"/>
    <w:rsid w:val="00835CA7"/>
    <w:rsid w:val="00835E9B"/>
    <w:rsid w:val="00835ECA"/>
    <w:rsid w:val="00835EEC"/>
    <w:rsid w:val="00835F2E"/>
    <w:rsid w:val="00835F9A"/>
    <w:rsid w:val="00835FE0"/>
    <w:rsid w:val="00835FE9"/>
    <w:rsid w:val="00835FF8"/>
    <w:rsid w:val="00836057"/>
    <w:rsid w:val="00836195"/>
    <w:rsid w:val="008361BD"/>
    <w:rsid w:val="00836353"/>
    <w:rsid w:val="0083653E"/>
    <w:rsid w:val="00836B37"/>
    <w:rsid w:val="00836C2F"/>
    <w:rsid w:val="00836D6B"/>
    <w:rsid w:val="00836EE7"/>
    <w:rsid w:val="00836FAA"/>
    <w:rsid w:val="0083711A"/>
    <w:rsid w:val="00837163"/>
    <w:rsid w:val="00837317"/>
    <w:rsid w:val="0083753B"/>
    <w:rsid w:val="008375A3"/>
    <w:rsid w:val="00837691"/>
    <w:rsid w:val="008377C0"/>
    <w:rsid w:val="00837909"/>
    <w:rsid w:val="00837A3E"/>
    <w:rsid w:val="00837A6B"/>
    <w:rsid w:val="00837DB0"/>
    <w:rsid w:val="00837DF6"/>
    <w:rsid w:val="00837EC8"/>
    <w:rsid w:val="0084001D"/>
    <w:rsid w:val="00840062"/>
    <w:rsid w:val="00840101"/>
    <w:rsid w:val="008401FF"/>
    <w:rsid w:val="0084063C"/>
    <w:rsid w:val="008407AC"/>
    <w:rsid w:val="00840A89"/>
    <w:rsid w:val="00840C39"/>
    <w:rsid w:val="00840EDF"/>
    <w:rsid w:val="00840FCE"/>
    <w:rsid w:val="00841060"/>
    <w:rsid w:val="008410FC"/>
    <w:rsid w:val="00841563"/>
    <w:rsid w:val="008415F8"/>
    <w:rsid w:val="00841772"/>
    <w:rsid w:val="008417BE"/>
    <w:rsid w:val="008418DE"/>
    <w:rsid w:val="00841D8E"/>
    <w:rsid w:val="00841DD4"/>
    <w:rsid w:val="00841F14"/>
    <w:rsid w:val="00841FF8"/>
    <w:rsid w:val="008422FA"/>
    <w:rsid w:val="00842408"/>
    <w:rsid w:val="008424F4"/>
    <w:rsid w:val="00842600"/>
    <w:rsid w:val="008429BF"/>
    <w:rsid w:val="00842BA7"/>
    <w:rsid w:val="00842DAA"/>
    <w:rsid w:val="00842ED9"/>
    <w:rsid w:val="00842F6D"/>
    <w:rsid w:val="00842F8F"/>
    <w:rsid w:val="00843026"/>
    <w:rsid w:val="008430A4"/>
    <w:rsid w:val="008430C2"/>
    <w:rsid w:val="00843282"/>
    <w:rsid w:val="0084335E"/>
    <w:rsid w:val="008434BA"/>
    <w:rsid w:val="008434DC"/>
    <w:rsid w:val="0084356E"/>
    <w:rsid w:val="00843714"/>
    <w:rsid w:val="008439DD"/>
    <w:rsid w:val="00843B6E"/>
    <w:rsid w:val="00843C41"/>
    <w:rsid w:val="00843DDF"/>
    <w:rsid w:val="00843E2A"/>
    <w:rsid w:val="00843ED1"/>
    <w:rsid w:val="00843EF3"/>
    <w:rsid w:val="00843F5F"/>
    <w:rsid w:val="0084411B"/>
    <w:rsid w:val="008441A6"/>
    <w:rsid w:val="0084425D"/>
    <w:rsid w:val="0084428E"/>
    <w:rsid w:val="00844371"/>
    <w:rsid w:val="00844513"/>
    <w:rsid w:val="00844539"/>
    <w:rsid w:val="008446E1"/>
    <w:rsid w:val="00844706"/>
    <w:rsid w:val="00844763"/>
    <w:rsid w:val="008449A5"/>
    <w:rsid w:val="00844C37"/>
    <w:rsid w:val="00844C38"/>
    <w:rsid w:val="00844CF4"/>
    <w:rsid w:val="00844DDA"/>
    <w:rsid w:val="00844DFD"/>
    <w:rsid w:val="00844F3F"/>
    <w:rsid w:val="00844FBF"/>
    <w:rsid w:val="0084505E"/>
    <w:rsid w:val="008453FD"/>
    <w:rsid w:val="00845400"/>
    <w:rsid w:val="00845526"/>
    <w:rsid w:val="0084587A"/>
    <w:rsid w:val="00845AEC"/>
    <w:rsid w:val="0084612C"/>
    <w:rsid w:val="008461DA"/>
    <w:rsid w:val="00846288"/>
    <w:rsid w:val="0084629C"/>
    <w:rsid w:val="008466C1"/>
    <w:rsid w:val="0084674B"/>
    <w:rsid w:val="00846758"/>
    <w:rsid w:val="00846980"/>
    <w:rsid w:val="008469AA"/>
    <w:rsid w:val="00846A82"/>
    <w:rsid w:val="00846C39"/>
    <w:rsid w:val="00846D39"/>
    <w:rsid w:val="00846E9D"/>
    <w:rsid w:val="00846F13"/>
    <w:rsid w:val="0084723D"/>
    <w:rsid w:val="008473BD"/>
    <w:rsid w:val="008474FF"/>
    <w:rsid w:val="0084755B"/>
    <w:rsid w:val="00847672"/>
    <w:rsid w:val="00847684"/>
    <w:rsid w:val="00847780"/>
    <w:rsid w:val="00847827"/>
    <w:rsid w:val="00847A3A"/>
    <w:rsid w:val="00847A95"/>
    <w:rsid w:val="00847B57"/>
    <w:rsid w:val="00847C56"/>
    <w:rsid w:val="00847DF4"/>
    <w:rsid w:val="00847EE1"/>
    <w:rsid w:val="00850007"/>
    <w:rsid w:val="00850030"/>
    <w:rsid w:val="0085005D"/>
    <w:rsid w:val="00850347"/>
    <w:rsid w:val="008503E9"/>
    <w:rsid w:val="00850412"/>
    <w:rsid w:val="00850529"/>
    <w:rsid w:val="008505EA"/>
    <w:rsid w:val="008507D6"/>
    <w:rsid w:val="0085093C"/>
    <w:rsid w:val="00850ADF"/>
    <w:rsid w:val="00850AF2"/>
    <w:rsid w:val="00850C8F"/>
    <w:rsid w:val="00850ECE"/>
    <w:rsid w:val="00850F97"/>
    <w:rsid w:val="008515F1"/>
    <w:rsid w:val="00851743"/>
    <w:rsid w:val="00851751"/>
    <w:rsid w:val="00852067"/>
    <w:rsid w:val="0085206A"/>
    <w:rsid w:val="008521A8"/>
    <w:rsid w:val="00852233"/>
    <w:rsid w:val="00852355"/>
    <w:rsid w:val="008525C5"/>
    <w:rsid w:val="00852928"/>
    <w:rsid w:val="00852ABB"/>
    <w:rsid w:val="00852F36"/>
    <w:rsid w:val="00852F40"/>
    <w:rsid w:val="00852F8D"/>
    <w:rsid w:val="0085309E"/>
    <w:rsid w:val="0085332A"/>
    <w:rsid w:val="00853473"/>
    <w:rsid w:val="008535DC"/>
    <w:rsid w:val="008535E0"/>
    <w:rsid w:val="00853793"/>
    <w:rsid w:val="008539A1"/>
    <w:rsid w:val="00853ABA"/>
    <w:rsid w:val="00853C78"/>
    <w:rsid w:val="008541D0"/>
    <w:rsid w:val="008542E4"/>
    <w:rsid w:val="00854385"/>
    <w:rsid w:val="0085451D"/>
    <w:rsid w:val="00854544"/>
    <w:rsid w:val="00854690"/>
    <w:rsid w:val="008547A2"/>
    <w:rsid w:val="008549F5"/>
    <w:rsid w:val="00854AB9"/>
    <w:rsid w:val="00854C9D"/>
    <w:rsid w:val="00854E66"/>
    <w:rsid w:val="00854EC0"/>
    <w:rsid w:val="0085518D"/>
    <w:rsid w:val="008551A1"/>
    <w:rsid w:val="00855467"/>
    <w:rsid w:val="0085577C"/>
    <w:rsid w:val="0085577D"/>
    <w:rsid w:val="00855A5A"/>
    <w:rsid w:val="00855CD1"/>
    <w:rsid w:val="00855D19"/>
    <w:rsid w:val="00855D56"/>
    <w:rsid w:val="00855D74"/>
    <w:rsid w:val="00855E28"/>
    <w:rsid w:val="00855EDB"/>
    <w:rsid w:val="0085604B"/>
    <w:rsid w:val="00856089"/>
    <w:rsid w:val="00856158"/>
    <w:rsid w:val="00856164"/>
    <w:rsid w:val="008561BD"/>
    <w:rsid w:val="008561D2"/>
    <w:rsid w:val="008562B0"/>
    <w:rsid w:val="00856500"/>
    <w:rsid w:val="008565D8"/>
    <w:rsid w:val="0085679C"/>
    <w:rsid w:val="008567A1"/>
    <w:rsid w:val="00856A82"/>
    <w:rsid w:val="00856D80"/>
    <w:rsid w:val="00856E15"/>
    <w:rsid w:val="00856F6B"/>
    <w:rsid w:val="00856F98"/>
    <w:rsid w:val="0085717D"/>
    <w:rsid w:val="008571A6"/>
    <w:rsid w:val="008571C6"/>
    <w:rsid w:val="008576BC"/>
    <w:rsid w:val="00857719"/>
    <w:rsid w:val="00857828"/>
    <w:rsid w:val="00857914"/>
    <w:rsid w:val="00857931"/>
    <w:rsid w:val="00857B24"/>
    <w:rsid w:val="00857ED1"/>
    <w:rsid w:val="00860044"/>
    <w:rsid w:val="00860435"/>
    <w:rsid w:val="00860538"/>
    <w:rsid w:val="00860611"/>
    <w:rsid w:val="008607CA"/>
    <w:rsid w:val="008607E1"/>
    <w:rsid w:val="0086086B"/>
    <w:rsid w:val="00860A86"/>
    <w:rsid w:val="00860B23"/>
    <w:rsid w:val="00860B6E"/>
    <w:rsid w:val="00860F7C"/>
    <w:rsid w:val="0086102A"/>
    <w:rsid w:val="00861116"/>
    <w:rsid w:val="0086139F"/>
    <w:rsid w:val="00861809"/>
    <w:rsid w:val="00861A4D"/>
    <w:rsid w:val="00861C53"/>
    <w:rsid w:val="00861C6C"/>
    <w:rsid w:val="00861F15"/>
    <w:rsid w:val="00861F7B"/>
    <w:rsid w:val="00862062"/>
    <w:rsid w:val="008620AB"/>
    <w:rsid w:val="0086233F"/>
    <w:rsid w:val="008623C1"/>
    <w:rsid w:val="008626A5"/>
    <w:rsid w:val="008626AF"/>
    <w:rsid w:val="008628DF"/>
    <w:rsid w:val="0086296C"/>
    <w:rsid w:val="00862A53"/>
    <w:rsid w:val="00862AB6"/>
    <w:rsid w:val="00862C69"/>
    <w:rsid w:val="00862D2A"/>
    <w:rsid w:val="0086300D"/>
    <w:rsid w:val="008631AD"/>
    <w:rsid w:val="008631CC"/>
    <w:rsid w:val="0086340F"/>
    <w:rsid w:val="008634A1"/>
    <w:rsid w:val="00863560"/>
    <w:rsid w:val="00863921"/>
    <w:rsid w:val="00863CF7"/>
    <w:rsid w:val="00863D40"/>
    <w:rsid w:val="00863F2B"/>
    <w:rsid w:val="00863F33"/>
    <w:rsid w:val="00864063"/>
    <w:rsid w:val="00864115"/>
    <w:rsid w:val="0086411B"/>
    <w:rsid w:val="00864203"/>
    <w:rsid w:val="00864286"/>
    <w:rsid w:val="00864558"/>
    <w:rsid w:val="0086463C"/>
    <w:rsid w:val="00864720"/>
    <w:rsid w:val="00864951"/>
    <w:rsid w:val="00864E06"/>
    <w:rsid w:val="00864F3A"/>
    <w:rsid w:val="00865081"/>
    <w:rsid w:val="008650E1"/>
    <w:rsid w:val="008651A2"/>
    <w:rsid w:val="00865422"/>
    <w:rsid w:val="008654C6"/>
    <w:rsid w:val="0086560E"/>
    <w:rsid w:val="0086569A"/>
    <w:rsid w:val="008657B5"/>
    <w:rsid w:val="00865892"/>
    <w:rsid w:val="008658DB"/>
    <w:rsid w:val="00865ABE"/>
    <w:rsid w:val="00865ADB"/>
    <w:rsid w:val="00865C22"/>
    <w:rsid w:val="00865F9A"/>
    <w:rsid w:val="00866065"/>
    <w:rsid w:val="008660A1"/>
    <w:rsid w:val="008666BE"/>
    <w:rsid w:val="008667FC"/>
    <w:rsid w:val="008668B0"/>
    <w:rsid w:val="00866A0B"/>
    <w:rsid w:val="00866AB8"/>
    <w:rsid w:val="00866C78"/>
    <w:rsid w:val="00866E0F"/>
    <w:rsid w:val="008671A9"/>
    <w:rsid w:val="00867231"/>
    <w:rsid w:val="008672B1"/>
    <w:rsid w:val="0086744F"/>
    <w:rsid w:val="00867584"/>
    <w:rsid w:val="008675B7"/>
    <w:rsid w:val="00867782"/>
    <w:rsid w:val="008677B2"/>
    <w:rsid w:val="00867C0D"/>
    <w:rsid w:val="00867CA3"/>
    <w:rsid w:val="00867EF1"/>
    <w:rsid w:val="00867FB4"/>
    <w:rsid w:val="008702F7"/>
    <w:rsid w:val="008703C7"/>
    <w:rsid w:val="008707AF"/>
    <w:rsid w:val="008708A1"/>
    <w:rsid w:val="00870A02"/>
    <w:rsid w:val="00870E5A"/>
    <w:rsid w:val="00870FA7"/>
    <w:rsid w:val="008710A7"/>
    <w:rsid w:val="00871130"/>
    <w:rsid w:val="008713B7"/>
    <w:rsid w:val="0087142B"/>
    <w:rsid w:val="00871432"/>
    <w:rsid w:val="00871453"/>
    <w:rsid w:val="008715AC"/>
    <w:rsid w:val="008717D0"/>
    <w:rsid w:val="00871941"/>
    <w:rsid w:val="00871B50"/>
    <w:rsid w:val="00871CD1"/>
    <w:rsid w:val="00871ECE"/>
    <w:rsid w:val="00871F85"/>
    <w:rsid w:val="0087216B"/>
    <w:rsid w:val="008722C4"/>
    <w:rsid w:val="00872346"/>
    <w:rsid w:val="00872408"/>
    <w:rsid w:val="0087246C"/>
    <w:rsid w:val="008724FC"/>
    <w:rsid w:val="008725ED"/>
    <w:rsid w:val="0087267C"/>
    <w:rsid w:val="008727F4"/>
    <w:rsid w:val="008728B7"/>
    <w:rsid w:val="00872ABF"/>
    <w:rsid w:val="00872B04"/>
    <w:rsid w:val="00872C7C"/>
    <w:rsid w:val="00872D80"/>
    <w:rsid w:val="00872DA5"/>
    <w:rsid w:val="00872EC2"/>
    <w:rsid w:val="008731A6"/>
    <w:rsid w:val="008731C0"/>
    <w:rsid w:val="0087329C"/>
    <w:rsid w:val="008732F1"/>
    <w:rsid w:val="00873316"/>
    <w:rsid w:val="008733CF"/>
    <w:rsid w:val="0087384D"/>
    <w:rsid w:val="00873A5B"/>
    <w:rsid w:val="00873A8C"/>
    <w:rsid w:val="00873AB6"/>
    <w:rsid w:val="00873BB6"/>
    <w:rsid w:val="00873BDC"/>
    <w:rsid w:val="00873E3A"/>
    <w:rsid w:val="00873FD1"/>
    <w:rsid w:val="00874007"/>
    <w:rsid w:val="0087405C"/>
    <w:rsid w:val="008741DD"/>
    <w:rsid w:val="00874276"/>
    <w:rsid w:val="00874365"/>
    <w:rsid w:val="008743EB"/>
    <w:rsid w:val="00874536"/>
    <w:rsid w:val="008745D4"/>
    <w:rsid w:val="00874840"/>
    <w:rsid w:val="008748B8"/>
    <w:rsid w:val="00874C91"/>
    <w:rsid w:val="00874D54"/>
    <w:rsid w:val="00874F3F"/>
    <w:rsid w:val="00875011"/>
    <w:rsid w:val="0087506F"/>
    <w:rsid w:val="0087548F"/>
    <w:rsid w:val="008754CA"/>
    <w:rsid w:val="00875726"/>
    <w:rsid w:val="00875AB6"/>
    <w:rsid w:val="00875B01"/>
    <w:rsid w:val="00875C1C"/>
    <w:rsid w:val="00875DAF"/>
    <w:rsid w:val="00875E5A"/>
    <w:rsid w:val="00875EB1"/>
    <w:rsid w:val="00876175"/>
    <w:rsid w:val="008762BF"/>
    <w:rsid w:val="008763B8"/>
    <w:rsid w:val="008763B9"/>
    <w:rsid w:val="00876499"/>
    <w:rsid w:val="008764EF"/>
    <w:rsid w:val="008765A6"/>
    <w:rsid w:val="0087661A"/>
    <w:rsid w:val="00876839"/>
    <w:rsid w:val="00876C56"/>
    <w:rsid w:val="00876CC8"/>
    <w:rsid w:val="00876EC6"/>
    <w:rsid w:val="008771EE"/>
    <w:rsid w:val="00877217"/>
    <w:rsid w:val="00877412"/>
    <w:rsid w:val="008776DB"/>
    <w:rsid w:val="008777B8"/>
    <w:rsid w:val="008777BB"/>
    <w:rsid w:val="00877979"/>
    <w:rsid w:val="0087797B"/>
    <w:rsid w:val="00877A2D"/>
    <w:rsid w:val="00877AA4"/>
    <w:rsid w:val="00877C1C"/>
    <w:rsid w:val="00877E56"/>
    <w:rsid w:val="008800B5"/>
    <w:rsid w:val="00880270"/>
    <w:rsid w:val="00880351"/>
    <w:rsid w:val="0088038C"/>
    <w:rsid w:val="008804A7"/>
    <w:rsid w:val="008805C3"/>
    <w:rsid w:val="008805D4"/>
    <w:rsid w:val="008806CA"/>
    <w:rsid w:val="00880859"/>
    <w:rsid w:val="008808DF"/>
    <w:rsid w:val="00880AE5"/>
    <w:rsid w:val="00880C7D"/>
    <w:rsid w:val="00880E26"/>
    <w:rsid w:val="0088113D"/>
    <w:rsid w:val="0088145D"/>
    <w:rsid w:val="008814F6"/>
    <w:rsid w:val="00881605"/>
    <w:rsid w:val="008818D0"/>
    <w:rsid w:val="00881A7C"/>
    <w:rsid w:val="00881AA1"/>
    <w:rsid w:val="00881B68"/>
    <w:rsid w:val="00881C2B"/>
    <w:rsid w:val="00881D33"/>
    <w:rsid w:val="00881D76"/>
    <w:rsid w:val="00881EB7"/>
    <w:rsid w:val="00881F03"/>
    <w:rsid w:val="008822CB"/>
    <w:rsid w:val="00882320"/>
    <w:rsid w:val="00882347"/>
    <w:rsid w:val="00882389"/>
    <w:rsid w:val="008823D1"/>
    <w:rsid w:val="0088245E"/>
    <w:rsid w:val="008824F0"/>
    <w:rsid w:val="00882639"/>
    <w:rsid w:val="0088268B"/>
    <w:rsid w:val="008828D1"/>
    <w:rsid w:val="00882908"/>
    <w:rsid w:val="00882B03"/>
    <w:rsid w:val="00882D89"/>
    <w:rsid w:val="00883193"/>
    <w:rsid w:val="008831EC"/>
    <w:rsid w:val="008835DA"/>
    <w:rsid w:val="0088362D"/>
    <w:rsid w:val="00883683"/>
    <w:rsid w:val="008836C9"/>
    <w:rsid w:val="00883A50"/>
    <w:rsid w:val="00883D87"/>
    <w:rsid w:val="00883D97"/>
    <w:rsid w:val="00883F33"/>
    <w:rsid w:val="00883F84"/>
    <w:rsid w:val="0088406D"/>
    <w:rsid w:val="00884217"/>
    <w:rsid w:val="0088491F"/>
    <w:rsid w:val="008849BB"/>
    <w:rsid w:val="00884AF3"/>
    <w:rsid w:val="00884B20"/>
    <w:rsid w:val="00884B43"/>
    <w:rsid w:val="00884CC6"/>
    <w:rsid w:val="00884DDA"/>
    <w:rsid w:val="00884EBF"/>
    <w:rsid w:val="0088501C"/>
    <w:rsid w:val="00885107"/>
    <w:rsid w:val="0088511A"/>
    <w:rsid w:val="00885307"/>
    <w:rsid w:val="00885308"/>
    <w:rsid w:val="00885342"/>
    <w:rsid w:val="008853B6"/>
    <w:rsid w:val="0088541B"/>
    <w:rsid w:val="0088546A"/>
    <w:rsid w:val="008854DC"/>
    <w:rsid w:val="00885B1F"/>
    <w:rsid w:val="00885C95"/>
    <w:rsid w:val="00885CE9"/>
    <w:rsid w:val="00885F67"/>
    <w:rsid w:val="00885F9F"/>
    <w:rsid w:val="0088605E"/>
    <w:rsid w:val="008860AC"/>
    <w:rsid w:val="0088613F"/>
    <w:rsid w:val="008864DA"/>
    <w:rsid w:val="00886677"/>
    <w:rsid w:val="008866A9"/>
    <w:rsid w:val="00886BE4"/>
    <w:rsid w:val="00886C4C"/>
    <w:rsid w:val="00886D34"/>
    <w:rsid w:val="00886D6C"/>
    <w:rsid w:val="00886EAC"/>
    <w:rsid w:val="00887161"/>
    <w:rsid w:val="0088722A"/>
    <w:rsid w:val="00887234"/>
    <w:rsid w:val="00887573"/>
    <w:rsid w:val="0088764B"/>
    <w:rsid w:val="00887850"/>
    <w:rsid w:val="008879D6"/>
    <w:rsid w:val="00887B94"/>
    <w:rsid w:val="00887ECB"/>
    <w:rsid w:val="00887F35"/>
    <w:rsid w:val="008903D7"/>
    <w:rsid w:val="00890466"/>
    <w:rsid w:val="0089049B"/>
    <w:rsid w:val="008905B1"/>
    <w:rsid w:val="008905DF"/>
    <w:rsid w:val="0089087B"/>
    <w:rsid w:val="00890A32"/>
    <w:rsid w:val="00890A62"/>
    <w:rsid w:val="00890BDB"/>
    <w:rsid w:val="00890BFB"/>
    <w:rsid w:val="00890CDE"/>
    <w:rsid w:val="00890D48"/>
    <w:rsid w:val="00890D4E"/>
    <w:rsid w:val="00890E06"/>
    <w:rsid w:val="00890E3E"/>
    <w:rsid w:val="00890E92"/>
    <w:rsid w:val="00890F4A"/>
    <w:rsid w:val="00891279"/>
    <w:rsid w:val="008913E5"/>
    <w:rsid w:val="00891AA9"/>
    <w:rsid w:val="00891AF2"/>
    <w:rsid w:val="00891DA6"/>
    <w:rsid w:val="00891E80"/>
    <w:rsid w:val="00891F88"/>
    <w:rsid w:val="00891FD1"/>
    <w:rsid w:val="0089203C"/>
    <w:rsid w:val="00892077"/>
    <w:rsid w:val="00892090"/>
    <w:rsid w:val="008920C8"/>
    <w:rsid w:val="0089231D"/>
    <w:rsid w:val="008925B7"/>
    <w:rsid w:val="00892615"/>
    <w:rsid w:val="0089270F"/>
    <w:rsid w:val="00892719"/>
    <w:rsid w:val="00892792"/>
    <w:rsid w:val="008928A0"/>
    <w:rsid w:val="0089305D"/>
    <w:rsid w:val="008932B0"/>
    <w:rsid w:val="008933BD"/>
    <w:rsid w:val="008933DF"/>
    <w:rsid w:val="008933E9"/>
    <w:rsid w:val="00893434"/>
    <w:rsid w:val="008934B6"/>
    <w:rsid w:val="008935A3"/>
    <w:rsid w:val="00893703"/>
    <w:rsid w:val="0089371A"/>
    <w:rsid w:val="0089377C"/>
    <w:rsid w:val="00893858"/>
    <w:rsid w:val="00893B53"/>
    <w:rsid w:val="00893D08"/>
    <w:rsid w:val="00893DAD"/>
    <w:rsid w:val="00893DBA"/>
    <w:rsid w:val="008940CF"/>
    <w:rsid w:val="00894287"/>
    <w:rsid w:val="0089438A"/>
    <w:rsid w:val="0089441C"/>
    <w:rsid w:val="008944F9"/>
    <w:rsid w:val="008945F7"/>
    <w:rsid w:val="0089470A"/>
    <w:rsid w:val="00894B91"/>
    <w:rsid w:val="00894D7F"/>
    <w:rsid w:val="00894E00"/>
    <w:rsid w:val="00894E23"/>
    <w:rsid w:val="00894EE7"/>
    <w:rsid w:val="00894FB5"/>
    <w:rsid w:val="00895027"/>
    <w:rsid w:val="0089522A"/>
    <w:rsid w:val="0089548A"/>
    <w:rsid w:val="008954C0"/>
    <w:rsid w:val="00895500"/>
    <w:rsid w:val="00895602"/>
    <w:rsid w:val="00895759"/>
    <w:rsid w:val="00895944"/>
    <w:rsid w:val="00895A33"/>
    <w:rsid w:val="00895B9F"/>
    <w:rsid w:val="00895C6E"/>
    <w:rsid w:val="00896314"/>
    <w:rsid w:val="0089647E"/>
    <w:rsid w:val="00896576"/>
    <w:rsid w:val="00896B28"/>
    <w:rsid w:val="00896CCE"/>
    <w:rsid w:val="00896D95"/>
    <w:rsid w:val="00896DB3"/>
    <w:rsid w:val="00896E3B"/>
    <w:rsid w:val="00896E9A"/>
    <w:rsid w:val="00896EEC"/>
    <w:rsid w:val="00896F25"/>
    <w:rsid w:val="00896F60"/>
    <w:rsid w:val="00897112"/>
    <w:rsid w:val="0089732F"/>
    <w:rsid w:val="0089742E"/>
    <w:rsid w:val="0089753F"/>
    <w:rsid w:val="008977E3"/>
    <w:rsid w:val="00897891"/>
    <w:rsid w:val="00897900"/>
    <w:rsid w:val="00897D94"/>
    <w:rsid w:val="00897E79"/>
    <w:rsid w:val="00897E97"/>
    <w:rsid w:val="00897F30"/>
    <w:rsid w:val="00897FB6"/>
    <w:rsid w:val="008A00E7"/>
    <w:rsid w:val="008A026B"/>
    <w:rsid w:val="008A03B5"/>
    <w:rsid w:val="008A041C"/>
    <w:rsid w:val="008A048C"/>
    <w:rsid w:val="008A04EB"/>
    <w:rsid w:val="008A056E"/>
    <w:rsid w:val="008A0967"/>
    <w:rsid w:val="008A0AA8"/>
    <w:rsid w:val="008A0AAB"/>
    <w:rsid w:val="008A0ADC"/>
    <w:rsid w:val="008A0BCC"/>
    <w:rsid w:val="008A0D72"/>
    <w:rsid w:val="008A0EC8"/>
    <w:rsid w:val="008A0F4A"/>
    <w:rsid w:val="008A11CD"/>
    <w:rsid w:val="008A1313"/>
    <w:rsid w:val="008A145C"/>
    <w:rsid w:val="008A17FD"/>
    <w:rsid w:val="008A1957"/>
    <w:rsid w:val="008A1A75"/>
    <w:rsid w:val="008A1B30"/>
    <w:rsid w:val="008A1BC6"/>
    <w:rsid w:val="008A1C84"/>
    <w:rsid w:val="008A1CCB"/>
    <w:rsid w:val="008A20B9"/>
    <w:rsid w:val="008A21F2"/>
    <w:rsid w:val="008A2248"/>
    <w:rsid w:val="008A22F6"/>
    <w:rsid w:val="008A2497"/>
    <w:rsid w:val="008A25DA"/>
    <w:rsid w:val="008A2751"/>
    <w:rsid w:val="008A2B41"/>
    <w:rsid w:val="008A2BC4"/>
    <w:rsid w:val="008A2CA0"/>
    <w:rsid w:val="008A2E17"/>
    <w:rsid w:val="008A2EEB"/>
    <w:rsid w:val="008A2F0C"/>
    <w:rsid w:val="008A308E"/>
    <w:rsid w:val="008A3101"/>
    <w:rsid w:val="008A338C"/>
    <w:rsid w:val="008A33BB"/>
    <w:rsid w:val="008A35BA"/>
    <w:rsid w:val="008A3B04"/>
    <w:rsid w:val="008A3C0D"/>
    <w:rsid w:val="008A3F1B"/>
    <w:rsid w:val="008A4087"/>
    <w:rsid w:val="008A4127"/>
    <w:rsid w:val="008A4157"/>
    <w:rsid w:val="008A447F"/>
    <w:rsid w:val="008A44B0"/>
    <w:rsid w:val="008A454C"/>
    <w:rsid w:val="008A4865"/>
    <w:rsid w:val="008A4BEF"/>
    <w:rsid w:val="008A4C34"/>
    <w:rsid w:val="008A5065"/>
    <w:rsid w:val="008A517C"/>
    <w:rsid w:val="008A522B"/>
    <w:rsid w:val="008A52AB"/>
    <w:rsid w:val="008A560A"/>
    <w:rsid w:val="008A56CD"/>
    <w:rsid w:val="008A5730"/>
    <w:rsid w:val="008A582B"/>
    <w:rsid w:val="008A58A1"/>
    <w:rsid w:val="008A58C2"/>
    <w:rsid w:val="008A5A9B"/>
    <w:rsid w:val="008A5C6D"/>
    <w:rsid w:val="008A5CA8"/>
    <w:rsid w:val="008A5D93"/>
    <w:rsid w:val="008A5DEC"/>
    <w:rsid w:val="008A5E90"/>
    <w:rsid w:val="008A6035"/>
    <w:rsid w:val="008A605B"/>
    <w:rsid w:val="008A6060"/>
    <w:rsid w:val="008A60EF"/>
    <w:rsid w:val="008A6167"/>
    <w:rsid w:val="008A633A"/>
    <w:rsid w:val="008A651D"/>
    <w:rsid w:val="008A656A"/>
    <w:rsid w:val="008A665F"/>
    <w:rsid w:val="008A6C58"/>
    <w:rsid w:val="008A6DD8"/>
    <w:rsid w:val="008A6F58"/>
    <w:rsid w:val="008A7452"/>
    <w:rsid w:val="008A75BB"/>
    <w:rsid w:val="008A76DF"/>
    <w:rsid w:val="008A7A23"/>
    <w:rsid w:val="008A7B4A"/>
    <w:rsid w:val="008A7B4F"/>
    <w:rsid w:val="008A7BFE"/>
    <w:rsid w:val="008A7D9C"/>
    <w:rsid w:val="008A7E59"/>
    <w:rsid w:val="008B015D"/>
    <w:rsid w:val="008B0749"/>
    <w:rsid w:val="008B079D"/>
    <w:rsid w:val="008B080B"/>
    <w:rsid w:val="008B092A"/>
    <w:rsid w:val="008B0C61"/>
    <w:rsid w:val="008B111D"/>
    <w:rsid w:val="008B116C"/>
    <w:rsid w:val="008B11F2"/>
    <w:rsid w:val="008B1247"/>
    <w:rsid w:val="008B133F"/>
    <w:rsid w:val="008B1349"/>
    <w:rsid w:val="008B15DB"/>
    <w:rsid w:val="008B1846"/>
    <w:rsid w:val="008B185B"/>
    <w:rsid w:val="008B1B02"/>
    <w:rsid w:val="008B1DA6"/>
    <w:rsid w:val="008B1FBB"/>
    <w:rsid w:val="008B217D"/>
    <w:rsid w:val="008B2200"/>
    <w:rsid w:val="008B2275"/>
    <w:rsid w:val="008B22FB"/>
    <w:rsid w:val="008B2424"/>
    <w:rsid w:val="008B242C"/>
    <w:rsid w:val="008B26C9"/>
    <w:rsid w:val="008B2B13"/>
    <w:rsid w:val="008B2B38"/>
    <w:rsid w:val="008B2B51"/>
    <w:rsid w:val="008B2B5A"/>
    <w:rsid w:val="008B2D81"/>
    <w:rsid w:val="008B3027"/>
    <w:rsid w:val="008B3028"/>
    <w:rsid w:val="008B3043"/>
    <w:rsid w:val="008B31E3"/>
    <w:rsid w:val="008B3250"/>
    <w:rsid w:val="008B325E"/>
    <w:rsid w:val="008B32C7"/>
    <w:rsid w:val="008B330E"/>
    <w:rsid w:val="008B3380"/>
    <w:rsid w:val="008B35AB"/>
    <w:rsid w:val="008B3662"/>
    <w:rsid w:val="008B3B79"/>
    <w:rsid w:val="008B3BB6"/>
    <w:rsid w:val="008B3C43"/>
    <w:rsid w:val="008B3D81"/>
    <w:rsid w:val="008B3F08"/>
    <w:rsid w:val="008B3F2D"/>
    <w:rsid w:val="008B3F55"/>
    <w:rsid w:val="008B407E"/>
    <w:rsid w:val="008B424A"/>
    <w:rsid w:val="008B43BA"/>
    <w:rsid w:val="008B455F"/>
    <w:rsid w:val="008B45EA"/>
    <w:rsid w:val="008B4832"/>
    <w:rsid w:val="008B4895"/>
    <w:rsid w:val="008B48AD"/>
    <w:rsid w:val="008B49D6"/>
    <w:rsid w:val="008B4C9E"/>
    <w:rsid w:val="008B4FF5"/>
    <w:rsid w:val="008B51C9"/>
    <w:rsid w:val="008B54E5"/>
    <w:rsid w:val="008B5848"/>
    <w:rsid w:val="008B5859"/>
    <w:rsid w:val="008B5877"/>
    <w:rsid w:val="008B590F"/>
    <w:rsid w:val="008B597F"/>
    <w:rsid w:val="008B5B04"/>
    <w:rsid w:val="008B5DC6"/>
    <w:rsid w:val="008B613B"/>
    <w:rsid w:val="008B624F"/>
    <w:rsid w:val="008B62C9"/>
    <w:rsid w:val="008B6571"/>
    <w:rsid w:val="008B6998"/>
    <w:rsid w:val="008B6B87"/>
    <w:rsid w:val="008B6F5D"/>
    <w:rsid w:val="008B7007"/>
    <w:rsid w:val="008B7070"/>
    <w:rsid w:val="008B70B6"/>
    <w:rsid w:val="008B7222"/>
    <w:rsid w:val="008B7467"/>
    <w:rsid w:val="008B74ED"/>
    <w:rsid w:val="008B75E7"/>
    <w:rsid w:val="008B76D5"/>
    <w:rsid w:val="008B77FC"/>
    <w:rsid w:val="008B7A63"/>
    <w:rsid w:val="008B7A91"/>
    <w:rsid w:val="008B7C30"/>
    <w:rsid w:val="008C009F"/>
    <w:rsid w:val="008C0259"/>
    <w:rsid w:val="008C0469"/>
    <w:rsid w:val="008C0827"/>
    <w:rsid w:val="008C0882"/>
    <w:rsid w:val="008C0906"/>
    <w:rsid w:val="008C0A07"/>
    <w:rsid w:val="008C0AF9"/>
    <w:rsid w:val="008C0B5E"/>
    <w:rsid w:val="008C0C5E"/>
    <w:rsid w:val="008C0E5D"/>
    <w:rsid w:val="008C0E6F"/>
    <w:rsid w:val="008C0F50"/>
    <w:rsid w:val="008C11DB"/>
    <w:rsid w:val="008C1227"/>
    <w:rsid w:val="008C13CF"/>
    <w:rsid w:val="008C15E0"/>
    <w:rsid w:val="008C16A8"/>
    <w:rsid w:val="008C16CE"/>
    <w:rsid w:val="008C17A5"/>
    <w:rsid w:val="008C181F"/>
    <w:rsid w:val="008C1FF5"/>
    <w:rsid w:val="008C2329"/>
    <w:rsid w:val="008C2B1A"/>
    <w:rsid w:val="008C2BA9"/>
    <w:rsid w:val="008C2D19"/>
    <w:rsid w:val="008C34D3"/>
    <w:rsid w:val="008C3661"/>
    <w:rsid w:val="008C3670"/>
    <w:rsid w:val="008C383A"/>
    <w:rsid w:val="008C38B9"/>
    <w:rsid w:val="008C3944"/>
    <w:rsid w:val="008C3BF9"/>
    <w:rsid w:val="008C3D48"/>
    <w:rsid w:val="008C3EC5"/>
    <w:rsid w:val="008C3F88"/>
    <w:rsid w:val="008C3FD0"/>
    <w:rsid w:val="008C420B"/>
    <w:rsid w:val="008C42CE"/>
    <w:rsid w:val="008C430D"/>
    <w:rsid w:val="008C43DB"/>
    <w:rsid w:val="008C441F"/>
    <w:rsid w:val="008C442F"/>
    <w:rsid w:val="008C446A"/>
    <w:rsid w:val="008C458C"/>
    <w:rsid w:val="008C474C"/>
    <w:rsid w:val="008C476E"/>
    <w:rsid w:val="008C4774"/>
    <w:rsid w:val="008C478F"/>
    <w:rsid w:val="008C4869"/>
    <w:rsid w:val="008C48BF"/>
    <w:rsid w:val="008C4AB3"/>
    <w:rsid w:val="008C4D08"/>
    <w:rsid w:val="008C4E8D"/>
    <w:rsid w:val="008C50DE"/>
    <w:rsid w:val="008C51CA"/>
    <w:rsid w:val="008C53B0"/>
    <w:rsid w:val="008C555A"/>
    <w:rsid w:val="008C569C"/>
    <w:rsid w:val="008C583E"/>
    <w:rsid w:val="008C5919"/>
    <w:rsid w:val="008C5BD2"/>
    <w:rsid w:val="008C5D76"/>
    <w:rsid w:val="008C5FEA"/>
    <w:rsid w:val="008C6018"/>
    <w:rsid w:val="008C61BA"/>
    <w:rsid w:val="008C6581"/>
    <w:rsid w:val="008C67D6"/>
    <w:rsid w:val="008C680B"/>
    <w:rsid w:val="008C68D4"/>
    <w:rsid w:val="008C6A4B"/>
    <w:rsid w:val="008C6A87"/>
    <w:rsid w:val="008C6BAA"/>
    <w:rsid w:val="008C6CFB"/>
    <w:rsid w:val="008C6F61"/>
    <w:rsid w:val="008C6F6F"/>
    <w:rsid w:val="008C71C8"/>
    <w:rsid w:val="008C740D"/>
    <w:rsid w:val="008C7634"/>
    <w:rsid w:val="008C7726"/>
    <w:rsid w:val="008C780E"/>
    <w:rsid w:val="008C784B"/>
    <w:rsid w:val="008C7A29"/>
    <w:rsid w:val="008C7A66"/>
    <w:rsid w:val="008C7AC2"/>
    <w:rsid w:val="008D0294"/>
    <w:rsid w:val="008D04D5"/>
    <w:rsid w:val="008D0B6D"/>
    <w:rsid w:val="008D1175"/>
    <w:rsid w:val="008D1187"/>
    <w:rsid w:val="008D11A8"/>
    <w:rsid w:val="008D12B1"/>
    <w:rsid w:val="008D1331"/>
    <w:rsid w:val="008D13EF"/>
    <w:rsid w:val="008D1411"/>
    <w:rsid w:val="008D1464"/>
    <w:rsid w:val="008D187C"/>
    <w:rsid w:val="008D18A7"/>
    <w:rsid w:val="008D18B2"/>
    <w:rsid w:val="008D19C2"/>
    <w:rsid w:val="008D19E5"/>
    <w:rsid w:val="008D1A36"/>
    <w:rsid w:val="008D1A79"/>
    <w:rsid w:val="008D1CE5"/>
    <w:rsid w:val="008D1D02"/>
    <w:rsid w:val="008D1E66"/>
    <w:rsid w:val="008D1E8B"/>
    <w:rsid w:val="008D2180"/>
    <w:rsid w:val="008D21CB"/>
    <w:rsid w:val="008D21F7"/>
    <w:rsid w:val="008D237B"/>
    <w:rsid w:val="008D2751"/>
    <w:rsid w:val="008D281A"/>
    <w:rsid w:val="008D2B7B"/>
    <w:rsid w:val="008D2D02"/>
    <w:rsid w:val="008D2DCF"/>
    <w:rsid w:val="008D2EFB"/>
    <w:rsid w:val="008D360B"/>
    <w:rsid w:val="008D3904"/>
    <w:rsid w:val="008D3C26"/>
    <w:rsid w:val="008D3C91"/>
    <w:rsid w:val="008D428D"/>
    <w:rsid w:val="008D4323"/>
    <w:rsid w:val="008D4346"/>
    <w:rsid w:val="008D43BD"/>
    <w:rsid w:val="008D43BF"/>
    <w:rsid w:val="008D479D"/>
    <w:rsid w:val="008D4A53"/>
    <w:rsid w:val="008D4BCE"/>
    <w:rsid w:val="008D4E15"/>
    <w:rsid w:val="008D4F64"/>
    <w:rsid w:val="008D53EF"/>
    <w:rsid w:val="008D5431"/>
    <w:rsid w:val="008D543C"/>
    <w:rsid w:val="008D546C"/>
    <w:rsid w:val="008D54A0"/>
    <w:rsid w:val="008D55BC"/>
    <w:rsid w:val="008D5626"/>
    <w:rsid w:val="008D5CC9"/>
    <w:rsid w:val="008D5D85"/>
    <w:rsid w:val="008D5F62"/>
    <w:rsid w:val="008D612D"/>
    <w:rsid w:val="008D65DF"/>
    <w:rsid w:val="008D69C1"/>
    <w:rsid w:val="008D6A68"/>
    <w:rsid w:val="008D6CC5"/>
    <w:rsid w:val="008D6D45"/>
    <w:rsid w:val="008D6E30"/>
    <w:rsid w:val="008D6FC4"/>
    <w:rsid w:val="008D71B7"/>
    <w:rsid w:val="008D7263"/>
    <w:rsid w:val="008D732A"/>
    <w:rsid w:val="008D7416"/>
    <w:rsid w:val="008D7520"/>
    <w:rsid w:val="008D768E"/>
    <w:rsid w:val="008D769C"/>
    <w:rsid w:val="008D78E8"/>
    <w:rsid w:val="008D7AA8"/>
    <w:rsid w:val="008D7D28"/>
    <w:rsid w:val="008D7FE2"/>
    <w:rsid w:val="008E00A8"/>
    <w:rsid w:val="008E0176"/>
    <w:rsid w:val="008E01BF"/>
    <w:rsid w:val="008E0394"/>
    <w:rsid w:val="008E042C"/>
    <w:rsid w:val="008E065C"/>
    <w:rsid w:val="008E0671"/>
    <w:rsid w:val="008E07FD"/>
    <w:rsid w:val="008E0861"/>
    <w:rsid w:val="008E0BAB"/>
    <w:rsid w:val="008E0BD3"/>
    <w:rsid w:val="008E0DD9"/>
    <w:rsid w:val="008E0ED5"/>
    <w:rsid w:val="008E0F48"/>
    <w:rsid w:val="008E1076"/>
    <w:rsid w:val="008E142F"/>
    <w:rsid w:val="008E156C"/>
    <w:rsid w:val="008E1646"/>
    <w:rsid w:val="008E18CA"/>
    <w:rsid w:val="008E1A4A"/>
    <w:rsid w:val="008E1A62"/>
    <w:rsid w:val="008E1B13"/>
    <w:rsid w:val="008E1B42"/>
    <w:rsid w:val="008E1D52"/>
    <w:rsid w:val="008E1F14"/>
    <w:rsid w:val="008E1F5F"/>
    <w:rsid w:val="008E21B5"/>
    <w:rsid w:val="008E22D7"/>
    <w:rsid w:val="008E2309"/>
    <w:rsid w:val="008E2D53"/>
    <w:rsid w:val="008E2E80"/>
    <w:rsid w:val="008E2F35"/>
    <w:rsid w:val="008E3004"/>
    <w:rsid w:val="008E3200"/>
    <w:rsid w:val="008E336A"/>
    <w:rsid w:val="008E3982"/>
    <w:rsid w:val="008E3A6E"/>
    <w:rsid w:val="008E3A88"/>
    <w:rsid w:val="008E3C22"/>
    <w:rsid w:val="008E3CF8"/>
    <w:rsid w:val="008E3E1D"/>
    <w:rsid w:val="008E4020"/>
    <w:rsid w:val="008E4065"/>
    <w:rsid w:val="008E42C1"/>
    <w:rsid w:val="008E43CB"/>
    <w:rsid w:val="008E4431"/>
    <w:rsid w:val="008E46C4"/>
    <w:rsid w:val="008E4A59"/>
    <w:rsid w:val="008E4B60"/>
    <w:rsid w:val="008E4C28"/>
    <w:rsid w:val="008E4CC8"/>
    <w:rsid w:val="008E4D24"/>
    <w:rsid w:val="008E4EFF"/>
    <w:rsid w:val="008E5339"/>
    <w:rsid w:val="008E561B"/>
    <w:rsid w:val="008E56BA"/>
    <w:rsid w:val="008E57C8"/>
    <w:rsid w:val="008E58CB"/>
    <w:rsid w:val="008E591A"/>
    <w:rsid w:val="008E5940"/>
    <w:rsid w:val="008E594D"/>
    <w:rsid w:val="008E5973"/>
    <w:rsid w:val="008E5A42"/>
    <w:rsid w:val="008E5C91"/>
    <w:rsid w:val="008E5EF7"/>
    <w:rsid w:val="008E5FCC"/>
    <w:rsid w:val="008E6247"/>
    <w:rsid w:val="008E62DC"/>
    <w:rsid w:val="008E6305"/>
    <w:rsid w:val="008E649B"/>
    <w:rsid w:val="008E6821"/>
    <w:rsid w:val="008E68A0"/>
    <w:rsid w:val="008E690A"/>
    <w:rsid w:val="008E693B"/>
    <w:rsid w:val="008E6C2D"/>
    <w:rsid w:val="008E6C37"/>
    <w:rsid w:val="008E6CA6"/>
    <w:rsid w:val="008E6E48"/>
    <w:rsid w:val="008E6E9E"/>
    <w:rsid w:val="008E6EEF"/>
    <w:rsid w:val="008E702F"/>
    <w:rsid w:val="008E710D"/>
    <w:rsid w:val="008E7205"/>
    <w:rsid w:val="008E72DB"/>
    <w:rsid w:val="008E731D"/>
    <w:rsid w:val="008E7455"/>
    <w:rsid w:val="008E78FC"/>
    <w:rsid w:val="008E7AFE"/>
    <w:rsid w:val="008E7C6C"/>
    <w:rsid w:val="008E7CDD"/>
    <w:rsid w:val="008E7CEB"/>
    <w:rsid w:val="008E7DDB"/>
    <w:rsid w:val="008E7F1B"/>
    <w:rsid w:val="008E7F62"/>
    <w:rsid w:val="008F0142"/>
    <w:rsid w:val="008F0527"/>
    <w:rsid w:val="008F078F"/>
    <w:rsid w:val="008F0795"/>
    <w:rsid w:val="008F079D"/>
    <w:rsid w:val="008F0921"/>
    <w:rsid w:val="008F09BC"/>
    <w:rsid w:val="008F09F7"/>
    <w:rsid w:val="008F0AA1"/>
    <w:rsid w:val="008F0BAE"/>
    <w:rsid w:val="008F0BCB"/>
    <w:rsid w:val="008F0BFF"/>
    <w:rsid w:val="008F0D53"/>
    <w:rsid w:val="008F0E89"/>
    <w:rsid w:val="008F0F90"/>
    <w:rsid w:val="008F1022"/>
    <w:rsid w:val="008F1077"/>
    <w:rsid w:val="008F1084"/>
    <w:rsid w:val="008F1236"/>
    <w:rsid w:val="008F1253"/>
    <w:rsid w:val="008F1351"/>
    <w:rsid w:val="008F1354"/>
    <w:rsid w:val="008F1556"/>
    <w:rsid w:val="008F1641"/>
    <w:rsid w:val="008F1962"/>
    <w:rsid w:val="008F1A0D"/>
    <w:rsid w:val="008F1DDE"/>
    <w:rsid w:val="008F1F1B"/>
    <w:rsid w:val="008F1FB7"/>
    <w:rsid w:val="008F1FBC"/>
    <w:rsid w:val="008F2057"/>
    <w:rsid w:val="008F222D"/>
    <w:rsid w:val="008F23A9"/>
    <w:rsid w:val="008F2514"/>
    <w:rsid w:val="008F2A01"/>
    <w:rsid w:val="008F2AA5"/>
    <w:rsid w:val="008F2BCA"/>
    <w:rsid w:val="008F2C1B"/>
    <w:rsid w:val="008F2C78"/>
    <w:rsid w:val="008F2C7F"/>
    <w:rsid w:val="008F2E1B"/>
    <w:rsid w:val="008F2F60"/>
    <w:rsid w:val="008F2F70"/>
    <w:rsid w:val="008F2F81"/>
    <w:rsid w:val="008F3012"/>
    <w:rsid w:val="008F3160"/>
    <w:rsid w:val="008F32A0"/>
    <w:rsid w:val="008F33F1"/>
    <w:rsid w:val="008F353B"/>
    <w:rsid w:val="008F37FF"/>
    <w:rsid w:val="008F3D85"/>
    <w:rsid w:val="008F409F"/>
    <w:rsid w:val="008F413D"/>
    <w:rsid w:val="008F43A8"/>
    <w:rsid w:val="008F44E6"/>
    <w:rsid w:val="008F46CC"/>
    <w:rsid w:val="008F4771"/>
    <w:rsid w:val="008F49D0"/>
    <w:rsid w:val="008F4A86"/>
    <w:rsid w:val="008F4BD4"/>
    <w:rsid w:val="008F4C76"/>
    <w:rsid w:val="008F4DA2"/>
    <w:rsid w:val="008F4DAD"/>
    <w:rsid w:val="008F4E9C"/>
    <w:rsid w:val="008F4F93"/>
    <w:rsid w:val="008F4FF8"/>
    <w:rsid w:val="008F528D"/>
    <w:rsid w:val="008F52FD"/>
    <w:rsid w:val="008F559B"/>
    <w:rsid w:val="008F578D"/>
    <w:rsid w:val="008F58E2"/>
    <w:rsid w:val="008F5B4B"/>
    <w:rsid w:val="008F5BBE"/>
    <w:rsid w:val="008F5BEF"/>
    <w:rsid w:val="008F5C04"/>
    <w:rsid w:val="008F5D2B"/>
    <w:rsid w:val="008F5E92"/>
    <w:rsid w:val="008F5FC5"/>
    <w:rsid w:val="008F600E"/>
    <w:rsid w:val="008F64F3"/>
    <w:rsid w:val="008F6505"/>
    <w:rsid w:val="008F65C9"/>
    <w:rsid w:val="008F6638"/>
    <w:rsid w:val="008F689D"/>
    <w:rsid w:val="008F69DC"/>
    <w:rsid w:val="008F6ABC"/>
    <w:rsid w:val="008F6BE2"/>
    <w:rsid w:val="008F6D25"/>
    <w:rsid w:val="008F6E9E"/>
    <w:rsid w:val="008F7163"/>
    <w:rsid w:val="008F71FC"/>
    <w:rsid w:val="008F721C"/>
    <w:rsid w:val="008F7386"/>
    <w:rsid w:val="008F7419"/>
    <w:rsid w:val="008F749B"/>
    <w:rsid w:val="008F74CA"/>
    <w:rsid w:val="008F76AB"/>
    <w:rsid w:val="008F78F0"/>
    <w:rsid w:val="008F7A0D"/>
    <w:rsid w:val="008F7B7A"/>
    <w:rsid w:val="008F7B99"/>
    <w:rsid w:val="008F7C68"/>
    <w:rsid w:val="008F7E7F"/>
    <w:rsid w:val="008F7FCE"/>
    <w:rsid w:val="00900006"/>
    <w:rsid w:val="00900058"/>
    <w:rsid w:val="009000D7"/>
    <w:rsid w:val="009001F0"/>
    <w:rsid w:val="00900232"/>
    <w:rsid w:val="009002FD"/>
    <w:rsid w:val="00900331"/>
    <w:rsid w:val="00900353"/>
    <w:rsid w:val="00900469"/>
    <w:rsid w:val="0090055D"/>
    <w:rsid w:val="009005CD"/>
    <w:rsid w:val="00900807"/>
    <w:rsid w:val="00900B32"/>
    <w:rsid w:val="00900B5C"/>
    <w:rsid w:val="00900D29"/>
    <w:rsid w:val="00900D2F"/>
    <w:rsid w:val="00900E1F"/>
    <w:rsid w:val="009010AD"/>
    <w:rsid w:val="00901114"/>
    <w:rsid w:val="00901162"/>
    <w:rsid w:val="009011A6"/>
    <w:rsid w:val="00901624"/>
    <w:rsid w:val="00901806"/>
    <w:rsid w:val="009019FB"/>
    <w:rsid w:val="00901A0C"/>
    <w:rsid w:val="00901B0E"/>
    <w:rsid w:val="00901B65"/>
    <w:rsid w:val="00901C85"/>
    <w:rsid w:val="00901D47"/>
    <w:rsid w:val="00902067"/>
    <w:rsid w:val="00902138"/>
    <w:rsid w:val="00902460"/>
    <w:rsid w:val="009024A8"/>
    <w:rsid w:val="00902598"/>
    <w:rsid w:val="009026D2"/>
    <w:rsid w:val="0090281F"/>
    <w:rsid w:val="009029EC"/>
    <w:rsid w:val="00902A51"/>
    <w:rsid w:val="00902CCA"/>
    <w:rsid w:val="00902DC9"/>
    <w:rsid w:val="00902E77"/>
    <w:rsid w:val="0090303E"/>
    <w:rsid w:val="00903092"/>
    <w:rsid w:val="00903224"/>
    <w:rsid w:val="0090343B"/>
    <w:rsid w:val="009035D6"/>
    <w:rsid w:val="00903620"/>
    <w:rsid w:val="00903745"/>
    <w:rsid w:val="009037C5"/>
    <w:rsid w:val="009039F9"/>
    <w:rsid w:val="00903C97"/>
    <w:rsid w:val="00903CC7"/>
    <w:rsid w:val="00903D7D"/>
    <w:rsid w:val="00904152"/>
    <w:rsid w:val="0090451D"/>
    <w:rsid w:val="0090468B"/>
    <w:rsid w:val="00904839"/>
    <w:rsid w:val="00904943"/>
    <w:rsid w:val="00904A15"/>
    <w:rsid w:val="00904A36"/>
    <w:rsid w:val="00904C0F"/>
    <w:rsid w:val="00904D88"/>
    <w:rsid w:val="00904E30"/>
    <w:rsid w:val="00904ED6"/>
    <w:rsid w:val="00904F0B"/>
    <w:rsid w:val="0090534A"/>
    <w:rsid w:val="0090546B"/>
    <w:rsid w:val="0090556E"/>
    <w:rsid w:val="00905595"/>
    <w:rsid w:val="009056CA"/>
    <w:rsid w:val="009057AF"/>
    <w:rsid w:val="009057F6"/>
    <w:rsid w:val="00905820"/>
    <w:rsid w:val="00905AE0"/>
    <w:rsid w:val="00905B97"/>
    <w:rsid w:val="00905C1F"/>
    <w:rsid w:val="00905C3D"/>
    <w:rsid w:val="00905C85"/>
    <w:rsid w:val="00905F7A"/>
    <w:rsid w:val="009060FE"/>
    <w:rsid w:val="009063B1"/>
    <w:rsid w:val="009064A1"/>
    <w:rsid w:val="009064B0"/>
    <w:rsid w:val="00906513"/>
    <w:rsid w:val="0090652F"/>
    <w:rsid w:val="00906647"/>
    <w:rsid w:val="009066E9"/>
    <w:rsid w:val="00906A1A"/>
    <w:rsid w:val="00906C07"/>
    <w:rsid w:val="00907123"/>
    <w:rsid w:val="00907282"/>
    <w:rsid w:val="009075C9"/>
    <w:rsid w:val="009076EC"/>
    <w:rsid w:val="0090770A"/>
    <w:rsid w:val="00907854"/>
    <w:rsid w:val="009078B9"/>
    <w:rsid w:val="0090795F"/>
    <w:rsid w:val="00907D27"/>
    <w:rsid w:val="00907F10"/>
    <w:rsid w:val="00907FB2"/>
    <w:rsid w:val="0091047D"/>
    <w:rsid w:val="0091051A"/>
    <w:rsid w:val="00910557"/>
    <w:rsid w:val="0091070B"/>
    <w:rsid w:val="00910743"/>
    <w:rsid w:val="0091076A"/>
    <w:rsid w:val="00910A02"/>
    <w:rsid w:val="00910B69"/>
    <w:rsid w:val="00910C1D"/>
    <w:rsid w:val="00910C6A"/>
    <w:rsid w:val="00910C99"/>
    <w:rsid w:val="00910CB0"/>
    <w:rsid w:val="00910DFA"/>
    <w:rsid w:val="009112C9"/>
    <w:rsid w:val="009117E2"/>
    <w:rsid w:val="009118F7"/>
    <w:rsid w:val="009119D9"/>
    <w:rsid w:val="00911AEA"/>
    <w:rsid w:val="00911BAD"/>
    <w:rsid w:val="00911BF4"/>
    <w:rsid w:val="00911C84"/>
    <w:rsid w:val="00911D0C"/>
    <w:rsid w:val="009122BF"/>
    <w:rsid w:val="00912461"/>
    <w:rsid w:val="00912613"/>
    <w:rsid w:val="009128E2"/>
    <w:rsid w:val="009128F2"/>
    <w:rsid w:val="0091291B"/>
    <w:rsid w:val="00912AAC"/>
    <w:rsid w:val="00912B80"/>
    <w:rsid w:val="00912CCC"/>
    <w:rsid w:val="00912DFB"/>
    <w:rsid w:val="00912F04"/>
    <w:rsid w:val="00912FD1"/>
    <w:rsid w:val="00913043"/>
    <w:rsid w:val="0091331B"/>
    <w:rsid w:val="00913380"/>
    <w:rsid w:val="009136CB"/>
    <w:rsid w:val="0091378C"/>
    <w:rsid w:val="0091380D"/>
    <w:rsid w:val="00913859"/>
    <w:rsid w:val="00913CB7"/>
    <w:rsid w:val="00913EF5"/>
    <w:rsid w:val="00913EFE"/>
    <w:rsid w:val="00913F9B"/>
    <w:rsid w:val="0091402B"/>
    <w:rsid w:val="009141BE"/>
    <w:rsid w:val="00914263"/>
    <w:rsid w:val="0091433B"/>
    <w:rsid w:val="00914406"/>
    <w:rsid w:val="00914443"/>
    <w:rsid w:val="0091446F"/>
    <w:rsid w:val="00914524"/>
    <w:rsid w:val="009145BE"/>
    <w:rsid w:val="009146A2"/>
    <w:rsid w:val="00914A75"/>
    <w:rsid w:val="00914B0F"/>
    <w:rsid w:val="00914FE4"/>
    <w:rsid w:val="00915017"/>
    <w:rsid w:val="00915086"/>
    <w:rsid w:val="009150D4"/>
    <w:rsid w:val="00915156"/>
    <w:rsid w:val="00915293"/>
    <w:rsid w:val="009154F7"/>
    <w:rsid w:val="00915501"/>
    <w:rsid w:val="0091573F"/>
    <w:rsid w:val="00915745"/>
    <w:rsid w:val="009157C6"/>
    <w:rsid w:val="0091593B"/>
    <w:rsid w:val="00915946"/>
    <w:rsid w:val="00915A1A"/>
    <w:rsid w:val="00915B39"/>
    <w:rsid w:val="00915B93"/>
    <w:rsid w:val="00915D76"/>
    <w:rsid w:val="00915E8F"/>
    <w:rsid w:val="00915F26"/>
    <w:rsid w:val="00915F91"/>
    <w:rsid w:val="00916187"/>
    <w:rsid w:val="0091618E"/>
    <w:rsid w:val="00916214"/>
    <w:rsid w:val="00916568"/>
    <w:rsid w:val="00916665"/>
    <w:rsid w:val="009166B3"/>
    <w:rsid w:val="0091674F"/>
    <w:rsid w:val="00916755"/>
    <w:rsid w:val="009169CD"/>
    <w:rsid w:val="00916C4A"/>
    <w:rsid w:val="00916CD0"/>
    <w:rsid w:val="00916F37"/>
    <w:rsid w:val="009170C7"/>
    <w:rsid w:val="009172F6"/>
    <w:rsid w:val="009172FF"/>
    <w:rsid w:val="009174D9"/>
    <w:rsid w:val="009174E2"/>
    <w:rsid w:val="0091760D"/>
    <w:rsid w:val="00917957"/>
    <w:rsid w:val="00917958"/>
    <w:rsid w:val="00917D3E"/>
    <w:rsid w:val="00917E2E"/>
    <w:rsid w:val="00917E5C"/>
    <w:rsid w:val="00917EAF"/>
    <w:rsid w:val="00917FBD"/>
    <w:rsid w:val="00920022"/>
    <w:rsid w:val="00920098"/>
    <w:rsid w:val="00920363"/>
    <w:rsid w:val="00920910"/>
    <w:rsid w:val="00920959"/>
    <w:rsid w:val="009209EA"/>
    <w:rsid w:val="00920A45"/>
    <w:rsid w:val="00920CEF"/>
    <w:rsid w:val="00920DCC"/>
    <w:rsid w:val="009212EC"/>
    <w:rsid w:val="00921329"/>
    <w:rsid w:val="0092193E"/>
    <w:rsid w:val="00921A75"/>
    <w:rsid w:val="00921C49"/>
    <w:rsid w:val="00921CAE"/>
    <w:rsid w:val="00921E74"/>
    <w:rsid w:val="00921EAE"/>
    <w:rsid w:val="009220ED"/>
    <w:rsid w:val="00922301"/>
    <w:rsid w:val="00922412"/>
    <w:rsid w:val="00922579"/>
    <w:rsid w:val="0092263C"/>
    <w:rsid w:val="00922669"/>
    <w:rsid w:val="009226E9"/>
    <w:rsid w:val="009227A0"/>
    <w:rsid w:val="009227B6"/>
    <w:rsid w:val="00922B88"/>
    <w:rsid w:val="00922BA7"/>
    <w:rsid w:val="00922BE5"/>
    <w:rsid w:val="00923018"/>
    <w:rsid w:val="00923107"/>
    <w:rsid w:val="00923109"/>
    <w:rsid w:val="00923241"/>
    <w:rsid w:val="009232C8"/>
    <w:rsid w:val="009237C3"/>
    <w:rsid w:val="00923868"/>
    <w:rsid w:val="00923936"/>
    <w:rsid w:val="00923A61"/>
    <w:rsid w:val="00923ACA"/>
    <w:rsid w:val="00923BDD"/>
    <w:rsid w:val="00923D1E"/>
    <w:rsid w:val="00923E4F"/>
    <w:rsid w:val="00923F21"/>
    <w:rsid w:val="00924074"/>
    <w:rsid w:val="00924113"/>
    <w:rsid w:val="0092426A"/>
    <w:rsid w:val="009242A7"/>
    <w:rsid w:val="009244D0"/>
    <w:rsid w:val="0092453A"/>
    <w:rsid w:val="0092454E"/>
    <w:rsid w:val="009245CF"/>
    <w:rsid w:val="00924657"/>
    <w:rsid w:val="009246E5"/>
    <w:rsid w:val="00924764"/>
    <w:rsid w:val="0092486D"/>
    <w:rsid w:val="0092488D"/>
    <w:rsid w:val="00924B58"/>
    <w:rsid w:val="00924E09"/>
    <w:rsid w:val="00924F71"/>
    <w:rsid w:val="00925189"/>
    <w:rsid w:val="00925236"/>
    <w:rsid w:val="00925438"/>
    <w:rsid w:val="0092549B"/>
    <w:rsid w:val="0092576C"/>
    <w:rsid w:val="00925988"/>
    <w:rsid w:val="00925AEC"/>
    <w:rsid w:val="00925B88"/>
    <w:rsid w:val="00925EB2"/>
    <w:rsid w:val="00925F8E"/>
    <w:rsid w:val="00926080"/>
    <w:rsid w:val="009261DC"/>
    <w:rsid w:val="00926201"/>
    <w:rsid w:val="00926209"/>
    <w:rsid w:val="0092651D"/>
    <w:rsid w:val="009265E3"/>
    <w:rsid w:val="00926640"/>
    <w:rsid w:val="009266F5"/>
    <w:rsid w:val="00926721"/>
    <w:rsid w:val="0092695D"/>
    <w:rsid w:val="009269D4"/>
    <w:rsid w:val="009269D7"/>
    <w:rsid w:val="00926B1E"/>
    <w:rsid w:val="00926B24"/>
    <w:rsid w:val="00926C37"/>
    <w:rsid w:val="00926DDC"/>
    <w:rsid w:val="00926F3C"/>
    <w:rsid w:val="0092707A"/>
    <w:rsid w:val="00927383"/>
    <w:rsid w:val="009273A9"/>
    <w:rsid w:val="00927413"/>
    <w:rsid w:val="0092758D"/>
    <w:rsid w:val="009276B9"/>
    <w:rsid w:val="009277B5"/>
    <w:rsid w:val="009278B9"/>
    <w:rsid w:val="00927909"/>
    <w:rsid w:val="00927997"/>
    <w:rsid w:val="00927DD6"/>
    <w:rsid w:val="009301A8"/>
    <w:rsid w:val="00930310"/>
    <w:rsid w:val="00930497"/>
    <w:rsid w:val="009304E7"/>
    <w:rsid w:val="00930760"/>
    <w:rsid w:val="00930B8F"/>
    <w:rsid w:val="00930BE0"/>
    <w:rsid w:val="00930DD5"/>
    <w:rsid w:val="00930E5A"/>
    <w:rsid w:val="00930E6E"/>
    <w:rsid w:val="00930EA9"/>
    <w:rsid w:val="00930EC1"/>
    <w:rsid w:val="00930EEC"/>
    <w:rsid w:val="00930F14"/>
    <w:rsid w:val="009311FB"/>
    <w:rsid w:val="0093179C"/>
    <w:rsid w:val="00931805"/>
    <w:rsid w:val="0093194F"/>
    <w:rsid w:val="00931C42"/>
    <w:rsid w:val="00931C4B"/>
    <w:rsid w:val="00932014"/>
    <w:rsid w:val="009320EE"/>
    <w:rsid w:val="0093212C"/>
    <w:rsid w:val="0093227A"/>
    <w:rsid w:val="00932957"/>
    <w:rsid w:val="00932977"/>
    <w:rsid w:val="00932A5A"/>
    <w:rsid w:val="00932BF6"/>
    <w:rsid w:val="00932C18"/>
    <w:rsid w:val="00932CEC"/>
    <w:rsid w:val="00932D58"/>
    <w:rsid w:val="00932D86"/>
    <w:rsid w:val="00932F95"/>
    <w:rsid w:val="0093300A"/>
    <w:rsid w:val="00933091"/>
    <w:rsid w:val="0093322E"/>
    <w:rsid w:val="009333E0"/>
    <w:rsid w:val="00933433"/>
    <w:rsid w:val="00933516"/>
    <w:rsid w:val="009336F2"/>
    <w:rsid w:val="00933778"/>
    <w:rsid w:val="00933883"/>
    <w:rsid w:val="00933946"/>
    <w:rsid w:val="00933999"/>
    <w:rsid w:val="00933FB1"/>
    <w:rsid w:val="0093410F"/>
    <w:rsid w:val="009341C5"/>
    <w:rsid w:val="009343B4"/>
    <w:rsid w:val="009343FF"/>
    <w:rsid w:val="009344FE"/>
    <w:rsid w:val="009345D7"/>
    <w:rsid w:val="00934832"/>
    <w:rsid w:val="0093492D"/>
    <w:rsid w:val="009349D4"/>
    <w:rsid w:val="00934B00"/>
    <w:rsid w:val="00934BD3"/>
    <w:rsid w:val="00934C48"/>
    <w:rsid w:val="00934DE8"/>
    <w:rsid w:val="00934FCD"/>
    <w:rsid w:val="009350E1"/>
    <w:rsid w:val="009351AA"/>
    <w:rsid w:val="00935364"/>
    <w:rsid w:val="009355AA"/>
    <w:rsid w:val="0093567C"/>
    <w:rsid w:val="00935686"/>
    <w:rsid w:val="009357D8"/>
    <w:rsid w:val="00935815"/>
    <w:rsid w:val="00935B7B"/>
    <w:rsid w:val="00935C5D"/>
    <w:rsid w:val="00935C8C"/>
    <w:rsid w:val="00936093"/>
    <w:rsid w:val="009366E6"/>
    <w:rsid w:val="009369B6"/>
    <w:rsid w:val="00936ADE"/>
    <w:rsid w:val="00936B7E"/>
    <w:rsid w:val="00936CE4"/>
    <w:rsid w:val="00936D7E"/>
    <w:rsid w:val="00936E3A"/>
    <w:rsid w:val="00936E3F"/>
    <w:rsid w:val="009371CE"/>
    <w:rsid w:val="009372A1"/>
    <w:rsid w:val="009372FD"/>
    <w:rsid w:val="009374B8"/>
    <w:rsid w:val="009374F1"/>
    <w:rsid w:val="00937AC4"/>
    <w:rsid w:val="00937B61"/>
    <w:rsid w:val="00937E14"/>
    <w:rsid w:val="00937F6A"/>
    <w:rsid w:val="00937FBB"/>
    <w:rsid w:val="00940250"/>
    <w:rsid w:val="0094034D"/>
    <w:rsid w:val="009403BE"/>
    <w:rsid w:val="009404A6"/>
    <w:rsid w:val="00940584"/>
    <w:rsid w:val="009407AF"/>
    <w:rsid w:val="009409BE"/>
    <w:rsid w:val="009409DB"/>
    <w:rsid w:val="00940ACE"/>
    <w:rsid w:val="00940BC5"/>
    <w:rsid w:val="00940DA9"/>
    <w:rsid w:val="00940DAF"/>
    <w:rsid w:val="00940E1D"/>
    <w:rsid w:val="00940E42"/>
    <w:rsid w:val="00940EF6"/>
    <w:rsid w:val="00940F42"/>
    <w:rsid w:val="00940F52"/>
    <w:rsid w:val="00941003"/>
    <w:rsid w:val="0094110A"/>
    <w:rsid w:val="0094140B"/>
    <w:rsid w:val="0094146E"/>
    <w:rsid w:val="0094152D"/>
    <w:rsid w:val="0094158D"/>
    <w:rsid w:val="009416F3"/>
    <w:rsid w:val="009417D5"/>
    <w:rsid w:val="00941839"/>
    <w:rsid w:val="00941B11"/>
    <w:rsid w:val="00941C57"/>
    <w:rsid w:val="00941F11"/>
    <w:rsid w:val="00941FF6"/>
    <w:rsid w:val="00942103"/>
    <w:rsid w:val="00942110"/>
    <w:rsid w:val="00942382"/>
    <w:rsid w:val="00942420"/>
    <w:rsid w:val="009427BC"/>
    <w:rsid w:val="00942818"/>
    <w:rsid w:val="009429D7"/>
    <w:rsid w:val="00942C4B"/>
    <w:rsid w:val="00942DBF"/>
    <w:rsid w:val="00942E47"/>
    <w:rsid w:val="0094300D"/>
    <w:rsid w:val="00943227"/>
    <w:rsid w:val="00943302"/>
    <w:rsid w:val="009434A8"/>
    <w:rsid w:val="00943643"/>
    <w:rsid w:val="009436D8"/>
    <w:rsid w:val="0094371C"/>
    <w:rsid w:val="0094376C"/>
    <w:rsid w:val="00943B7C"/>
    <w:rsid w:val="00943CEC"/>
    <w:rsid w:val="00943D6A"/>
    <w:rsid w:val="00943D90"/>
    <w:rsid w:val="00943FCD"/>
    <w:rsid w:val="00944288"/>
    <w:rsid w:val="009443ED"/>
    <w:rsid w:val="00944500"/>
    <w:rsid w:val="00944A15"/>
    <w:rsid w:val="00944AAB"/>
    <w:rsid w:val="00944B97"/>
    <w:rsid w:val="00944D59"/>
    <w:rsid w:val="00944E4F"/>
    <w:rsid w:val="0094509A"/>
    <w:rsid w:val="009450EE"/>
    <w:rsid w:val="00945169"/>
    <w:rsid w:val="009451A3"/>
    <w:rsid w:val="009451CF"/>
    <w:rsid w:val="00945322"/>
    <w:rsid w:val="0094543D"/>
    <w:rsid w:val="00945573"/>
    <w:rsid w:val="00945827"/>
    <w:rsid w:val="00945AB4"/>
    <w:rsid w:val="00945B37"/>
    <w:rsid w:val="00945BDE"/>
    <w:rsid w:val="00945C07"/>
    <w:rsid w:val="00946217"/>
    <w:rsid w:val="0094622C"/>
    <w:rsid w:val="009463DF"/>
    <w:rsid w:val="0094667E"/>
    <w:rsid w:val="00946729"/>
    <w:rsid w:val="009469E3"/>
    <w:rsid w:val="00946A27"/>
    <w:rsid w:val="009471D1"/>
    <w:rsid w:val="0094726A"/>
    <w:rsid w:val="009472FB"/>
    <w:rsid w:val="009474DC"/>
    <w:rsid w:val="00947535"/>
    <w:rsid w:val="009475FA"/>
    <w:rsid w:val="00947866"/>
    <w:rsid w:val="0094793A"/>
    <w:rsid w:val="00947A72"/>
    <w:rsid w:val="00947BC8"/>
    <w:rsid w:val="00947C07"/>
    <w:rsid w:val="00947E80"/>
    <w:rsid w:val="00950143"/>
    <w:rsid w:val="00950227"/>
    <w:rsid w:val="009503C8"/>
    <w:rsid w:val="009505EE"/>
    <w:rsid w:val="009506DA"/>
    <w:rsid w:val="00950986"/>
    <w:rsid w:val="00950B44"/>
    <w:rsid w:val="00950DE3"/>
    <w:rsid w:val="00950E86"/>
    <w:rsid w:val="00950EAF"/>
    <w:rsid w:val="00950EB5"/>
    <w:rsid w:val="00951142"/>
    <w:rsid w:val="00951181"/>
    <w:rsid w:val="00951268"/>
    <w:rsid w:val="0095131A"/>
    <w:rsid w:val="00951383"/>
    <w:rsid w:val="0095143D"/>
    <w:rsid w:val="0095168D"/>
    <w:rsid w:val="0095169E"/>
    <w:rsid w:val="009517D1"/>
    <w:rsid w:val="0095194A"/>
    <w:rsid w:val="00951A97"/>
    <w:rsid w:val="00952076"/>
    <w:rsid w:val="0095215C"/>
    <w:rsid w:val="009523CC"/>
    <w:rsid w:val="009524D7"/>
    <w:rsid w:val="009525CE"/>
    <w:rsid w:val="00952654"/>
    <w:rsid w:val="00952D1C"/>
    <w:rsid w:val="009532EC"/>
    <w:rsid w:val="00953473"/>
    <w:rsid w:val="00953513"/>
    <w:rsid w:val="0095362C"/>
    <w:rsid w:val="009538D2"/>
    <w:rsid w:val="00953BC4"/>
    <w:rsid w:val="00953F67"/>
    <w:rsid w:val="00953FB5"/>
    <w:rsid w:val="00954280"/>
    <w:rsid w:val="0095452A"/>
    <w:rsid w:val="009545EC"/>
    <w:rsid w:val="0095462C"/>
    <w:rsid w:val="009546E2"/>
    <w:rsid w:val="0095476B"/>
    <w:rsid w:val="00954833"/>
    <w:rsid w:val="00954834"/>
    <w:rsid w:val="00954A2D"/>
    <w:rsid w:val="00954A65"/>
    <w:rsid w:val="00954BDA"/>
    <w:rsid w:val="00954ED2"/>
    <w:rsid w:val="00954FF4"/>
    <w:rsid w:val="00955342"/>
    <w:rsid w:val="009553FB"/>
    <w:rsid w:val="0095555B"/>
    <w:rsid w:val="0095566A"/>
    <w:rsid w:val="009557C4"/>
    <w:rsid w:val="00955805"/>
    <w:rsid w:val="0095580E"/>
    <w:rsid w:val="00955BAB"/>
    <w:rsid w:val="00955EA8"/>
    <w:rsid w:val="00956261"/>
    <w:rsid w:val="0095630B"/>
    <w:rsid w:val="0095645D"/>
    <w:rsid w:val="0095645E"/>
    <w:rsid w:val="009564C7"/>
    <w:rsid w:val="0095650B"/>
    <w:rsid w:val="009568EE"/>
    <w:rsid w:val="00956A36"/>
    <w:rsid w:val="00956A9A"/>
    <w:rsid w:val="00956AB6"/>
    <w:rsid w:val="00957119"/>
    <w:rsid w:val="00957232"/>
    <w:rsid w:val="00957692"/>
    <w:rsid w:val="009576AB"/>
    <w:rsid w:val="00957964"/>
    <w:rsid w:val="00957A2A"/>
    <w:rsid w:val="00957B9D"/>
    <w:rsid w:val="00957DFF"/>
    <w:rsid w:val="00957E1E"/>
    <w:rsid w:val="00957E54"/>
    <w:rsid w:val="009601DD"/>
    <w:rsid w:val="00960302"/>
    <w:rsid w:val="00960366"/>
    <w:rsid w:val="0096095E"/>
    <w:rsid w:val="00960AC6"/>
    <w:rsid w:val="00960B08"/>
    <w:rsid w:val="00960BA1"/>
    <w:rsid w:val="00960EE8"/>
    <w:rsid w:val="00960F12"/>
    <w:rsid w:val="00960F70"/>
    <w:rsid w:val="0096151D"/>
    <w:rsid w:val="0096172A"/>
    <w:rsid w:val="00961782"/>
    <w:rsid w:val="00961822"/>
    <w:rsid w:val="009618A3"/>
    <w:rsid w:val="00961965"/>
    <w:rsid w:val="00961975"/>
    <w:rsid w:val="00961990"/>
    <w:rsid w:val="00961ECA"/>
    <w:rsid w:val="0096207C"/>
    <w:rsid w:val="0096219E"/>
    <w:rsid w:val="00962237"/>
    <w:rsid w:val="00962242"/>
    <w:rsid w:val="00962272"/>
    <w:rsid w:val="009622CB"/>
    <w:rsid w:val="0096273E"/>
    <w:rsid w:val="00962825"/>
    <w:rsid w:val="00962874"/>
    <w:rsid w:val="00962C89"/>
    <w:rsid w:val="00962E51"/>
    <w:rsid w:val="00962E55"/>
    <w:rsid w:val="00962E68"/>
    <w:rsid w:val="00962EB8"/>
    <w:rsid w:val="00963407"/>
    <w:rsid w:val="0096343B"/>
    <w:rsid w:val="0096345B"/>
    <w:rsid w:val="0096359D"/>
    <w:rsid w:val="009635CC"/>
    <w:rsid w:val="0096395D"/>
    <w:rsid w:val="009639B7"/>
    <w:rsid w:val="00963AF6"/>
    <w:rsid w:val="00963B08"/>
    <w:rsid w:val="00963B2C"/>
    <w:rsid w:val="00963E39"/>
    <w:rsid w:val="00963EAC"/>
    <w:rsid w:val="00963FAF"/>
    <w:rsid w:val="00964183"/>
    <w:rsid w:val="009641D3"/>
    <w:rsid w:val="0096466C"/>
    <w:rsid w:val="00964759"/>
    <w:rsid w:val="00964A1A"/>
    <w:rsid w:val="00964C0B"/>
    <w:rsid w:val="00964D29"/>
    <w:rsid w:val="00964F56"/>
    <w:rsid w:val="00965049"/>
    <w:rsid w:val="00965072"/>
    <w:rsid w:val="0096509B"/>
    <w:rsid w:val="00965178"/>
    <w:rsid w:val="009651B1"/>
    <w:rsid w:val="009652D4"/>
    <w:rsid w:val="009655BA"/>
    <w:rsid w:val="009656A2"/>
    <w:rsid w:val="009656D8"/>
    <w:rsid w:val="00965819"/>
    <w:rsid w:val="00965871"/>
    <w:rsid w:val="00965977"/>
    <w:rsid w:val="009659BC"/>
    <w:rsid w:val="00965A56"/>
    <w:rsid w:val="00965CBD"/>
    <w:rsid w:val="00965DCF"/>
    <w:rsid w:val="00965DDF"/>
    <w:rsid w:val="00965E7B"/>
    <w:rsid w:val="00965F29"/>
    <w:rsid w:val="00965FCA"/>
    <w:rsid w:val="00965FD5"/>
    <w:rsid w:val="0096611E"/>
    <w:rsid w:val="009662E4"/>
    <w:rsid w:val="009663FA"/>
    <w:rsid w:val="00966440"/>
    <w:rsid w:val="0096655A"/>
    <w:rsid w:val="0096656D"/>
    <w:rsid w:val="009665D3"/>
    <w:rsid w:val="009666A0"/>
    <w:rsid w:val="009666DB"/>
    <w:rsid w:val="009667C2"/>
    <w:rsid w:val="00966ACD"/>
    <w:rsid w:val="00966BD7"/>
    <w:rsid w:val="00966C84"/>
    <w:rsid w:val="00966CF9"/>
    <w:rsid w:val="00966F74"/>
    <w:rsid w:val="009670EF"/>
    <w:rsid w:val="00967596"/>
    <w:rsid w:val="00967760"/>
    <w:rsid w:val="00967D2A"/>
    <w:rsid w:val="00967E48"/>
    <w:rsid w:val="00967ED4"/>
    <w:rsid w:val="009701FA"/>
    <w:rsid w:val="009702A9"/>
    <w:rsid w:val="009702DA"/>
    <w:rsid w:val="00970416"/>
    <w:rsid w:val="00970511"/>
    <w:rsid w:val="009706BF"/>
    <w:rsid w:val="00970890"/>
    <w:rsid w:val="00970C4E"/>
    <w:rsid w:val="00970DA7"/>
    <w:rsid w:val="00970EC0"/>
    <w:rsid w:val="00970F5E"/>
    <w:rsid w:val="00970FC6"/>
    <w:rsid w:val="0097109F"/>
    <w:rsid w:val="009711D9"/>
    <w:rsid w:val="009713E1"/>
    <w:rsid w:val="00971400"/>
    <w:rsid w:val="009715D6"/>
    <w:rsid w:val="0097161F"/>
    <w:rsid w:val="0097184E"/>
    <w:rsid w:val="009719BB"/>
    <w:rsid w:val="00971B92"/>
    <w:rsid w:val="00971E44"/>
    <w:rsid w:val="00971FD3"/>
    <w:rsid w:val="00972536"/>
    <w:rsid w:val="00972605"/>
    <w:rsid w:val="00972863"/>
    <w:rsid w:val="009728E5"/>
    <w:rsid w:val="00972C15"/>
    <w:rsid w:val="00972C2B"/>
    <w:rsid w:val="00972ED3"/>
    <w:rsid w:val="00972F40"/>
    <w:rsid w:val="00973315"/>
    <w:rsid w:val="00973397"/>
    <w:rsid w:val="00973762"/>
    <w:rsid w:val="00973798"/>
    <w:rsid w:val="009738C6"/>
    <w:rsid w:val="00973970"/>
    <w:rsid w:val="00973D79"/>
    <w:rsid w:val="00973F03"/>
    <w:rsid w:val="009740B3"/>
    <w:rsid w:val="009740F1"/>
    <w:rsid w:val="00974129"/>
    <w:rsid w:val="009742F5"/>
    <w:rsid w:val="0097435F"/>
    <w:rsid w:val="0097436E"/>
    <w:rsid w:val="009743DD"/>
    <w:rsid w:val="0097448D"/>
    <w:rsid w:val="00974601"/>
    <w:rsid w:val="0097480C"/>
    <w:rsid w:val="00974971"/>
    <w:rsid w:val="00974A6A"/>
    <w:rsid w:val="00974BE5"/>
    <w:rsid w:val="00974CD2"/>
    <w:rsid w:val="00974D12"/>
    <w:rsid w:val="00974D57"/>
    <w:rsid w:val="00974E1F"/>
    <w:rsid w:val="00974F86"/>
    <w:rsid w:val="00975032"/>
    <w:rsid w:val="009750C7"/>
    <w:rsid w:val="009751A0"/>
    <w:rsid w:val="009753BB"/>
    <w:rsid w:val="0097562F"/>
    <w:rsid w:val="00975D62"/>
    <w:rsid w:val="00975E11"/>
    <w:rsid w:val="00975E45"/>
    <w:rsid w:val="00975FBD"/>
    <w:rsid w:val="009761A1"/>
    <w:rsid w:val="00976464"/>
    <w:rsid w:val="009764B6"/>
    <w:rsid w:val="00976680"/>
    <w:rsid w:val="00976927"/>
    <w:rsid w:val="00976BBA"/>
    <w:rsid w:val="00976BFF"/>
    <w:rsid w:val="00976D31"/>
    <w:rsid w:val="00976DE9"/>
    <w:rsid w:val="009770FA"/>
    <w:rsid w:val="00977270"/>
    <w:rsid w:val="009776BA"/>
    <w:rsid w:val="00977A8B"/>
    <w:rsid w:val="00977B11"/>
    <w:rsid w:val="00977B4B"/>
    <w:rsid w:val="00977BFE"/>
    <w:rsid w:val="00977D89"/>
    <w:rsid w:val="00977EFD"/>
    <w:rsid w:val="0098004F"/>
    <w:rsid w:val="00980266"/>
    <w:rsid w:val="0098044C"/>
    <w:rsid w:val="00980468"/>
    <w:rsid w:val="00980538"/>
    <w:rsid w:val="009805EF"/>
    <w:rsid w:val="0098067C"/>
    <w:rsid w:val="0098068F"/>
    <w:rsid w:val="00980E94"/>
    <w:rsid w:val="00980FAE"/>
    <w:rsid w:val="00981335"/>
    <w:rsid w:val="00981411"/>
    <w:rsid w:val="009814D1"/>
    <w:rsid w:val="00981671"/>
    <w:rsid w:val="00981998"/>
    <w:rsid w:val="00981A43"/>
    <w:rsid w:val="00981B00"/>
    <w:rsid w:val="00981B06"/>
    <w:rsid w:val="00981D0D"/>
    <w:rsid w:val="00981F32"/>
    <w:rsid w:val="0098202A"/>
    <w:rsid w:val="009820A1"/>
    <w:rsid w:val="009822C3"/>
    <w:rsid w:val="0098233A"/>
    <w:rsid w:val="00982772"/>
    <w:rsid w:val="00982778"/>
    <w:rsid w:val="0098280A"/>
    <w:rsid w:val="00982B2E"/>
    <w:rsid w:val="00982BA8"/>
    <w:rsid w:val="00982BB4"/>
    <w:rsid w:val="00982DF0"/>
    <w:rsid w:val="00982F95"/>
    <w:rsid w:val="00983213"/>
    <w:rsid w:val="0098322C"/>
    <w:rsid w:val="0098335F"/>
    <w:rsid w:val="0098338C"/>
    <w:rsid w:val="009833BC"/>
    <w:rsid w:val="009833D4"/>
    <w:rsid w:val="00983474"/>
    <w:rsid w:val="00983493"/>
    <w:rsid w:val="0098354D"/>
    <w:rsid w:val="009836C3"/>
    <w:rsid w:val="009837F0"/>
    <w:rsid w:val="0098392E"/>
    <w:rsid w:val="00983A09"/>
    <w:rsid w:val="00983C9C"/>
    <w:rsid w:val="00984124"/>
    <w:rsid w:val="0098417C"/>
    <w:rsid w:val="00984217"/>
    <w:rsid w:val="009842DD"/>
    <w:rsid w:val="00984345"/>
    <w:rsid w:val="009844AB"/>
    <w:rsid w:val="009845BE"/>
    <w:rsid w:val="0098463A"/>
    <w:rsid w:val="0098464C"/>
    <w:rsid w:val="009846B1"/>
    <w:rsid w:val="0098472E"/>
    <w:rsid w:val="009847C2"/>
    <w:rsid w:val="00984881"/>
    <w:rsid w:val="00984AD9"/>
    <w:rsid w:val="00984D18"/>
    <w:rsid w:val="009852B2"/>
    <w:rsid w:val="009854AF"/>
    <w:rsid w:val="0098574F"/>
    <w:rsid w:val="009859A1"/>
    <w:rsid w:val="00985BB2"/>
    <w:rsid w:val="00985DF0"/>
    <w:rsid w:val="0098608E"/>
    <w:rsid w:val="0098639D"/>
    <w:rsid w:val="0098697D"/>
    <w:rsid w:val="009869E2"/>
    <w:rsid w:val="009869E6"/>
    <w:rsid w:val="00986A5D"/>
    <w:rsid w:val="00986BB4"/>
    <w:rsid w:val="009872EB"/>
    <w:rsid w:val="00987337"/>
    <w:rsid w:val="00987452"/>
    <w:rsid w:val="009874B7"/>
    <w:rsid w:val="009874C0"/>
    <w:rsid w:val="00987502"/>
    <w:rsid w:val="00987993"/>
    <w:rsid w:val="00987D35"/>
    <w:rsid w:val="00987D8C"/>
    <w:rsid w:val="0099012C"/>
    <w:rsid w:val="0099016F"/>
    <w:rsid w:val="009903BD"/>
    <w:rsid w:val="009905B4"/>
    <w:rsid w:val="0099084F"/>
    <w:rsid w:val="009908BF"/>
    <w:rsid w:val="0099090C"/>
    <w:rsid w:val="009909BE"/>
    <w:rsid w:val="00990A75"/>
    <w:rsid w:val="00990E70"/>
    <w:rsid w:val="00990E77"/>
    <w:rsid w:val="00990ECF"/>
    <w:rsid w:val="009911D3"/>
    <w:rsid w:val="009913F1"/>
    <w:rsid w:val="009914B8"/>
    <w:rsid w:val="00991711"/>
    <w:rsid w:val="0099175A"/>
    <w:rsid w:val="009919D1"/>
    <w:rsid w:val="00991A74"/>
    <w:rsid w:val="00991AF8"/>
    <w:rsid w:val="00991E23"/>
    <w:rsid w:val="00992137"/>
    <w:rsid w:val="0099219A"/>
    <w:rsid w:val="009924B7"/>
    <w:rsid w:val="009924EF"/>
    <w:rsid w:val="009929A3"/>
    <w:rsid w:val="009929E4"/>
    <w:rsid w:val="00992C4C"/>
    <w:rsid w:val="00992C99"/>
    <w:rsid w:val="00992D0B"/>
    <w:rsid w:val="00992DAE"/>
    <w:rsid w:val="00992EDF"/>
    <w:rsid w:val="00992F33"/>
    <w:rsid w:val="00993140"/>
    <w:rsid w:val="00993141"/>
    <w:rsid w:val="009932EA"/>
    <w:rsid w:val="00993362"/>
    <w:rsid w:val="00993378"/>
    <w:rsid w:val="0099338C"/>
    <w:rsid w:val="009935FC"/>
    <w:rsid w:val="009936BE"/>
    <w:rsid w:val="00993ADF"/>
    <w:rsid w:val="00993B84"/>
    <w:rsid w:val="00993BB9"/>
    <w:rsid w:val="00993E1F"/>
    <w:rsid w:val="00993EF7"/>
    <w:rsid w:val="00994374"/>
    <w:rsid w:val="009943BA"/>
    <w:rsid w:val="00994961"/>
    <w:rsid w:val="0099496E"/>
    <w:rsid w:val="00994A67"/>
    <w:rsid w:val="00994B11"/>
    <w:rsid w:val="00994CAC"/>
    <w:rsid w:val="00994E3A"/>
    <w:rsid w:val="00994FDA"/>
    <w:rsid w:val="009951BD"/>
    <w:rsid w:val="00995232"/>
    <w:rsid w:val="00995429"/>
    <w:rsid w:val="00995545"/>
    <w:rsid w:val="00995595"/>
    <w:rsid w:val="009959C0"/>
    <w:rsid w:val="00995BA4"/>
    <w:rsid w:val="00995F9C"/>
    <w:rsid w:val="00996168"/>
    <w:rsid w:val="0099632A"/>
    <w:rsid w:val="009963C5"/>
    <w:rsid w:val="009963CB"/>
    <w:rsid w:val="00996796"/>
    <w:rsid w:val="00996B57"/>
    <w:rsid w:val="00996C07"/>
    <w:rsid w:val="00996DCC"/>
    <w:rsid w:val="00996E5D"/>
    <w:rsid w:val="00996E73"/>
    <w:rsid w:val="00996F3F"/>
    <w:rsid w:val="00996FA9"/>
    <w:rsid w:val="009970F4"/>
    <w:rsid w:val="00997181"/>
    <w:rsid w:val="009975A7"/>
    <w:rsid w:val="009975D9"/>
    <w:rsid w:val="00997A69"/>
    <w:rsid w:val="00997C9B"/>
    <w:rsid w:val="00997CF2"/>
    <w:rsid w:val="00997D0C"/>
    <w:rsid w:val="00997D9D"/>
    <w:rsid w:val="00997DCD"/>
    <w:rsid w:val="00997E07"/>
    <w:rsid w:val="009A0324"/>
    <w:rsid w:val="009A03F3"/>
    <w:rsid w:val="009A0427"/>
    <w:rsid w:val="009A047E"/>
    <w:rsid w:val="009A0784"/>
    <w:rsid w:val="009A07A6"/>
    <w:rsid w:val="009A0A7B"/>
    <w:rsid w:val="009A0BB3"/>
    <w:rsid w:val="009A0CAC"/>
    <w:rsid w:val="009A0EE5"/>
    <w:rsid w:val="009A10AB"/>
    <w:rsid w:val="009A1148"/>
    <w:rsid w:val="009A13D8"/>
    <w:rsid w:val="009A1413"/>
    <w:rsid w:val="009A18D9"/>
    <w:rsid w:val="009A19D4"/>
    <w:rsid w:val="009A1C61"/>
    <w:rsid w:val="009A1C64"/>
    <w:rsid w:val="009A1CCE"/>
    <w:rsid w:val="009A1D5F"/>
    <w:rsid w:val="009A1E1C"/>
    <w:rsid w:val="009A20D4"/>
    <w:rsid w:val="009A21CC"/>
    <w:rsid w:val="009A22C8"/>
    <w:rsid w:val="009A23CB"/>
    <w:rsid w:val="009A2518"/>
    <w:rsid w:val="009A286A"/>
    <w:rsid w:val="009A2897"/>
    <w:rsid w:val="009A28A9"/>
    <w:rsid w:val="009A2B00"/>
    <w:rsid w:val="009A2BFA"/>
    <w:rsid w:val="009A2DA2"/>
    <w:rsid w:val="009A2F66"/>
    <w:rsid w:val="009A2FD2"/>
    <w:rsid w:val="009A309F"/>
    <w:rsid w:val="009A31B7"/>
    <w:rsid w:val="009A3C67"/>
    <w:rsid w:val="009A41C0"/>
    <w:rsid w:val="009A41E1"/>
    <w:rsid w:val="009A4559"/>
    <w:rsid w:val="009A474C"/>
    <w:rsid w:val="009A485A"/>
    <w:rsid w:val="009A494E"/>
    <w:rsid w:val="009A4AC1"/>
    <w:rsid w:val="009A4B34"/>
    <w:rsid w:val="009A4C63"/>
    <w:rsid w:val="009A524F"/>
    <w:rsid w:val="009A54B5"/>
    <w:rsid w:val="009A55AD"/>
    <w:rsid w:val="009A575D"/>
    <w:rsid w:val="009A576C"/>
    <w:rsid w:val="009A5833"/>
    <w:rsid w:val="009A5DE9"/>
    <w:rsid w:val="009A5FFC"/>
    <w:rsid w:val="009A6242"/>
    <w:rsid w:val="009A6472"/>
    <w:rsid w:val="009A64E6"/>
    <w:rsid w:val="009A64F8"/>
    <w:rsid w:val="009A6548"/>
    <w:rsid w:val="009A656B"/>
    <w:rsid w:val="009A6B1F"/>
    <w:rsid w:val="009A6B78"/>
    <w:rsid w:val="009A6BC6"/>
    <w:rsid w:val="009A6BF8"/>
    <w:rsid w:val="009A6E41"/>
    <w:rsid w:val="009A718F"/>
    <w:rsid w:val="009A744F"/>
    <w:rsid w:val="009A764B"/>
    <w:rsid w:val="009A77F9"/>
    <w:rsid w:val="009A78F4"/>
    <w:rsid w:val="009A78F7"/>
    <w:rsid w:val="009A793A"/>
    <w:rsid w:val="009A7975"/>
    <w:rsid w:val="009A7A0F"/>
    <w:rsid w:val="009A7B82"/>
    <w:rsid w:val="009A7BD6"/>
    <w:rsid w:val="009A7C40"/>
    <w:rsid w:val="009A7E3A"/>
    <w:rsid w:val="009B0080"/>
    <w:rsid w:val="009B00C2"/>
    <w:rsid w:val="009B0124"/>
    <w:rsid w:val="009B0269"/>
    <w:rsid w:val="009B028A"/>
    <w:rsid w:val="009B02A2"/>
    <w:rsid w:val="009B0377"/>
    <w:rsid w:val="009B0495"/>
    <w:rsid w:val="009B0549"/>
    <w:rsid w:val="009B0634"/>
    <w:rsid w:val="009B06D1"/>
    <w:rsid w:val="009B0752"/>
    <w:rsid w:val="009B0CC2"/>
    <w:rsid w:val="009B0E5F"/>
    <w:rsid w:val="009B0EE3"/>
    <w:rsid w:val="009B103F"/>
    <w:rsid w:val="009B1042"/>
    <w:rsid w:val="009B1052"/>
    <w:rsid w:val="009B1113"/>
    <w:rsid w:val="009B1170"/>
    <w:rsid w:val="009B11D5"/>
    <w:rsid w:val="009B12FA"/>
    <w:rsid w:val="009B1329"/>
    <w:rsid w:val="009B1797"/>
    <w:rsid w:val="009B1803"/>
    <w:rsid w:val="009B1901"/>
    <w:rsid w:val="009B19CF"/>
    <w:rsid w:val="009B1A13"/>
    <w:rsid w:val="009B1A34"/>
    <w:rsid w:val="009B1A71"/>
    <w:rsid w:val="009B1C02"/>
    <w:rsid w:val="009B1D2E"/>
    <w:rsid w:val="009B1E5C"/>
    <w:rsid w:val="009B1E90"/>
    <w:rsid w:val="009B26CB"/>
    <w:rsid w:val="009B284C"/>
    <w:rsid w:val="009B28B6"/>
    <w:rsid w:val="009B28D6"/>
    <w:rsid w:val="009B29AD"/>
    <w:rsid w:val="009B2DEF"/>
    <w:rsid w:val="009B2ECF"/>
    <w:rsid w:val="009B2F6E"/>
    <w:rsid w:val="009B30ED"/>
    <w:rsid w:val="009B32A0"/>
    <w:rsid w:val="009B33B2"/>
    <w:rsid w:val="009B3435"/>
    <w:rsid w:val="009B3613"/>
    <w:rsid w:val="009B36C7"/>
    <w:rsid w:val="009B36C9"/>
    <w:rsid w:val="009B377A"/>
    <w:rsid w:val="009B3918"/>
    <w:rsid w:val="009B39E8"/>
    <w:rsid w:val="009B3A54"/>
    <w:rsid w:val="009B3A68"/>
    <w:rsid w:val="009B3BF7"/>
    <w:rsid w:val="009B3D2B"/>
    <w:rsid w:val="009B4074"/>
    <w:rsid w:val="009B416D"/>
    <w:rsid w:val="009B42A3"/>
    <w:rsid w:val="009B42CD"/>
    <w:rsid w:val="009B4660"/>
    <w:rsid w:val="009B48CD"/>
    <w:rsid w:val="009B49CB"/>
    <w:rsid w:val="009B4AE1"/>
    <w:rsid w:val="009B4B7E"/>
    <w:rsid w:val="009B4C8B"/>
    <w:rsid w:val="009B4C9B"/>
    <w:rsid w:val="009B4CE3"/>
    <w:rsid w:val="009B5040"/>
    <w:rsid w:val="009B508C"/>
    <w:rsid w:val="009B50CB"/>
    <w:rsid w:val="009B513A"/>
    <w:rsid w:val="009B5141"/>
    <w:rsid w:val="009B522E"/>
    <w:rsid w:val="009B525A"/>
    <w:rsid w:val="009B52AD"/>
    <w:rsid w:val="009B5419"/>
    <w:rsid w:val="009B551E"/>
    <w:rsid w:val="009B5523"/>
    <w:rsid w:val="009B559A"/>
    <w:rsid w:val="009B58A6"/>
    <w:rsid w:val="009B5A4B"/>
    <w:rsid w:val="009B5BB4"/>
    <w:rsid w:val="009B5BDD"/>
    <w:rsid w:val="009B5EE0"/>
    <w:rsid w:val="009B5F32"/>
    <w:rsid w:val="009B5F6A"/>
    <w:rsid w:val="009B615E"/>
    <w:rsid w:val="009B6198"/>
    <w:rsid w:val="009B622B"/>
    <w:rsid w:val="009B6242"/>
    <w:rsid w:val="009B626B"/>
    <w:rsid w:val="009B6391"/>
    <w:rsid w:val="009B68A8"/>
    <w:rsid w:val="009B6929"/>
    <w:rsid w:val="009B6BFB"/>
    <w:rsid w:val="009B6CCD"/>
    <w:rsid w:val="009B6D4C"/>
    <w:rsid w:val="009B6DF4"/>
    <w:rsid w:val="009B6DFA"/>
    <w:rsid w:val="009B6F7B"/>
    <w:rsid w:val="009B6F9F"/>
    <w:rsid w:val="009B7077"/>
    <w:rsid w:val="009B72F9"/>
    <w:rsid w:val="009B7478"/>
    <w:rsid w:val="009B74F5"/>
    <w:rsid w:val="009B786B"/>
    <w:rsid w:val="009B7B37"/>
    <w:rsid w:val="009B7CF1"/>
    <w:rsid w:val="009B7D8F"/>
    <w:rsid w:val="009B7DE6"/>
    <w:rsid w:val="009B7EA4"/>
    <w:rsid w:val="009B7FCE"/>
    <w:rsid w:val="009C0047"/>
    <w:rsid w:val="009C0125"/>
    <w:rsid w:val="009C02AA"/>
    <w:rsid w:val="009C06A2"/>
    <w:rsid w:val="009C078E"/>
    <w:rsid w:val="009C083C"/>
    <w:rsid w:val="009C0A5F"/>
    <w:rsid w:val="009C0DA1"/>
    <w:rsid w:val="009C0E0F"/>
    <w:rsid w:val="009C0E57"/>
    <w:rsid w:val="009C0E95"/>
    <w:rsid w:val="009C0F18"/>
    <w:rsid w:val="009C0F63"/>
    <w:rsid w:val="009C11B2"/>
    <w:rsid w:val="009C1313"/>
    <w:rsid w:val="009C1543"/>
    <w:rsid w:val="009C178D"/>
    <w:rsid w:val="009C1869"/>
    <w:rsid w:val="009C1D3B"/>
    <w:rsid w:val="009C1EBB"/>
    <w:rsid w:val="009C1F16"/>
    <w:rsid w:val="009C2009"/>
    <w:rsid w:val="009C205C"/>
    <w:rsid w:val="009C2164"/>
    <w:rsid w:val="009C21D8"/>
    <w:rsid w:val="009C23B6"/>
    <w:rsid w:val="009C2437"/>
    <w:rsid w:val="009C2531"/>
    <w:rsid w:val="009C2596"/>
    <w:rsid w:val="009C25E3"/>
    <w:rsid w:val="009C2777"/>
    <w:rsid w:val="009C27B3"/>
    <w:rsid w:val="009C27BB"/>
    <w:rsid w:val="009C281D"/>
    <w:rsid w:val="009C2923"/>
    <w:rsid w:val="009C2A6E"/>
    <w:rsid w:val="009C2BBE"/>
    <w:rsid w:val="009C314F"/>
    <w:rsid w:val="009C355F"/>
    <w:rsid w:val="009C3626"/>
    <w:rsid w:val="009C38A5"/>
    <w:rsid w:val="009C39E3"/>
    <w:rsid w:val="009C3AA6"/>
    <w:rsid w:val="009C3C2C"/>
    <w:rsid w:val="009C3E39"/>
    <w:rsid w:val="009C3ECF"/>
    <w:rsid w:val="009C4154"/>
    <w:rsid w:val="009C41FC"/>
    <w:rsid w:val="009C431F"/>
    <w:rsid w:val="009C435E"/>
    <w:rsid w:val="009C4505"/>
    <w:rsid w:val="009C461E"/>
    <w:rsid w:val="009C4622"/>
    <w:rsid w:val="009C4726"/>
    <w:rsid w:val="009C48F0"/>
    <w:rsid w:val="009C4A37"/>
    <w:rsid w:val="009C4A4F"/>
    <w:rsid w:val="009C4DA5"/>
    <w:rsid w:val="009C5087"/>
    <w:rsid w:val="009C514D"/>
    <w:rsid w:val="009C548B"/>
    <w:rsid w:val="009C553A"/>
    <w:rsid w:val="009C55DE"/>
    <w:rsid w:val="009C56F6"/>
    <w:rsid w:val="009C571F"/>
    <w:rsid w:val="009C57C8"/>
    <w:rsid w:val="009C5AD0"/>
    <w:rsid w:val="009C5E4A"/>
    <w:rsid w:val="009C5E93"/>
    <w:rsid w:val="009C63D5"/>
    <w:rsid w:val="009C6615"/>
    <w:rsid w:val="009C6691"/>
    <w:rsid w:val="009C67BD"/>
    <w:rsid w:val="009C690E"/>
    <w:rsid w:val="009C6A50"/>
    <w:rsid w:val="009C6AB4"/>
    <w:rsid w:val="009C6AC0"/>
    <w:rsid w:val="009C6C5B"/>
    <w:rsid w:val="009C6C60"/>
    <w:rsid w:val="009C6C67"/>
    <w:rsid w:val="009C6C89"/>
    <w:rsid w:val="009C6F97"/>
    <w:rsid w:val="009C7019"/>
    <w:rsid w:val="009C7096"/>
    <w:rsid w:val="009C70B9"/>
    <w:rsid w:val="009C7321"/>
    <w:rsid w:val="009C7408"/>
    <w:rsid w:val="009C76B1"/>
    <w:rsid w:val="009C7B44"/>
    <w:rsid w:val="009C7D59"/>
    <w:rsid w:val="009C7E83"/>
    <w:rsid w:val="009C7F32"/>
    <w:rsid w:val="009D01B0"/>
    <w:rsid w:val="009D0221"/>
    <w:rsid w:val="009D0224"/>
    <w:rsid w:val="009D026C"/>
    <w:rsid w:val="009D03AE"/>
    <w:rsid w:val="009D05BE"/>
    <w:rsid w:val="009D06CC"/>
    <w:rsid w:val="009D088C"/>
    <w:rsid w:val="009D0EBD"/>
    <w:rsid w:val="009D14E5"/>
    <w:rsid w:val="009D1552"/>
    <w:rsid w:val="009D16A7"/>
    <w:rsid w:val="009D1C08"/>
    <w:rsid w:val="009D1C6F"/>
    <w:rsid w:val="009D1C98"/>
    <w:rsid w:val="009D1DB1"/>
    <w:rsid w:val="009D1ED5"/>
    <w:rsid w:val="009D206C"/>
    <w:rsid w:val="009D2210"/>
    <w:rsid w:val="009D2411"/>
    <w:rsid w:val="009D251A"/>
    <w:rsid w:val="009D260A"/>
    <w:rsid w:val="009D2993"/>
    <w:rsid w:val="009D29B7"/>
    <w:rsid w:val="009D2C56"/>
    <w:rsid w:val="009D3202"/>
    <w:rsid w:val="009D3262"/>
    <w:rsid w:val="009D368B"/>
    <w:rsid w:val="009D3A12"/>
    <w:rsid w:val="009D3B29"/>
    <w:rsid w:val="009D3BEB"/>
    <w:rsid w:val="009D3CF4"/>
    <w:rsid w:val="009D3DC7"/>
    <w:rsid w:val="009D3ED6"/>
    <w:rsid w:val="009D4083"/>
    <w:rsid w:val="009D40A1"/>
    <w:rsid w:val="009D433B"/>
    <w:rsid w:val="009D45D1"/>
    <w:rsid w:val="009D45F8"/>
    <w:rsid w:val="009D4756"/>
    <w:rsid w:val="009D4937"/>
    <w:rsid w:val="009D4AD9"/>
    <w:rsid w:val="009D4B0D"/>
    <w:rsid w:val="009D4E79"/>
    <w:rsid w:val="009D5018"/>
    <w:rsid w:val="009D541C"/>
    <w:rsid w:val="009D5527"/>
    <w:rsid w:val="009D589E"/>
    <w:rsid w:val="009D58D1"/>
    <w:rsid w:val="009D5AAA"/>
    <w:rsid w:val="009D5BF8"/>
    <w:rsid w:val="009D5D7C"/>
    <w:rsid w:val="009D5E5F"/>
    <w:rsid w:val="009D5EB4"/>
    <w:rsid w:val="009D5FC4"/>
    <w:rsid w:val="009D626B"/>
    <w:rsid w:val="009D6396"/>
    <w:rsid w:val="009D6401"/>
    <w:rsid w:val="009D6525"/>
    <w:rsid w:val="009D666D"/>
    <w:rsid w:val="009D680D"/>
    <w:rsid w:val="009D68FC"/>
    <w:rsid w:val="009D69B4"/>
    <w:rsid w:val="009D6C4A"/>
    <w:rsid w:val="009D6E9F"/>
    <w:rsid w:val="009D6ED0"/>
    <w:rsid w:val="009D6FE4"/>
    <w:rsid w:val="009D708C"/>
    <w:rsid w:val="009D71F2"/>
    <w:rsid w:val="009D72C4"/>
    <w:rsid w:val="009D77C2"/>
    <w:rsid w:val="009D78E7"/>
    <w:rsid w:val="009D7AAE"/>
    <w:rsid w:val="009D7AF0"/>
    <w:rsid w:val="009D7CFA"/>
    <w:rsid w:val="009E0053"/>
    <w:rsid w:val="009E0076"/>
    <w:rsid w:val="009E022B"/>
    <w:rsid w:val="009E0404"/>
    <w:rsid w:val="009E09E3"/>
    <w:rsid w:val="009E0AE6"/>
    <w:rsid w:val="009E0E1C"/>
    <w:rsid w:val="009E0FF2"/>
    <w:rsid w:val="009E1029"/>
    <w:rsid w:val="009E103F"/>
    <w:rsid w:val="009E10B8"/>
    <w:rsid w:val="009E10D5"/>
    <w:rsid w:val="009E10F2"/>
    <w:rsid w:val="009E121F"/>
    <w:rsid w:val="009E15A1"/>
    <w:rsid w:val="009E1606"/>
    <w:rsid w:val="009E177E"/>
    <w:rsid w:val="009E1AB4"/>
    <w:rsid w:val="009E1B6A"/>
    <w:rsid w:val="009E1CB7"/>
    <w:rsid w:val="009E1CBC"/>
    <w:rsid w:val="009E1D5F"/>
    <w:rsid w:val="009E1DD5"/>
    <w:rsid w:val="009E222E"/>
    <w:rsid w:val="009E2352"/>
    <w:rsid w:val="009E247E"/>
    <w:rsid w:val="009E2597"/>
    <w:rsid w:val="009E25A3"/>
    <w:rsid w:val="009E2828"/>
    <w:rsid w:val="009E2A33"/>
    <w:rsid w:val="009E2DFD"/>
    <w:rsid w:val="009E3168"/>
    <w:rsid w:val="009E3272"/>
    <w:rsid w:val="009E32A6"/>
    <w:rsid w:val="009E3307"/>
    <w:rsid w:val="009E369E"/>
    <w:rsid w:val="009E384F"/>
    <w:rsid w:val="009E39F4"/>
    <w:rsid w:val="009E3A96"/>
    <w:rsid w:val="009E3B0C"/>
    <w:rsid w:val="009E3B28"/>
    <w:rsid w:val="009E3B40"/>
    <w:rsid w:val="009E3B71"/>
    <w:rsid w:val="009E3DBE"/>
    <w:rsid w:val="009E3F05"/>
    <w:rsid w:val="009E3FD1"/>
    <w:rsid w:val="009E4022"/>
    <w:rsid w:val="009E41A1"/>
    <w:rsid w:val="009E41F9"/>
    <w:rsid w:val="009E422E"/>
    <w:rsid w:val="009E4635"/>
    <w:rsid w:val="009E46A8"/>
    <w:rsid w:val="009E48B1"/>
    <w:rsid w:val="009E497B"/>
    <w:rsid w:val="009E4994"/>
    <w:rsid w:val="009E49E4"/>
    <w:rsid w:val="009E49EB"/>
    <w:rsid w:val="009E4A5A"/>
    <w:rsid w:val="009E4B71"/>
    <w:rsid w:val="009E4D30"/>
    <w:rsid w:val="009E4E39"/>
    <w:rsid w:val="009E4E5A"/>
    <w:rsid w:val="009E4E7F"/>
    <w:rsid w:val="009E4F4A"/>
    <w:rsid w:val="009E4F99"/>
    <w:rsid w:val="009E5278"/>
    <w:rsid w:val="009E5497"/>
    <w:rsid w:val="009E572F"/>
    <w:rsid w:val="009E583C"/>
    <w:rsid w:val="009E5C97"/>
    <w:rsid w:val="009E5CFD"/>
    <w:rsid w:val="009E5D10"/>
    <w:rsid w:val="009E5DA0"/>
    <w:rsid w:val="009E5F1D"/>
    <w:rsid w:val="009E6004"/>
    <w:rsid w:val="009E60DC"/>
    <w:rsid w:val="009E6166"/>
    <w:rsid w:val="009E6216"/>
    <w:rsid w:val="009E6499"/>
    <w:rsid w:val="009E66E1"/>
    <w:rsid w:val="009E66FD"/>
    <w:rsid w:val="009E6B39"/>
    <w:rsid w:val="009E6D6F"/>
    <w:rsid w:val="009E6D93"/>
    <w:rsid w:val="009E6DDE"/>
    <w:rsid w:val="009E6EB7"/>
    <w:rsid w:val="009E700E"/>
    <w:rsid w:val="009E7333"/>
    <w:rsid w:val="009E748A"/>
    <w:rsid w:val="009E74AE"/>
    <w:rsid w:val="009E7501"/>
    <w:rsid w:val="009E77F5"/>
    <w:rsid w:val="009E7882"/>
    <w:rsid w:val="009E7887"/>
    <w:rsid w:val="009E79A1"/>
    <w:rsid w:val="009E7C87"/>
    <w:rsid w:val="009E7CAA"/>
    <w:rsid w:val="009E7E07"/>
    <w:rsid w:val="009E7EB7"/>
    <w:rsid w:val="009E7F1F"/>
    <w:rsid w:val="009E7F56"/>
    <w:rsid w:val="009E7FE1"/>
    <w:rsid w:val="009F01D7"/>
    <w:rsid w:val="009F0698"/>
    <w:rsid w:val="009F091D"/>
    <w:rsid w:val="009F09A1"/>
    <w:rsid w:val="009F0BE2"/>
    <w:rsid w:val="009F0EBC"/>
    <w:rsid w:val="009F0F12"/>
    <w:rsid w:val="009F0F85"/>
    <w:rsid w:val="009F128E"/>
    <w:rsid w:val="009F129A"/>
    <w:rsid w:val="009F1332"/>
    <w:rsid w:val="009F13A7"/>
    <w:rsid w:val="009F13D7"/>
    <w:rsid w:val="009F19E1"/>
    <w:rsid w:val="009F1B0E"/>
    <w:rsid w:val="009F1B45"/>
    <w:rsid w:val="009F1D74"/>
    <w:rsid w:val="009F2033"/>
    <w:rsid w:val="009F20DF"/>
    <w:rsid w:val="009F2807"/>
    <w:rsid w:val="009F28CF"/>
    <w:rsid w:val="009F28D4"/>
    <w:rsid w:val="009F290D"/>
    <w:rsid w:val="009F2A2B"/>
    <w:rsid w:val="009F2AE0"/>
    <w:rsid w:val="009F2B33"/>
    <w:rsid w:val="009F2BCF"/>
    <w:rsid w:val="009F2D44"/>
    <w:rsid w:val="009F2F3C"/>
    <w:rsid w:val="009F2F54"/>
    <w:rsid w:val="009F2FAE"/>
    <w:rsid w:val="009F3109"/>
    <w:rsid w:val="009F32A7"/>
    <w:rsid w:val="009F3350"/>
    <w:rsid w:val="009F3550"/>
    <w:rsid w:val="009F3624"/>
    <w:rsid w:val="009F3636"/>
    <w:rsid w:val="009F3803"/>
    <w:rsid w:val="009F3833"/>
    <w:rsid w:val="009F38F4"/>
    <w:rsid w:val="009F39FF"/>
    <w:rsid w:val="009F3E21"/>
    <w:rsid w:val="009F406D"/>
    <w:rsid w:val="009F4103"/>
    <w:rsid w:val="009F4211"/>
    <w:rsid w:val="009F43DC"/>
    <w:rsid w:val="009F4668"/>
    <w:rsid w:val="009F46FF"/>
    <w:rsid w:val="009F4761"/>
    <w:rsid w:val="009F47B4"/>
    <w:rsid w:val="009F4CD1"/>
    <w:rsid w:val="009F4F6A"/>
    <w:rsid w:val="009F5002"/>
    <w:rsid w:val="009F51E4"/>
    <w:rsid w:val="009F53E2"/>
    <w:rsid w:val="009F54C2"/>
    <w:rsid w:val="009F58A5"/>
    <w:rsid w:val="009F59A7"/>
    <w:rsid w:val="009F60BB"/>
    <w:rsid w:val="009F62CD"/>
    <w:rsid w:val="009F6389"/>
    <w:rsid w:val="009F6689"/>
    <w:rsid w:val="009F66DD"/>
    <w:rsid w:val="009F68FC"/>
    <w:rsid w:val="009F699E"/>
    <w:rsid w:val="009F6AF5"/>
    <w:rsid w:val="009F6F46"/>
    <w:rsid w:val="009F7031"/>
    <w:rsid w:val="009F7337"/>
    <w:rsid w:val="009F741F"/>
    <w:rsid w:val="009F746C"/>
    <w:rsid w:val="009F755D"/>
    <w:rsid w:val="009F75E9"/>
    <w:rsid w:val="009F775E"/>
    <w:rsid w:val="009F7789"/>
    <w:rsid w:val="009F78B5"/>
    <w:rsid w:val="009F7EDE"/>
    <w:rsid w:val="009F7FDE"/>
    <w:rsid w:val="009F7FE1"/>
    <w:rsid w:val="009F7FF4"/>
    <w:rsid w:val="00A00021"/>
    <w:rsid w:val="00A00151"/>
    <w:rsid w:val="00A00350"/>
    <w:rsid w:val="00A00641"/>
    <w:rsid w:val="00A00886"/>
    <w:rsid w:val="00A008BC"/>
    <w:rsid w:val="00A00985"/>
    <w:rsid w:val="00A00A58"/>
    <w:rsid w:val="00A00DB6"/>
    <w:rsid w:val="00A00DF2"/>
    <w:rsid w:val="00A00F30"/>
    <w:rsid w:val="00A00F67"/>
    <w:rsid w:val="00A010B2"/>
    <w:rsid w:val="00A01662"/>
    <w:rsid w:val="00A01715"/>
    <w:rsid w:val="00A01795"/>
    <w:rsid w:val="00A01B03"/>
    <w:rsid w:val="00A01C12"/>
    <w:rsid w:val="00A01E67"/>
    <w:rsid w:val="00A01E72"/>
    <w:rsid w:val="00A020EA"/>
    <w:rsid w:val="00A023CB"/>
    <w:rsid w:val="00A024D9"/>
    <w:rsid w:val="00A0254D"/>
    <w:rsid w:val="00A0262C"/>
    <w:rsid w:val="00A0265B"/>
    <w:rsid w:val="00A02699"/>
    <w:rsid w:val="00A02721"/>
    <w:rsid w:val="00A027A9"/>
    <w:rsid w:val="00A027C0"/>
    <w:rsid w:val="00A029B7"/>
    <w:rsid w:val="00A02BBF"/>
    <w:rsid w:val="00A02D22"/>
    <w:rsid w:val="00A02E8F"/>
    <w:rsid w:val="00A0353E"/>
    <w:rsid w:val="00A03610"/>
    <w:rsid w:val="00A03F6B"/>
    <w:rsid w:val="00A04066"/>
    <w:rsid w:val="00A042FF"/>
    <w:rsid w:val="00A043F2"/>
    <w:rsid w:val="00A044C0"/>
    <w:rsid w:val="00A0463C"/>
    <w:rsid w:val="00A046DE"/>
    <w:rsid w:val="00A04E01"/>
    <w:rsid w:val="00A05379"/>
    <w:rsid w:val="00A053AD"/>
    <w:rsid w:val="00A05438"/>
    <w:rsid w:val="00A054AB"/>
    <w:rsid w:val="00A0563E"/>
    <w:rsid w:val="00A0590F"/>
    <w:rsid w:val="00A05A38"/>
    <w:rsid w:val="00A05D69"/>
    <w:rsid w:val="00A05EBF"/>
    <w:rsid w:val="00A05F6A"/>
    <w:rsid w:val="00A06224"/>
    <w:rsid w:val="00A0625D"/>
    <w:rsid w:val="00A06463"/>
    <w:rsid w:val="00A0650E"/>
    <w:rsid w:val="00A06704"/>
    <w:rsid w:val="00A06B03"/>
    <w:rsid w:val="00A06C39"/>
    <w:rsid w:val="00A06CE0"/>
    <w:rsid w:val="00A06F44"/>
    <w:rsid w:val="00A07206"/>
    <w:rsid w:val="00A0725E"/>
    <w:rsid w:val="00A073B2"/>
    <w:rsid w:val="00A074C3"/>
    <w:rsid w:val="00A074CA"/>
    <w:rsid w:val="00A07680"/>
    <w:rsid w:val="00A077C7"/>
    <w:rsid w:val="00A0783B"/>
    <w:rsid w:val="00A07930"/>
    <w:rsid w:val="00A07A7F"/>
    <w:rsid w:val="00A07C62"/>
    <w:rsid w:val="00A07D34"/>
    <w:rsid w:val="00A07DB9"/>
    <w:rsid w:val="00A07E5A"/>
    <w:rsid w:val="00A1007C"/>
    <w:rsid w:val="00A1054E"/>
    <w:rsid w:val="00A10795"/>
    <w:rsid w:val="00A108EF"/>
    <w:rsid w:val="00A11035"/>
    <w:rsid w:val="00A1117F"/>
    <w:rsid w:val="00A114B7"/>
    <w:rsid w:val="00A116BA"/>
    <w:rsid w:val="00A1173B"/>
    <w:rsid w:val="00A11825"/>
    <w:rsid w:val="00A1182C"/>
    <w:rsid w:val="00A11868"/>
    <w:rsid w:val="00A11A5E"/>
    <w:rsid w:val="00A11D05"/>
    <w:rsid w:val="00A11D67"/>
    <w:rsid w:val="00A11D70"/>
    <w:rsid w:val="00A11D8F"/>
    <w:rsid w:val="00A11EDC"/>
    <w:rsid w:val="00A120C2"/>
    <w:rsid w:val="00A121A2"/>
    <w:rsid w:val="00A121CC"/>
    <w:rsid w:val="00A121DD"/>
    <w:rsid w:val="00A12345"/>
    <w:rsid w:val="00A123BA"/>
    <w:rsid w:val="00A12572"/>
    <w:rsid w:val="00A127B6"/>
    <w:rsid w:val="00A1290C"/>
    <w:rsid w:val="00A129A2"/>
    <w:rsid w:val="00A12ACD"/>
    <w:rsid w:val="00A12C6F"/>
    <w:rsid w:val="00A12E36"/>
    <w:rsid w:val="00A12EF6"/>
    <w:rsid w:val="00A1359C"/>
    <w:rsid w:val="00A137CB"/>
    <w:rsid w:val="00A1382C"/>
    <w:rsid w:val="00A13930"/>
    <w:rsid w:val="00A13AAD"/>
    <w:rsid w:val="00A13B85"/>
    <w:rsid w:val="00A13BAC"/>
    <w:rsid w:val="00A13CE0"/>
    <w:rsid w:val="00A141EC"/>
    <w:rsid w:val="00A1458D"/>
    <w:rsid w:val="00A145D7"/>
    <w:rsid w:val="00A145EC"/>
    <w:rsid w:val="00A1466E"/>
    <w:rsid w:val="00A147BA"/>
    <w:rsid w:val="00A1486B"/>
    <w:rsid w:val="00A148E5"/>
    <w:rsid w:val="00A14A5D"/>
    <w:rsid w:val="00A14B87"/>
    <w:rsid w:val="00A14BE8"/>
    <w:rsid w:val="00A14C5D"/>
    <w:rsid w:val="00A14D3A"/>
    <w:rsid w:val="00A14D9B"/>
    <w:rsid w:val="00A14F2E"/>
    <w:rsid w:val="00A150AA"/>
    <w:rsid w:val="00A15118"/>
    <w:rsid w:val="00A1545A"/>
    <w:rsid w:val="00A154F6"/>
    <w:rsid w:val="00A15500"/>
    <w:rsid w:val="00A1565A"/>
    <w:rsid w:val="00A1572D"/>
    <w:rsid w:val="00A15741"/>
    <w:rsid w:val="00A157A7"/>
    <w:rsid w:val="00A159B0"/>
    <w:rsid w:val="00A15AAB"/>
    <w:rsid w:val="00A15AC6"/>
    <w:rsid w:val="00A15BAD"/>
    <w:rsid w:val="00A15CC2"/>
    <w:rsid w:val="00A15D94"/>
    <w:rsid w:val="00A160E9"/>
    <w:rsid w:val="00A1630A"/>
    <w:rsid w:val="00A1664E"/>
    <w:rsid w:val="00A16883"/>
    <w:rsid w:val="00A16A12"/>
    <w:rsid w:val="00A16A2F"/>
    <w:rsid w:val="00A16BF4"/>
    <w:rsid w:val="00A16D18"/>
    <w:rsid w:val="00A16F4F"/>
    <w:rsid w:val="00A17034"/>
    <w:rsid w:val="00A172B2"/>
    <w:rsid w:val="00A175D4"/>
    <w:rsid w:val="00A176A8"/>
    <w:rsid w:val="00A17971"/>
    <w:rsid w:val="00A179AC"/>
    <w:rsid w:val="00A179DE"/>
    <w:rsid w:val="00A17A7E"/>
    <w:rsid w:val="00A17A81"/>
    <w:rsid w:val="00A17E33"/>
    <w:rsid w:val="00A202A7"/>
    <w:rsid w:val="00A202DD"/>
    <w:rsid w:val="00A2035C"/>
    <w:rsid w:val="00A204AE"/>
    <w:rsid w:val="00A20538"/>
    <w:rsid w:val="00A20587"/>
    <w:rsid w:val="00A208FF"/>
    <w:rsid w:val="00A20D29"/>
    <w:rsid w:val="00A20DCB"/>
    <w:rsid w:val="00A21107"/>
    <w:rsid w:val="00A2112D"/>
    <w:rsid w:val="00A21151"/>
    <w:rsid w:val="00A21525"/>
    <w:rsid w:val="00A21753"/>
    <w:rsid w:val="00A21AEC"/>
    <w:rsid w:val="00A21E29"/>
    <w:rsid w:val="00A220B2"/>
    <w:rsid w:val="00A222E5"/>
    <w:rsid w:val="00A22828"/>
    <w:rsid w:val="00A22A5E"/>
    <w:rsid w:val="00A22B1C"/>
    <w:rsid w:val="00A22E40"/>
    <w:rsid w:val="00A22F19"/>
    <w:rsid w:val="00A22FA3"/>
    <w:rsid w:val="00A23207"/>
    <w:rsid w:val="00A232CE"/>
    <w:rsid w:val="00A23408"/>
    <w:rsid w:val="00A23684"/>
    <w:rsid w:val="00A237CF"/>
    <w:rsid w:val="00A237D2"/>
    <w:rsid w:val="00A237EF"/>
    <w:rsid w:val="00A23C9C"/>
    <w:rsid w:val="00A23F9E"/>
    <w:rsid w:val="00A24069"/>
    <w:rsid w:val="00A241E7"/>
    <w:rsid w:val="00A24255"/>
    <w:rsid w:val="00A242FA"/>
    <w:rsid w:val="00A24426"/>
    <w:rsid w:val="00A24493"/>
    <w:rsid w:val="00A24520"/>
    <w:rsid w:val="00A24E08"/>
    <w:rsid w:val="00A24F7B"/>
    <w:rsid w:val="00A24FCA"/>
    <w:rsid w:val="00A251FE"/>
    <w:rsid w:val="00A25450"/>
    <w:rsid w:val="00A2567E"/>
    <w:rsid w:val="00A2581A"/>
    <w:rsid w:val="00A258F0"/>
    <w:rsid w:val="00A259AB"/>
    <w:rsid w:val="00A25B46"/>
    <w:rsid w:val="00A25F94"/>
    <w:rsid w:val="00A26343"/>
    <w:rsid w:val="00A263F0"/>
    <w:rsid w:val="00A264AF"/>
    <w:rsid w:val="00A26690"/>
    <w:rsid w:val="00A2687C"/>
    <w:rsid w:val="00A26B0B"/>
    <w:rsid w:val="00A26C7F"/>
    <w:rsid w:val="00A26D46"/>
    <w:rsid w:val="00A270C3"/>
    <w:rsid w:val="00A2728F"/>
    <w:rsid w:val="00A2738A"/>
    <w:rsid w:val="00A27596"/>
    <w:rsid w:val="00A27765"/>
    <w:rsid w:val="00A27775"/>
    <w:rsid w:val="00A277EC"/>
    <w:rsid w:val="00A279D4"/>
    <w:rsid w:val="00A27A72"/>
    <w:rsid w:val="00A27BB0"/>
    <w:rsid w:val="00A27C5B"/>
    <w:rsid w:val="00A27DC2"/>
    <w:rsid w:val="00A27E18"/>
    <w:rsid w:val="00A27E53"/>
    <w:rsid w:val="00A302F0"/>
    <w:rsid w:val="00A30344"/>
    <w:rsid w:val="00A303EA"/>
    <w:rsid w:val="00A30451"/>
    <w:rsid w:val="00A3045C"/>
    <w:rsid w:val="00A30546"/>
    <w:rsid w:val="00A3055C"/>
    <w:rsid w:val="00A305A9"/>
    <w:rsid w:val="00A30605"/>
    <w:rsid w:val="00A30920"/>
    <w:rsid w:val="00A30923"/>
    <w:rsid w:val="00A30ABB"/>
    <w:rsid w:val="00A30B53"/>
    <w:rsid w:val="00A30B79"/>
    <w:rsid w:val="00A30CE7"/>
    <w:rsid w:val="00A30D1E"/>
    <w:rsid w:val="00A30E07"/>
    <w:rsid w:val="00A30E5D"/>
    <w:rsid w:val="00A30E78"/>
    <w:rsid w:val="00A30F4F"/>
    <w:rsid w:val="00A31009"/>
    <w:rsid w:val="00A310D7"/>
    <w:rsid w:val="00A3119F"/>
    <w:rsid w:val="00A3145D"/>
    <w:rsid w:val="00A31501"/>
    <w:rsid w:val="00A31570"/>
    <w:rsid w:val="00A31973"/>
    <w:rsid w:val="00A31A44"/>
    <w:rsid w:val="00A31B12"/>
    <w:rsid w:val="00A31B7E"/>
    <w:rsid w:val="00A31FC8"/>
    <w:rsid w:val="00A322A3"/>
    <w:rsid w:val="00A32331"/>
    <w:rsid w:val="00A323FF"/>
    <w:rsid w:val="00A325F8"/>
    <w:rsid w:val="00A32692"/>
    <w:rsid w:val="00A32714"/>
    <w:rsid w:val="00A32B48"/>
    <w:rsid w:val="00A32B60"/>
    <w:rsid w:val="00A32BC2"/>
    <w:rsid w:val="00A32C53"/>
    <w:rsid w:val="00A32D0C"/>
    <w:rsid w:val="00A32EC6"/>
    <w:rsid w:val="00A32FA1"/>
    <w:rsid w:val="00A3316A"/>
    <w:rsid w:val="00A331E0"/>
    <w:rsid w:val="00A332F3"/>
    <w:rsid w:val="00A335D9"/>
    <w:rsid w:val="00A3363F"/>
    <w:rsid w:val="00A3371C"/>
    <w:rsid w:val="00A338BC"/>
    <w:rsid w:val="00A33AB0"/>
    <w:rsid w:val="00A33B35"/>
    <w:rsid w:val="00A3440E"/>
    <w:rsid w:val="00A34568"/>
    <w:rsid w:val="00A345D6"/>
    <w:rsid w:val="00A346C5"/>
    <w:rsid w:val="00A348D4"/>
    <w:rsid w:val="00A34A58"/>
    <w:rsid w:val="00A356F3"/>
    <w:rsid w:val="00A357A1"/>
    <w:rsid w:val="00A3599E"/>
    <w:rsid w:val="00A35A28"/>
    <w:rsid w:val="00A35A4F"/>
    <w:rsid w:val="00A35B1A"/>
    <w:rsid w:val="00A362F4"/>
    <w:rsid w:val="00A363B4"/>
    <w:rsid w:val="00A3644D"/>
    <w:rsid w:val="00A364A0"/>
    <w:rsid w:val="00A365D7"/>
    <w:rsid w:val="00A367FB"/>
    <w:rsid w:val="00A36A86"/>
    <w:rsid w:val="00A36A8A"/>
    <w:rsid w:val="00A36B1F"/>
    <w:rsid w:val="00A36E4D"/>
    <w:rsid w:val="00A370B9"/>
    <w:rsid w:val="00A37146"/>
    <w:rsid w:val="00A371F1"/>
    <w:rsid w:val="00A372C2"/>
    <w:rsid w:val="00A3730F"/>
    <w:rsid w:val="00A373E6"/>
    <w:rsid w:val="00A3749F"/>
    <w:rsid w:val="00A374A8"/>
    <w:rsid w:val="00A37597"/>
    <w:rsid w:val="00A37D1E"/>
    <w:rsid w:val="00A37FE5"/>
    <w:rsid w:val="00A401EF"/>
    <w:rsid w:val="00A40223"/>
    <w:rsid w:val="00A40257"/>
    <w:rsid w:val="00A40346"/>
    <w:rsid w:val="00A404A7"/>
    <w:rsid w:val="00A404F6"/>
    <w:rsid w:val="00A40556"/>
    <w:rsid w:val="00A406C5"/>
    <w:rsid w:val="00A406CA"/>
    <w:rsid w:val="00A4072E"/>
    <w:rsid w:val="00A408CB"/>
    <w:rsid w:val="00A4095B"/>
    <w:rsid w:val="00A409F3"/>
    <w:rsid w:val="00A40A91"/>
    <w:rsid w:val="00A40B5B"/>
    <w:rsid w:val="00A40B5E"/>
    <w:rsid w:val="00A40C41"/>
    <w:rsid w:val="00A40CA6"/>
    <w:rsid w:val="00A40CFA"/>
    <w:rsid w:val="00A40F62"/>
    <w:rsid w:val="00A40F6D"/>
    <w:rsid w:val="00A40FA3"/>
    <w:rsid w:val="00A41141"/>
    <w:rsid w:val="00A41250"/>
    <w:rsid w:val="00A4127B"/>
    <w:rsid w:val="00A4129A"/>
    <w:rsid w:val="00A4129B"/>
    <w:rsid w:val="00A41449"/>
    <w:rsid w:val="00A4169C"/>
    <w:rsid w:val="00A416AF"/>
    <w:rsid w:val="00A419B3"/>
    <w:rsid w:val="00A41AEA"/>
    <w:rsid w:val="00A41C63"/>
    <w:rsid w:val="00A42160"/>
    <w:rsid w:val="00A42456"/>
    <w:rsid w:val="00A4259A"/>
    <w:rsid w:val="00A425C2"/>
    <w:rsid w:val="00A42806"/>
    <w:rsid w:val="00A4281E"/>
    <w:rsid w:val="00A42C6A"/>
    <w:rsid w:val="00A42DCC"/>
    <w:rsid w:val="00A42EA4"/>
    <w:rsid w:val="00A43281"/>
    <w:rsid w:val="00A433BA"/>
    <w:rsid w:val="00A433BB"/>
    <w:rsid w:val="00A43453"/>
    <w:rsid w:val="00A43599"/>
    <w:rsid w:val="00A435E4"/>
    <w:rsid w:val="00A435F0"/>
    <w:rsid w:val="00A43692"/>
    <w:rsid w:val="00A43A1E"/>
    <w:rsid w:val="00A43C23"/>
    <w:rsid w:val="00A43CEA"/>
    <w:rsid w:val="00A43E68"/>
    <w:rsid w:val="00A43F14"/>
    <w:rsid w:val="00A443AB"/>
    <w:rsid w:val="00A443BD"/>
    <w:rsid w:val="00A4444F"/>
    <w:rsid w:val="00A444C8"/>
    <w:rsid w:val="00A44730"/>
    <w:rsid w:val="00A4475B"/>
    <w:rsid w:val="00A44889"/>
    <w:rsid w:val="00A4493C"/>
    <w:rsid w:val="00A44A4B"/>
    <w:rsid w:val="00A44A4C"/>
    <w:rsid w:val="00A44D2C"/>
    <w:rsid w:val="00A44D37"/>
    <w:rsid w:val="00A44DC1"/>
    <w:rsid w:val="00A44E0F"/>
    <w:rsid w:val="00A44FDC"/>
    <w:rsid w:val="00A4501B"/>
    <w:rsid w:val="00A454C6"/>
    <w:rsid w:val="00A4558A"/>
    <w:rsid w:val="00A459FD"/>
    <w:rsid w:val="00A45ADB"/>
    <w:rsid w:val="00A460C1"/>
    <w:rsid w:val="00A4616B"/>
    <w:rsid w:val="00A46288"/>
    <w:rsid w:val="00A463B2"/>
    <w:rsid w:val="00A464CE"/>
    <w:rsid w:val="00A465DD"/>
    <w:rsid w:val="00A466BC"/>
    <w:rsid w:val="00A46907"/>
    <w:rsid w:val="00A4690B"/>
    <w:rsid w:val="00A46BED"/>
    <w:rsid w:val="00A46D22"/>
    <w:rsid w:val="00A46E4E"/>
    <w:rsid w:val="00A46EC3"/>
    <w:rsid w:val="00A46F65"/>
    <w:rsid w:val="00A4714A"/>
    <w:rsid w:val="00A4781F"/>
    <w:rsid w:val="00A47845"/>
    <w:rsid w:val="00A47944"/>
    <w:rsid w:val="00A47ABC"/>
    <w:rsid w:val="00A47B8C"/>
    <w:rsid w:val="00A47C26"/>
    <w:rsid w:val="00A47C47"/>
    <w:rsid w:val="00A47CD7"/>
    <w:rsid w:val="00A47D8E"/>
    <w:rsid w:val="00A47FC9"/>
    <w:rsid w:val="00A47FDB"/>
    <w:rsid w:val="00A50393"/>
    <w:rsid w:val="00A50402"/>
    <w:rsid w:val="00A504E0"/>
    <w:rsid w:val="00A50718"/>
    <w:rsid w:val="00A50770"/>
    <w:rsid w:val="00A50ED5"/>
    <w:rsid w:val="00A50F8A"/>
    <w:rsid w:val="00A50FB2"/>
    <w:rsid w:val="00A511B8"/>
    <w:rsid w:val="00A517AF"/>
    <w:rsid w:val="00A51CD0"/>
    <w:rsid w:val="00A51CE5"/>
    <w:rsid w:val="00A520A7"/>
    <w:rsid w:val="00A522D8"/>
    <w:rsid w:val="00A5232A"/>
    <w:rsid w:val="00A5251B"/>
    <w:rsid w:val="00A52740"/>
    <w:rsid w:val="00A52AEB"/>
    <w:rsid w:val="00A5302B"/>
    <w:rsid w:val="00A53097"/>
    <w:rsid w:val="00A531C8"/>
    <w:rsid w:val="00A5322E"/>
    <w:rsid w:val="00A53234"/>
    <w:rsid w:val="00A532D4"/>
    <w:rsid w:val="00A53705"/>
    <w:rsid w:val="00A5373D"/>
    <w:rsid w:val="00A538B3"/>
    <w:rsid w:val="00A538CC"/>
    <w:rsid w:val="00A538E9"/>
    <w:rsid w:val="00A539D8"/>
    <w:rsid w:val="00A53B38"/>
    <w:rsid w:val="00A53B96"/>
    <w:rsid w:val="00A53C87"/>
    <w:rsid w:val="00A53EF4"/>
    <w:rsid w:val="00A5424B"/>
    <w:rsid w:val="00A542E7"/>
    <w:rsid w:val="00A54344"/>
    <w:rsid w:val="00A5442B"/>
    <w:rsid w:val="00A5462B"/>
    <w:rsid w:val="00A548B8"/>
    <w:rsid w:val="00A54A99"/>
    <w:rsid w:val="00A54ACC"/>
    <w:rsid w:val="00A54D6C"/>
    <w:rsid w:val="00A54D74"/>
    <w:rsid w:val="00A54D91"/>
    <w:rsid w:val="00A54E0C"/>
    <w:rsid w:val="00A54F5C"/>
    <w:rsid w:val="00A54F8E"/>
    <w:rsid w:val="00A55359"/>
    <w:rsid w:val="00A55575"/>
    <w:rsid w:val="00A5563F"/>
    <w:rsid w:val="00A5569B"/>
    <w:rsid w:val="00A5577B"/>
    <w:rsid w:val="00A55849"/>
    <w:rsid w:val="00A55938"/>
    <w:rsid w:val="00A55AE4"/>
    <w:rsid w:val="00A55B5A"/>
    <w:rsid w:val="00A55DEF"/>
    <w:rsid w:val="00A55F0C"/>
    <w:rsid w:val="00A55FF0"/>
    <w:rsid w:val="00A56220"/>
    <w:rsid w:val="00A5637B"/>
    <w:rsid w:val="00A56500"/>
    <w:rsid w:val="00A5656A"/>
    <w:rsid w:val="00A56642"/>
    <w:rsid w:val="00A567D6"/>
    <w:rsid w:val="00A56876"/>
    <w:rsid w:val="00A568B3"/>
    <w:rsid w:val="00A56939"/>
    <w:rsid w:val="00A569B8"/>
    <w:rsid w:val="00A56ADC"/>
    <w:rsid w:val="00A56B53"/>
    <w:rsid w:val="00A56C86"/>
    <w:rsid w:val="00A56D11"/>
    <w:rsid w:val="00A56D57"/>
    <w:rsid w:val="00A56F94"/>
    <w:rsid w:val="00A570D0"/>
    <w:rsid w:val="00A57141"/>
    <w:rsid w:val="00A5717F"/>
    <w:rsid w:val="00A57232"/>
    <w:rsid w:val="00A573F7"/>
    <w:rsid w:val="00A57651"/>
    <w:rsid w:val="00A57748"/>
    <w:rsid w:val="00A57779"/>
    <w:rsid w:val="00A57788"/>
    <w:rsid w:val="00A57A5A"/>
    <w:rsid w:val="00A57AD6"/>
    <w:rsid w:val="00A57AE4"/>
    <w:rsid w:val="00A57AF7"/>
    <w:rsid w:val="00A57BA9"/>
    <w:rsid w:val="00A57BC5"/>
    <w:rsid w:val="00A57C2C"/>
    <w:rsid w:val="00A57D68"/>
    <w:rsid w:val="00A57DFD"/>
    <w:rsid w:val="00A57E66"/>
    <w:rsid w:val="00A60351"/>
    <w:rsid w:val="00A6045F"/>
    <w:rsid w:val="00A60561"/>
    <w:rsid w:val="00A605BD"/>
    <w:rsid w:val="00A60647"/>
    <w:rsid w:val="00A60699"/>
    <w:rsid w:val="00A608CA"/>
    <w:rsid w:val="00A60964"/>
    <w:rsid w:val="00A60A98"/>
    <w:rsid w:val="00A60D11"/>
    <w:rsid w:val="00A60D37"/>
    <w:rsid w:val="00A60FE7"/>
    <w:rsid w:val="00A6101E"/>
    <w:rsid w:val="00A6103B"/>
    <w:rsid w:val="00A610A3"/>
    <w:rsid w:val="00A61258"/>
    <w:rsid w:val="00A61350"/>
    <w:rsid w:val="00A613BD"/>
    <w:rsid w:val="00A613E3"/>
    <w:rsid w:val="00A617AF"/>
    <w:rsid w:val="00A617E4"/>
    <w:rsid w:val="00A6191A"/>
    <w:rsid w:val="00A61940"/>
    <w:rsid w:val="00A61990"/>
    <w:rsid w:val="00A619AD"/>
    <w:rsid w:val="00A61A33"/>
    <w:rsid w:val="00A61CE0"/>
    <w:rsid w:val="00A61EC7"/>
    <w:rsid w:val="00A61F36"/>
    <w:rsid w:val="00A6222D"/>
    <w:rsid w:val="00A62244"/>
    <w:rsid w:val="00A6262E"/>
    <w:rsid w:val="00A6270B"/>
    <w:rsid w:val="00A62B18"/>
    <w:rsid w:val="00A62B19"/>
    <w:rsid w:val="00A62E2F"/>
    <w:rsid w:val="00A62E83"/>
    <w:rsid w:val="00A6309C"/>
    <w:rsid w:val="00A6319E"/>
    <w:rsid w:val="00A632BA"/>
    <w:rsid w:val="00A63316"/>
    <w:rsid w:val="00A634ED"/>
    <w:rsid w:val="00A635F7"/>
    <w:rsid w:val="00A6367F"/>
    <w:rsid w:val="00A636A3"/>
    <w:rsid w:val="00A6379F"/>
    <w:rsid w:val="00A6396E"/>
    <w:rsid w:val="00A639F2"/>
    <w:rsid w:val="00A639F8"/>
    <w:rsid w:val="00A63AD8"/>
    <w:rsid w:val="00A63D0A"/>
    <w:rsid w:val="00A63F4B"/>
    <w:rsid w:val="00A64150"/>
    <w:rsid w:val="00A642D1"/>
    <w:rsid w:val="00A64346"/>
    <w:rsid w:val="00A6452E"/>
    <w:rsid w:val="00A646B7"/>
    <w:rsid w:val="00A6474B"/>
    <w:rsid w:val="00A64898"/>
    <w:rsid w:val="00A64A7B"/>
    <w:rsid w:val="00A64B3E"/>
    <w:rsid w:val="00A64DBC"/>
    <w:rsid w:val="00A6503F"/>
    <w:rsid w:val="00A65079"/>
    <w:rsid w:val="00A6514F"/>
    <w:rsid w:val="00A652C7"/>
    <w:rsid w:val="00A652CD"/>
    <w:rsid w:val="00A65689"/>
    <w:rsid w:val="00A6568E"/>
    <w:rsid w:val="00A6570C"/>
    <w:rsid w:val="00A65935"/>
    <w:rsid w:val="00A65BDD"/>
    <w:rsid w:val="00A65C6D"/>
    <w:rsid w:val="00A65CA8"/>
    <w:rsid w:val="00A65E8C"/>
    <w:rsid w:val="00A66008"/>
    <w:rsid w:val="00A6620B"/>
    <w:rsid w:val="00A66319"/>
    <w:rsid w:val="00A664ED"/>
    <w:rsid w:val="00A665AF"/>
    <w:rsid w:val="00A666F7"/>
    <w:rsid w:val="00A668C4"/>
    <w:rsid w:val="00A668FC"/>
    <w:rsid w:val="00A669F7"/>
    <w:rsid w:val="00A66B44"/>
    <w:rsid w:val="00A66D33"/>
    <w:rsid w:val="00A66E9C"/>
    <w:rsid w:val="00A66FC8"/>
    <w:rsid w:val="00A6700C"/>
    <w:rsid w:val="00A670F0"/>
    <w:rsid w:val="00A670FE"/>
    <w:rsid w:val="00A67226"/>
    <w:rsid w:val="00A6737D"/>
    <w:rsid w:val="00A67605"/>
    <w:rsid w:val="00A67614"/>
    <w:rsid w:val="00A6769D"/>
    <w:rsid w:val="00A67929"/>
    <w:rsid w:val="00A679C2"/>
    <w:rsid w:val="00A67A47"/>
    <w:rsid w:val="00A67AA5"/>
    <w:rsid w:val="00A67B76"/>
    <w:rsid w:val="00A67CB1"/>
    <w:rsid w:val="00A67D0B"/>
    <w:rsid w:val="00A67D2A"/>
    <w:rsid w:val="00A67ED9"/>
    <w:rsid w:val="00A67F15"/>
    <w:rsid w:val="00A7004D"/>
    <w:rsid w:val="00A7050E"/>
    <w:rsid w:val="00A705B4"/>
    <w:rsid w:val="00A7064B"/>
    <w:rsid w:val="00A706A9"/>
    <w:rsid w:val="00A708C3"/>
    <w:rsid w:val="00A7096B"/>
    <w:rsid w:val="00A70BB3"/>
    <w:rsid w:val="00A70C54"/>
    <w:rsid w:val="00A70D20"/>
    <w:rsid w:val="00A70E0D"/>
    <w:rsid w:val="00A71210"/>
    <w:rsid w:val="00A713EE"/>
    <w:rsid w:val="00A71424"/>
    <w:rsid w:val="00A714B9"/>
    <w:rsid w:val="00A71592"/>
    <w:rsid w:val="00A7169C"/>
    <w:rsid w:val="00A718AE"/>
    <w:rsid w:val="00A719B5"/>
    <w:rsid w:val="00A719B7"/>
    <w:rsid w:val="00A71B04"/>
    <w:rsid w:val="00A71D96"/>
    <w:rsid w:val="00A71F45"/>
    <w:rsid w:val="00A7207A"/>
    <w:rsid w:val="00A720FC"/>
    <w:rsid w:val="00A72273"/>
    <w:rsid w:val="00A725D1"/>
    <w:rsid w:val="00A726F2"/>
    <w:rsid w:val="00A727A6"/>
    <w:rsid w:val="00A72880"/>
    <w:rsid w:val="00A7293C"/>
    <w:rsid w:val="00A72AB9"/>
    <w:rsid w:val="00A72D09"/>
    <w:rsid w:val="00A72E9C"/>
    <w:rsid w:val="00A72FE9"/>
    <w:rsid w:val="00A7302B"/>
    <w:rsid w:val="00A73063"/>
    <w:rsid w:val="00A730F9"/>
    <w:rsid w:val="00A731B3"/>
    <w:rsid w:val="00A73225"/>
    <w:rsid w:val="00A7336C"/>
    <w:rsid w:val="00A734BC"/>
    <w:rsid w:val="00A737CB"/>
    <w:rsid w:val="00A7386B"/>
    <w:rsid w:val="00A73997"/>
    <w:rsid w:val="00A73AEE"/>
    <w:rsid w:val="00A73B3B"/>
    <w:rsid w:val="00A73B52"/>
    <w:rsid w:val="00A73BE0"/>
    <w:rsid w:val="00A73FD1"/>
    <w:rsid w:val="00A7402B"/>
    <w:rsid w:val="00A74056"/>
    <w:rsid w:val="00A74093"/>
    <w:rsid w:val="00A744D0"/>
    <w:rsid w:val="00A744FA"/>
    <w:rsid w:val="00A7480E"/>
    <w:rsid w:val="00A74A2E"/>
    <w:rsid w:val="00A74C92"/>
    <w:rsid w:val="00A75121"/>
    <w:rsid w:val="00A7544D"/>
    <w:rsid w:val="00A754B6"/>
    <w:rsid w:val="00A75872"/>
    <w:rsid w:val="00A7597C"/>
    <w:rsid w:val="00A75B8A"/>
    <w:rsid w:val="00A75C19"/>
    <w:rsid w:val="00A75C44"/>
    <w:rsid w:val="00A75DF4"/>
    <w:rsid w:val="00A75E33"/>
    <w:rsid w:val="00A75E3D"/>
    <w:rsid w:val="00A76080"/>
    <w:rsid w:val="00A760BF"/>
    <w:rsid w:val="00A761DD"/>
    <w:rsid w:val="00A761EB"/>
    <w:rsid w:val="00A763BD"/>
    <w:rsid w:val="00A7643E"/>
    <w:rsid w:val="00A76641"/>
    <w:rsid w:val="00A76696"/>
    <w:rsid w:val="00A7685A"/>
    <w:rsid w:val="00A7699B"/>
    <w:rsid w:val="00A76A01"/>
    <w:rsid w:val="00A771F0"/>
    <w:rsid w:val="00A77419"/>
    <w:rsid w:val="00A776B3"/>
    <w:rsid w:val="00A77751"/>
    <w:rsid w:val="00A777E2"/>
    <w:rsid w:val="00A77A30"/>
    <w:rsid w:val="00A77B8A"/>
    <w:rsid w:val="00A77C31"/>
    <w:rsid w:val="00A77E36"/>
    <w:rsid w:val="00A77F51"/>
    <w:rsid w:val="00A80061"/>
    <w:rsid w:val="00A800CA"/>
    <w:rsid w:val="00A8015E"/>
    <w:rsid w:val="00A8053A"/>
    <w:rsid w:val="00A809FF"/>
    <w:rsid w:val="00A80A17"/>
    <w:rsid w:val="00A80A78"/>
    <w:rsid w:val="00A80AD9"/>
    <w:rsid w:val="00A80AF0"/>
    <w:rsid w:val="00A80B1D"/>
    <w:rsid w:val="00A80B7F"/>
    <w:rsid w:val="00A80C41"/>
    <w:rsid w:val="00A80CB9"/>
    <w:rsid w:val="00A80D6F"/>
    <w:rsid w:val="00A815F5"/>
    <w:rsid w:val="00A8168F"/>
    <w:rsid w:val="00A816E0"/>
    <w:rsid w:val="00A81A1E"/>
    <w:rsid w:val="00A81A3B"/>
    <w:rsid w:val="00A81A95"/>
    <w:rsid w:val="00A81B24"/>
    <w:rsid w:val="00A821F7"/>
    <w:rsid w:val="00A822A5"/>
    <w:rsid w:val="00A8261A"/>
    <w:rsid w:val="00A8262A"/>
    <w:rsid w:val="00A82C59"/>
    <w:rsid w:val="00A82D4C"/>
    <w:rsid w:val="00A82EE5"/>
    <w:rsid w:val="00A82F06"/>
    <w:rsid w:val="00A83314"/>
    <w:rsid w:val="00A83B02"/>
    <w:rsid w:val="00A83C2D"/>
    <w:rsid w:val="00A83CEB"/>
    <w:rsid w:val="00A84017"/>
    <w:rsid w:val="00A84148"/>
    <w:rsid w:val="00A84180"/>
    <w:rsid w:val="00A8429F"/>
    <w:rsid w:val="00A842C2"/>
    <w:rsid w:val="00A8464B"/>
    <w:rsid w:val="00A846A0"/>
    <w:rsid w:val="00A849C1"/>
    <w:rsid w:val="00A849C2"/>
    <w:rsid w:val="00A84A1F"/>
    <w:rsid w:val="00A84FB7"/>
    <w:rsid w:val="00A850E9"/>
    <w:rsid w:val="00A8522A"/>
    <w:rsid w:val="00A853F6"/>
    <w:rsid w:val="00A854E0"/>
    <w:rsid w:val="00A854F5"/>
    <w:rsid w:val="00A8584D"/>
    <w:rsid w:val="00A858BE"/>
    <w:rsid w:val="00A859AA"/>
    <w:rsid w:val="00A85C1B"/>
    <w:rsid w:val="00A85C9C"/>
    <w:rsid w:val="00A85CEA"/>
    <w:rsid w:val="00A85DB9"/>
    <w:rsid w:val="00A85DF9"/>
    <w:rsid w:val="00A85FFC"/>
    <w:rsid w:val="00A86041"/>
    <w:rsid w:val="00A8614F"/>
    <w:rsid w:val="00A86245"/>
    <w:rsid w:val="00A863FC"/>
    <w:rsid w:val="00A8664A"/>
    <w:rsid w:val="00A8666F"/>
    <w:rsid w:val="00A86C05"/>
    <w:rsid w:val="00A86C0E"/>
    <w:rsid w:val="00A86DB5"/>
    <w:rsid w:val="00A86E03"/>
    <w:rsid w:val="00A8708E"/>
    <w:rsid w:val="00A87266"/>
    <w:rsid w:val="00A87691"/>
    <w:rsid w:val="00A87780"/>
    <w:rsid w:val="00A8787C"/>
    <w:rsid w:val="00A87918"/>
    <w:rsid w:val="00A87BD1"/>
    <w:rsid w:val="00A87C50"/>
    <w:rsid w:val="00A87D32"/>
    <w:rsid w:val="00A87D8A"/>
    <w:rsid w:val="00A87E4B"/>
    <w:rsid w:val="00A87E54"/>
    <w:rsid w:val="00A87F90"/>
    <w:rsid w:val="00A9011B"/>
    <w:rsid w:val="00A9016F"/>
    <w:rsid w:val="00A901A7"/>
    <w:rsid w:val="00A902AC"/>
    <w:rsid w:val="00A90328"/>
    <w:rsid w:val="00A90364"/>
    <w:rsid w:val="00A903F6"/>
    <w:rsid w:val="00A90492"/>
    <w:rsid w:val="00A904F3"/>
    <w:rsid w:val="00A90548"/>
    <w:rsid w:val="00A90806"/>
    <w:rsid w:val="00A9084C"/>
    <w:rsid w:val="00A909C5"/>
    <w:rsid w:val="00A90CC5"/>
    <w:rsid w:val="00A90CF4"/>
    <w:rsid w:val="00A90D23"/>
    <w:rsid w:val="00A90DED"/>
    <w:rsid w:val="00A90EAF"/>
    <w:rsid w:val="00A90EDF"/>
    <w:rsid w:val="00A9109E"/>
    <w:rsid w:val="00A911C1"/>
    <w:rsid w:val="00A91233"/>
    <w:rsid w:val="00A91450"/>
    <w:rsid w:val="00A91A42"/>
    <w:rsid w:val="00A91AF6"/>
    <w:rsid w:val="00A91B24"/>
    <w:rsid w:val="00A91C11"/>
    <w:rsid w:val="00A91D8E"/>
    <w:rsid w:val="00A91DD2"/>
    <w:rsid w:val="00A91F4B"/>
    <w:rsid w:val="00A920AB"/>
    <w:rsid w:val="00A9218E"/>
    <w:rsid w:val="00A922C7"/>
    <w:rsid w:val="00A922D9"/>
    <w:rsid w:val="00A9234D"/>
    <w:rsid w:val="00A9237D"/>
    <w:rsid w:val="00A92454"/>
    <w:rsid w:val="00A92521"/>
    <w:rsid w:val="00A92702"/>
    <w:rsid w:val="00A92884"/>
    <w:rsid w:val="00A928AB"/>
    <w:rsid w:val="00A92A6D"/>
    <w:rsid w:val="00A92C88"/>
    <w:rsid w:val="00A92E39"/>
    <w:rsid w:val="00A92F20"/>
    <w:rsid w:val="00A932E3"/>
    <w:rsid w:val="00A932F4"/>
    <w:rsid w:val="00A93667"/>
    <w:rsid w:val="00A93817"/>
    <w:rsid w:val="00A93A39"/>
    <w:rsid w:val="00A93C78"/>
    <w:rsid w:val="00A93DA9"/>
    <w:rsid w:val="00A9400B"/>
    <w:rsid w:val="00A94239"/>
    <w:rsid w:val="00A94878"/>
    <w:rsid w:val="00A94955"/>
    <w:rsid w:val="00A94B1F"/>
    <w:rsid w:val="00A94C26"/>
    <w:rsid w:val="00A94F11"/>
    <w:rsid w:val="00A95016"/>
    <w:rsid w:val="00A95047"/>
    <w:rsid w:val="00A95243"/>
    <w:rsid w:val="00A952DF"/>
    <w:rsid w:val="00A95329"/>
    <w:rsid w:val="00A954CF"/>
    <w:rsid w:val="00A95533"/>
    <w:rsid w:val="00A958AB"/>
    <w:rsid w:val="00A95A51"/>
    <w:rsid w:val="00A95AAA"/>
    <w:rsid w:val="00A95AC3"/>
    <w:rsid w:val="00A95BD6"/>
    <w:rsid w:val="00A95EA6"/>
    <w:rsid w:val="00A962FB"/>
    <w:rsid w:val="00A96348"/>
    <w:rsid w:val="00A96375"/>
    <w:rsid w:val="00A9653E"/>
    <w:rsid w:val="00A96792"/>
    <w:rsid w:val="00A967B3"/>
    <w:rsid w:val="00A967D4"/>
    <w:rsid w:val="00A96A3F"/>
    <w:rsid w:val="00A96CA9"/>
    <w:rsid w:val="00A96E5F"/>
    <w:rsid w:val="00A970BC"/>
    <w:rsid w:val="00A9717F"/>
    <w:rsid w:val="00A9729E"/>
    <w:rsid w:val="00A97535"/>
    <w:rsid w:val="00A9758B"/>
    <w:rsid w:val="00A9767A"/>
    <w:rsid w:val="00A9768D"/>
    <w:rsid w:val="00A9778D"/>
    <w:rsid w:val="00A977DE"/>
    <w:rsid w:val="00A97866"/>
    <w:rsid w:val="00A97942"/>
    <w:rsid w:val="00A97A97"/>
    <w:rsid w:val="00A97AC3"/>
    <w:rsid w:val="00A97B6D"/>
    <w:rsid w:val="00A97C70"/>
    <w:rsid w:val="00A97D52"/>
    <w:rsid w:val="00AA02CE"/>
    <w:rsid w:val="00AA05C0"/>
    <w:rsid w:val="00AA0671"/>
    <w:rsid w:val="00AA06F4"/>
    <w:rsid w:val="00AA07DB"/>
    <w:rsid w:val="00AA082A"/>
    <w:rsid w:val="00AA0986"/>
    <w:rsid w:val="00AA0BDE"/>
    <w:rsid w:val="00AA0CB3"/>
    <w:rsid w:val="00AA0D50"/>
    <w:rsid w:val="00AA0E55"/>
    <w:rsid w:val="00AA0F2C"/>
    <w:rsid w:val="00AA0FF6"/>
    <w:rsid w:val="00AA1089"/>
    <w:rsid w:val="00AA13F0"/>
    <w:rsid w:val="00AA1460"/>
    <w:rsid w:val="00AA1612"/>
    <w:rsid w:val="00AA1789"/>
    <w:rsid w:val="00AA1938"/>
    <w:rsid w:val="00AA1B98"/>
    <w:rsid w:val="00AA1E33"/>
    <w:rsid w:val="00AA21F4"/>
    <w:rsid w:val="00AA222E"/>
    <w:rsid w:val="00AA2295"/>
    <w:rsid w:val="00AA234A"/>
    <w:rsid w:val="00AA271A"/>
    <w:rsid w:val="00AA2815"/>
    <w:rsid w:val="00AA2880"/>
    <w:rsid w:val="00AA28E9"/>
    <w:rsid w:val="00AA2984"/>
    <w:rsid w:val="00AA2A7A"/>
    <w:rsid w:val="00AA2B61"/>
    <w:rsid w:val="00AA2BD1"/>
    <w:rsid w:val="00AA2CF1"/>
    <w:rsid w:val="00AA2D9F"/>
    <w:rsid w:val="00AA2F83"/>
    <w:rsid w:val="00AA301F"/>
    <w:rsid w:val="00AA3593"/>
    <w:rsid w:val="00AA359C"/>
    <w:rsid w:val="00AA361A"/>
    <w:rsid w:val="00AA370E"/>
    <w:rsid w:val="00AA3721"/>
    <w:rsid w:val="00AA3891"/>
    <w:rsid w:val="00AA396F"/>
    <w:rsid w:val="00AA3D66"/>
    <w:rsid w:val="00AA3EAE"/>
    <w:rsid w:val="00AA4011"/>
    <w:rsid w:val="00AA4537"/>
    <w:rsid w:val="00AA4AD4"/>
    <w:rsid w:val="00AA4B04"/>
    <w:rsid w:val="00AA4B97"/>
    <w:rsid w:val="00AA4BA7"/>
    <w:rsid w:val="00AA4D14"/>
    <w:rsid w:val="00AA4D91"/>
    <w:rsid w:val="00AA50BC"/>
    <w:rsid w:val="00AA5224"/>
    <w:rsid w:val="00AA55FD"/>
    <w:rsid w:val="00AA5733"/>
    <w:rsid w:val="00AA5795"/>
    <w:rsid w:val="00AA57FE"/>
    <w:rsid w:val="00AA5B04"/>
    <w:rsid w:val="00AA5BEC"/>
    <w:rsid w:val="00AA5C56"/>
    <w:rsid w:val="00AA5D78"/>
    <w:rsid w:val="00AA5DF1"/>
    <w:rsid w:val="00AA62A9"/>
    <w:rsid w:val="00AA66DE"/>
    <w:rsid w:val="00AA66EA"/>
    <w:rsid w:val="00AA67A9"/>
    <w:rsid w:val="00AA67EE"/>
    <w:rsid w:val="00AA6972"/>
    <w:rsid w:val="00AA69E0"/>
    <w:rsid w:val="00AA69F3"/>
    <w:rsid w:val="00AA6B37"/>
    <w:rsid w:val="00AA6E92"/>
    <w:rsid w:val="00AA6F9A"/>
    <w:rsid w:val="00AA722C"/>
    <w:rsid w:val="00AA7265"/>
    <w:rsid w:val="00AA7521"/>
    <w:rsid w:val="00AA75A1"/>
    <w:rsid w:val="00AA7A7D"/>
    <w:rsid w:val="00AA7ADC"/>
    <w:rsid w:val="00AA7B87"/>
    <w:rsid w:val="00AA7CBE"/>
    <w:rsid w:val="00AA7F31"/>
    <w:rsid w:val="00AB0218"/>
    <w:rsid w:val="00AB03D3"/>
    <w:rsid w:val="00AB079B"/>
    <w:rsid w:val="00AB0958"/>
    <w:rsid w:val="00AB0ABA"/>
    <w:rsid w:val="00AB0D2A"/>
    <w:rsid w:val="00AB1012"/>
    <w:rsid w:val="00AB10A5"/>
    <w:rsid w:val="00AB11EB"/>
    <w:rsid w:val="00AB1373"/>
    <w:rsid w:val="00AB1454"/>
    <w:rsid w:val="00AB1568"/>
    <w:rsid w:val="00AB194F"/>
    <w:rsid w:val="00AB1ADC"/>
    <w:rsid w:val="00AB1FF7"/>
    <w:rsid w:val="00AB200A"/>
    <w:rsid w:val="00AB202E"/>
    <w:rsid w:val="00AB2563"/>
    <w:rsid w:val="00AB25CD"/>
    <w:rsid w:val="00AB2665"/>
    <w:rsid w:val="00AB2679"/>
    <w:rsid w:val="00AB26D7"/>
    <w:rsid w:val="00AB274A"/>
    <w:rsid w:val="00AB2758"/>
    <w:rsid w:val="00AB276E"/>
    <w:rsid w:val="00AB29D9"/>
    <w:rsid w:val="00AB2C9B"/>
    <w:rsid w:val="00AB2DA9"/>
    <w:rsid w:val="00AB2ED0"/>
    <w:rsid w:val="00AB2F79"/>
    <w:rsid w:val="00AB2FBD"/>
    <w:rsid w:val="00AB3103"/>
    <w:rsid w:val="00AB3270"/>
    <w:rsid w:val="00AB32CA"/>
    <w:rsid w:val="00AB33A5"/>
    <w:rsid w:val="00AB38B4"/>
    <w:rsid w:val="00AB38D4"/>
    <w:rsid w:val="00AB3A2E"/>
    <w:rsid w:val="00AB3AA8"/>
    <w:rsid w:val="00AB3CBC"/>
    <w:rsid w:val="00AB3CFD"/>
    <w:rsid w:val="00AB3EA0"/>
    <w:rsid w:val="00AB3F01"/>
    <w:rsid w:val="00AB3F7C"/>
    <w:rsid w:val="00AB403B"/>
    <w:rsid w:val="00AB4070"/>
    <w:rsid w:val="00AB4409"/>
    <w:rsid w:val="00AB4563"/>
    <w:rsid w:val="00AB4582"/>
    <w:rsid w:val="00AB45B6"/>
    <w:rsid w:val="00AB4765"/>
    <w:rsid w:val="00AB48A1"/>
    <w:rsid w:val="00AB48CD"/>
    <w:rsid w:val="00AB4970"/>
    <w:rsid w:val="00AB49B1"/>
    <w:rsid w:val="00AB49C8"/>
    <w:rsid w:val="00AB4A3B"/>
    <w:rsid w:val="00AB4A44"/>
    <w:rsid w:val="00AB4B5A"/>
    <w:rsid w:val="00AB4D83"/>
    <w:rsid w:val="00AB4E07"/>
    <w:rsid w:val="00AB4FB1"/>
    <w:rsid w:val="00AB5067"/>
    <w:rsid w:val="00AB51F2"/>
    <w:rsid w:val="00AB521E"/>
    <w:rsid w:val="00AB5462"/>
    <w:rsid w:val="00AB54E5"/>
    <w:rsid w:val="00AB582F"/>
    <w:rsid w:val="00AB5CE1"/>
    <w:rsid w:val="00AB5D2C"/>
    <w:rsid w:val="00AB5E00"/>
    <w:rsid w:val="00AB5F18"/>
    <w:rsid w:val="00AB627F"/>
    <w:rsid w:val="00AB62E3"/>
    <w:rsid w:val="00AB65A6"/>
    <w:rsid w:val="00AB67F5"/>
    <w:rsid w:val="00AB6928"/>
    <w:rsid w:val="00AB6A78"/>
    <w:rsid w:val="00AB6AA4"/>
    <w:rsid w:val="00AB6DC8"/>
    <w:rsid w:val="00AB6E78"/>
    <w:rsid w:val="00AB7421"/>
    <w:rsid w:val="00AB74B8"/>
    <w:rsid w:val="00AB7594"/>
    <w:rsid w:val="00AB7694"/>
    <w:rsid w:val="00AB77E0"/>
    <w:rsid w:val="00AB79B0"/>
    <w:rsid w:val="00AC0031"/>
    <w:rsid w:val="00AC016E"/>
    <w:rsid w:val="00AC0376"/>
    <w:rsid w:val="00AC03B9"/>
    <w:rsid w:val="00AC0491"/>
    <w:rsid w:val="00AC0591"/>
    <w:rsid w:val="00AC06D4"/>
    <w:rsid w:val="00AC0809"/>
    <w:rsid w:val="00AC089E"/>
    <w:rsid w:val="00AC08B7"/>
    <w:rsid w:val="00AC09DF"/>
    <w:rsid w:val="00AC0A3E"/>
    <w:rsid w:val="00AC0F96"/>
    <w:rsid w:val="00AC1034"/>
    <w:rsid w:val="00AC10D3"/>
    <w:rsid w:val="00AC12E1"/>
    <w:rsid w:val="00AC132A"/>
    <w:rsid w:val="00AC13CF"/>
    <w:rsid w:val="00AC1458"/>
    <w:rsid w:val="00AC1500"/>
    <w:rsid w:val="00AC171D"/>
    <w:rsid w:val="00AC182E"/>
    <w:rsid w:val="00AC18BA"/>
    <w:rsid w:val="00AC1A0E"/>
    <w:rsid w:val="00AC1E75"/>
    <w:rsid w:val="00AC202B"/>
    <w:rsid w:val="00AC2416"/>
    <w:rsid w:val="00AC2805"/>
    <w:rsid w:val="00AC283B"/>
    <w:rsid w:val="00AC289A"/>
    <w:rsid w:val="00AC289D"/>
    <w:rsid w:val="00AC2B4E"/>
    <w:rsid w:val="00AC2E21"/>
    <w:rsid w:val="00AC2E7C"/>
    <w:rsid w:val="00AC2E95"/>
    <w:rsid w:val="00AC2FED"/>
    <w:rsid w:val="00AC313A"/>
    <w:rsid w:val="00AC3211"/>
    <w:rsid w:val="00AC323F"/>
    <w:rsid w:val="00AC328E"/>
    <w:rsid w:val="00AC3784"/>
    <w:rsid w:val="00AC383A"/>
    <w:rsid w:val="00AC3957"/>
    <w:rsid w:val="00AC3A2D"/>
    <w:rsid w:val="00AC405A"/>
    <w:rsid w:val="00AC4511"/>
    <w:rsid w:val="00AC45B7"/>
    <w:rsid w:val="00AC460E"/>
    <w:rsid w:val="00AC4835"/>
    <w:rsid w:val="00AC484A"/>
    <w:rsid w:val="00AC4B0B"/>
    <w:rsid w:val="00AC4E0D"/>
    <w:rsid w:val="00AC50DC"/>
    <w:rsid w:val="00AC511F"/>
    <w:rsid w:val="00AC5452"/>
    <w:rsid w:val="00AC5488"/>
    <w:rsid w:val="00AC54BE"/>
    <w:rsid w:val="00AC57D5"/>
    <w:rsid w:val="00AC5904"/>
    <w:rsid w:val="00AC5A52"/>
    <w:rsid w:val="00AC5AC9"/>
    <w:rsid w:val="00AC5B9A"/>
    <w:rsid w:val="00AC5D65"/>
    <w:rsid w:val="00AC5D88"/>
    <w:rsid w:val="00AC5DA6"/>
    <w:rsid w:val="00AC610C"/>
    <w:rsid w:val="00AC61D6"/>
    <w:rsid w:val="00AC6240"/>
    <w:rsid w:val="00AC6393"/>
    <w:rsid w:val="00AC659A"/>
    <w:rsid w:val="00AC67C3"/>
    <w:rsid w:val="00AC6A5F"/>
    <w:rsid w:val="00AC6F0B"/>
    <w:rsid w:val="00AC70D7"/>
    <w:rsid w:val="00AC7118"/>
    <w:rsid w:val="00AC72AD"/>
    <w:rsid w:val="00AC72D1"/>
    <w:rsid w:val="00AC7790"/>
    <w:rsid w:val="00AC7950"/>
    <w:rsid w:val="00AC7A7A"/>
    <w:rsid w:val="00AC7ABB"/>
    <w:rsid w:val="00AC7DEB"/>
    <w:rsid w:val="00AD0106"/>
    <w:rsid w:val="00AD01AE"/>
    <w:rsid w:val="00AD0235"/>
    <w:rsid w:val="00AD0323"/>
    <w:rsid w:val="00AD038E"/>
    <w:rsid w:val="00AD0433"/>
    <w:rsid w:val="00AD07AC"/>
    <w:rsid w:val="00AD0A71"/>
    <w:rsid w:val="00AD0B07"/>
    <w:rsid w:val="00AD0CB5"/>
    <w:rsid w:val="00AD0D47"/>
    <w:rsid w:val="00AD0DAB"/>
    <w:rsid w:val="00AD0EBF"/>
    <w:rsid w:val="00AD0FEC"/>
    <w:rsid w:val="00AD10F8"/>
    <w:rsid w:val="00AD125B"/>
    <w:rsid w:val="00AD16FC"/>
    <w:rsid w:val="00AD171C"/>
    <w:rsid w:val="00AD1902"/>
    <w:rsid w:val="00AD1D6A"/>
    <w:rsid w:val="00AD20EF"/>
    <w:rsid w:val="00AD2141"/>
    <w:rsid w:val="00AD2152"/>
    <w:rsid w:val="00AD21FE"/>
    <w:rsid w:val="00AD234A"/>
    <w:rsid w:val="00AD2524"/>
    <w:rsid w:val="00AD264A"/>
    <w:rsid w:val="00AD266B"/>
    <w:rsid w:val="00AD26F2"/>
    <w:rsid w:val="00AD2772"/>
    <w:rsid w:val="00AD2821"/>
    <w:rsid w:val="00AD28A1"/>
    <w:rsid w:val="00AD2A20"/>
    <w:rsid w:val="00AD2AB5"/>
    <w:rsid w:val="00AD2B53"/>
    <w:rsid w:val="00AD2DDD"/>
    <w:rsid w:val="00AD2E3A"/>
    <w:rsid w:val="00AD2E44"/>
    <w:rsid w:val="00AD2F73"/>
    <w:rsid w:val="00AD3039"/>
    <w:rsid w:val="00AD3066"/>
    <w:rsid w:val="00AD31A6"/>
    <w:rsid w:val="00AD33E0"/>
    <w:rsid w:val="00AD3463"/>
    <w:rsid w:val="00AD389A"/>
    <w:rsid w:val="00AD3B20"/>
    <w:rsid w:val="00AD3D53"/>
    <w:rsid w:val="00AD3E07"/>
    <w:rsid w:val="00AD3E1E"/>
    <w:rsid w:val="00AD3F83"/>
    <w:rsid w:val="00AD404D"/>
    <w:rsid w:val="00AD4103"/>
    <w:rsid w:val="00AD4175"/>
    <w:rsid w:val="00AD41DD"/>
    <w:rsid w:val="00AD423B"/>
    <w:rsid w:val="00AD4447"/>
    <w:rsid w:val="00AD44BB"/>
    <w:rsid w:val="00AD467A"/>
    <w:rsid w:val="00AD4A1C"/>
    <w:rsid w:val="00AD4B7B"/>
    <w:rsid w:val="00AD4DCE"/>
    <w:rsid w:val="00AD5434"/>
    <w:rsid w:val="00AD5586"/>
    <w:rsid w:val="00AD55E5"/>
    <w:rsid w:val="00AD5650"/>
    <w:rsid w:val="00AD5684"/>
    <w:rsid w:val="00AD5756"/>
    <w:rsid w:val="00AD57AF"/>
    <w:rsid w:val="00AD5922"/>
    <w:rsid w:val="00AD5D09"/>
    <w:rsid w:val="00AD5DA0"/>
    <w:rsid w:val="00AD606C"/>
    <w:rsid w:val="00AD6216"/>
    <w:rsid w:val="00AD6255"/>
    <w:rsid w:val="00AD627A"/>
    <w:rsid w:val="00AD63DC"/>
    <w:rsid w:val="00AD6533"/>
    <w:rsid w:val="00AD6BDB"/>
    <w:rsid w:val="00AD70FE"/>
    <w:rsid w:val="00AD722E"/>
    <w:rsid w:val="00AD7267"/>
    <w:rsid w:val="00AD7319"/>
    <w:rsid w:val="00AD746D"/>
    <w:rsid w:val="00AD7499"/>
    <w:rsid w:val="00AD7528"/>
    <w:rsid w:val="00AD7568"/>
    <w:rsid w:val="00AD76AB"/>
    <w:rsid w:val="00AD773C"/>
    <w:rsid w:val="00AD77AD"/>
    <w:rsid w:val="00AD7B08"/>
    <w:rsid w:val="00AD7F6E"/>
    <w:rsid w:val="00AE005A"/>
    <w:rsid w:val="00AE0077"/>
    <w:rsid w:val="00AE0138"/>
    <w:rsid w:val="00AE0180"/>
    <w:rsid w:val="00AE019F"/>
    <w:rsid w:val="00AE03BC"/>
    <w:rsid w:val="00AE050C"/>
    <w:rsid w:val="00AE052F"/>
    <w:rsid w:val="00AE0636"/>
    <w:rsid w:val="00AE077A"/>
    <w:rsid w:val="00AE085B"/>
    <w:rsid w:val="00AE08A6"/>
    <w:rsid w:val="00AE09B0"/>
    <w:rsid w:val="00AE0B3B"/>
    <w:rsid w:val="00AE0C60"/>
    <w:rsid w:val="00AE0D60"/>
    <w:rsid w:val="00AE0D78"/>
    <w:rsid w:val="00AE0DC2"/>
    <w:rsid w:val="00AE0ECA"/>
    <w:rsid w:val="00AE1045"/>
    <w:rsid w:val="00AE115F"/>
    <w:rsid w:val="00AE11A6"/>
    <w:rsid w:val="00AE1328"/>
    <w:rsid w:val="00AE144F"/>
    <w:rsid w:val="00AE156A"/>
    <w:rsid w:val="00AE1603"/>
    <w:rsid w:val="00AE17AF"/>
    <w:rsid w:val="00AE17ED"/>
    <w:rsid w:val="00AE18B7"/>
    <w:rsid w:val="00AE1B2F"/>
    <w:rsid w:val="00AE1B4B"/>
    <w:rsid w:val="00AE1C60"/>
    <w:rsid w:val="00AE1C71"/>
    <w:rsid w:val="00AE1C94"/>
    <w:rsid w:val="00AE1D1B"/>
    <w:rsid w:val="00AE2174"/>
    <w:rsid w:val="00AE2183"/>
    <w:rsid w:val="00AE2208"/>
    <w:rsid w:val="00AE22B0"/>
    <w:rsid w:val="00AE26D2"/>
    <w:rsid w:val="00AE2881"/>
    <w:rsid w:val="00AE28F2"/>
    <w:rsid w:val="00AE2DF8"/>
    <w:rsid w:val="00AE2FB5"/>
    <w:rsid w:val="00AE31D7"/>
    <w:rsid w:val="00AE3529"/>
    <w:rsid w:val="00AE36C5"/>
    <w:rsid w:val="00AE3754"/>
    <w:rsid w:val="00AE37D2"/>
    <w:rsid w:val="00AE37E5"/>
    <w:rsid w:val="00AE38F8"/>
    <w:rsid w:val="00AE39BF"/>
    <w:rsid w:val="00AE3C70"/>
    <w:rsid w:val="00AE3D76"/>
    <w:rsid w:val="00AE3DD8"/>
    <w:rsid w:val="00AE3E1E"/>
    <w:rsid w:val="00AE3E57"/>
    <w:rsid w:val="00AE3EBC"/>
    <w:rsid w:val="00AE3FBF"/>
    <w:rsid w:val="00AE436E"/>
    <w:rsid w:val="00AE4517"/>
    <w:rsid w:val="00AE4A22"/>
    <w:rsid w:val="00AE4AE0"/>
    <w:rsid w:val="00AE4B21"/>
    <w:rsid w:val="00AE4B4C"/>
    <w:rsid w:val="00AE4EDA"/>
    <w:rsid w:val="00AE5106"/>
    <w:rsid w:val="00AE5428"/>
    <w:rsid w:val="00AE546F"/>
    <w:rsid w:val="00AE5509"/>
    <w:rsid w:val="00AE560D"/>
    <w:rsid w:val="00AE5628"/>
    <w:rsid w:val="00AE5654"/>
    <w:rsid w:val="00AE5AB8"/>
    <w:rsid w:val="00AE5B09"/>
    <w:rsid w:val="00AE679F"/>
    <w:rsid w:val="00AE684E"/>
    <w:rsid w:val="00AE6865"/>
    <w:rsid w:val="00AE69AB"/>
    <w:rsid w:val="00AE69B7"/>
    <w:rsid w:val="00AE6A38"/>
    <w:rsid w:val="00AE6A5D"/>
    <w:rsid w:val="00AE6C3F"/>
    <w:rsid w:val="00AE6DC5"/>
    <w:rsid w:val="00AE6E98"/>
    <w:rsid w:val="00AE7051"/>
    <w:rsid w:val="00AE720D"/>
    <w:rsid w:val="00AE731D"/>
    <w:rsid w:val="00AE755F"/>
    <w:rsid w:val="00AE75D1"/>
    <w:rsid w:val="00AE7B07"/>
    <w:rsid w:val="00AE7BAC"/>
    <w:rsid w:val="00AE7CBB"/>
    <w:rsid w:val="00AE7CD7"/>
    <w:rsid w:val="00AF0159"/>
    <w:rsid w:val="00AF039E"/>
    <w:rsid w:val="00AF03ED"/>
    <w:rsid w:val="00AF0546"/>
    <w:rsid w:val="00AF05C6"/>
    <w:rsid w:val="00AF075B"/>
    <w:rsid w:val="00AF0808"/>
    <w:rsid w:val="00AF08C6"/>
    <w:rsid w:val="00AF0B99"/>
    <w:rsid w:val="00AF0D2F"/>
    <w:rsid w:val="00AF0E87"/>
    <w:rsid w:val="00AF0EB6"/>
    <w:rsid w:val="00AF0F69"/>
    <w:rsid w:val="00AF0F6E"/>
    <w:rsid w:val="00AF0FCB"/>
    <w:rsid w:val="00AF115A"/>
    <w:rsid w:val="00AF133E"/>
    <w:rsid w:val="00AF13B6"/>
    <w:rsid w:val="00AF13E6"/>
    <w:rsid w:val="00AF1848"/>
    <w:rsid w:val="00AF1A22"/>
    <w:rsid w:val="00AF1AF0"/>
    <w:rsid w:val="00AF1D85"/>
    <w:rsid w:val="00AF1EAB"/>
    <w:rsid w:val="00AF1F48"/>
    <w:rsid w:val="00AF213E"/>
    <w:rsid w:val="00AF2244"/>
    <w:rsid w:val="00AF23E3"/>
    <w:rsid w:val="00AF240B"/>
    <w:rsid w:val="00AF2439"/>
    <w:rsid w:val="00AF25FC"/>
    <w:rsid w:val="00AF262C"/>
    <w:rsid w:val="00AF269B"/>
    <w:rsid w:val="00AF2701"/>
    <w:rsid w:val="00AF2725"/>
    <w:rsid w:val="00AF28BB"/>
    <w:rsid w:val="00AF299A"/>
    <w:rsid w:val="00AF2BF1"/>
    <w:rsid w:val="00AF2C6F"/>
    <w:rsid w:val="00AF2F9A"/>
    <w:rsid w:val="00AF3020"/>
    <w:rsid w:val="00AF30F5"/>
    <w:rsid w:val="00AF3187"/>
    <w:rsid w:val="00AF31A8"/>
    <w:rsid w:val="00AF3239"/>
    <w:rsid w:val="00AF3334"/>
    <w:rsid w:val="00AF3425"/>
    <w:rsid w:val="00AF34E2"/>
    <w:rsid w:val="00AF3538"/>
    <w:rsid w:val="00AF362D"/>
    <w:rsid w:val="00AF36B9"/>
    <w:rsid w:val="00AF36FC"/>
    <w:rsid w:val="00AF3820"/>
    <w:rsid w:val="00AF3834"/>
    <w:rsid w:val="00AF3979"/>
    <w:rsid w:val="00AF397B"/>
    <w:rsid w:val="00AF3A2F"/>
    <w:rsid w:val="00AF3B96"/>
    <w:rsid w:val="00AF437D"/>
    <w:rsid w:val="00AF4599"/>
    <w:rsid w:val="00AF45BA"/>
    <w:rsid w:val="00AF46CB"/>
    <w:rsid w:val="00AF46F3"/>
    <w:rsid w:val="00AF49B5"/>
    <w:rsid w:val="00AF4A25"/>
    <w:rsid w:val="00AF4BE9"/>
    <w:rsid w:val="00AF4D02"/>
    <w:rsid w:val="00AF4D91"/>
    <w:rsid w:val="00AF4EE4"/>
    <w:rsid w:val="00AF50CF"/>
    <w:rsid w:val="00AF55B2"/>
    <w:rsid w:val="00AF55DB"/>
    <w:rsid w:val="00AF5673"/>
    <w:rsid w:val="00AF56E3"/>
    <w:rsid w:val="00AF5721"/>
    <w:rsid w:val="00AF574A"/>
    <w:rsid w:val="00AF5C6E"/>
    <w:rsid w:val="00AF5FAD"/>
    <w:rsid w:val="00AF60E7"/>
    <w:rsid w:val="00AF637B"/>
    <w:rsid w:val="00AF64B8"/>
    <w:rsid w:val="00AF664C"/>
    <w:rsid w:val="00AF682E"/>
    <w:rsid w:val="00AF69D0"/>
    <w:rsid w:val="00AF6A1C"/>
    <w:rsid w:val="00AF6A9F"/>
    <w:rsid w:val="00AF6B4D"/>
    <w:rsid w:val="00AF6C7A"/>
    <w:rsid w:val="00AF6C81"/>
    <w:rsid w:val="00AF74B7"/>
    <w:rsid w:val="00AF759C"/>
    <w:rsid w:val="00AF75FA"/>
    <w:rsid w:val="00AF7D3D"/>
    <w:rsid w:val="00AF7E8B"/>
    <w:rsid w:val="00AF7FA4"/>
    <w:rsid w:val="00AF7FDE"/>
    <w:rsid w:val="00B002F3"/>
    <w:rsid w:val="00B0035C"/>
    <w:rsid w:val="00B003CA"/>
    <w:rsid w:val="00B00408"/>
    <w:rsid w:val="00B004C3"/>
    <w:rsid w:val="00B005A4"/>
    <w:rsid w:val="00B005BF"/>
    <w:rsid w:val="00B006A6"/>
    <w:rsid w:val="00B007DA"/>
    <w:rsid w:val="00B00819"/>
    <w:rsid w:val="00B009E7"/>
    <w:rsid w:val="00B00CA6"/>
    <w:rsid w:val="00B01041"/>
    <w:rsid w:val="00B0106E"/>
    <w:rsid w:val="00B01225"/>
    <w:rsid w:val="00B0144B"/>
    <w:rsid w:val="00B016D4"/>
    <w:rsid w:val="00B01BC2"/>
    <w:rsid w:val="00B01D15"/>
    <w:rsid w:val="00B01E4D"/>
    <w:rsid w:val="00B01FDC"/>
    <w:rsid w:val="00B020BC"/>
    <w:rsid w:val="00B020D4"/>
    <w:rsid w:val="00B021F2"/>
    <w:rsid w:val="00B0222D"/>
    <w:rsid w:val="00B02750"/>
    <w:rsid w:val="00B027CB"/>
    <w:rsid w:val="00B027FC"/>
    <w:rsid w:val="00B02A76"/>
    <w:rsid w:val="00B02B7A"/>
    <w:rsid w:val="00B02C23"/>
    <w:rsid w:val="00B02D3A"/>
    <w:rsid w:val="00B02D46"/>
    <w:rsid w:val="00B02F4B"/>
    <w:rsid w:val="00B03279"/>
    <w:rsid w:val="00B033A8"/>
    <w:rsid w:val="00B033BD"/>
    <w:rsid w:val="00B036BA"/>
    <w:rsid w:val="00B03771"/>
    <w:rsid w:val="00B0377F"/>
    <w:rsid w:val="00B037F9"/>
    <w:rsid w:val="00B0391D"/>
    <w:rsid w:val="00B0395C"/>
    <w:rsid w:val="00B03B69"/>
    <w:rsid w:val="00B03D4C"/>
    <w:rsid w:val="00B03E3D"/>
    <w:rsid w:val="00B03E93"/>
    <w:rsid w:val="00B04067"/>
    <w:rsid w:val="00B042E5"/>
    <w:rsid w:val="00B04447"/>
    <w:rsid w:val="00B044A6"/>
    <w:rsid w:val="00B04805"/>
    <w:rsid w:val="00B0488E"/>
    <w:rsid w:val="00B04A6E"/>
    <w:rsid w:val="00B04DFB"/>
    <w:rsid w:val="00B04E50"/>
    <w:rsid w:val="00B04E5B"/>
    <w:rsid w:val="00B04E6F"/>
    <w:rsid w:val="00B04EF4"/>
    <w:rsid w:val="00B05066"/>
    <w:rsid w:val="00B051A2"/>
    <w:rsid w:val="00B051E5"/>
    <w:rsid w:val="00B05273"/>
    <w:rsid w:val="00B05290"/>
    <w:rsid w:val="00B05499"/>
    <w:rsid w:val="00B057C8"/>
    <w:rsid w:val="00B05863"/>
    <w:rsid w:val="00B059FA"/>
    <w:rsid w:val="00B05A27"/>
    <w:rsid w:val="00B05BA0"/>
    <w:rsid w:val="00B061E3"/>
    <w:rsid w:val="00B06348"/>
    <w:rsid w:val="00B063E6"/>
    <w:rsid w:val="00B06412"/>
    <w:rsid w:val="00B064D8"/>
    <w:rsid w:val="00B0669E"/>
    <w:rsid w:val="00B066C0"/>
    <w:rsid w:val="00B066CC"/>
    <w:rsid w:val="00B0685F"/>
    <w:rsid w:val="00B06A03"/>
    <w:rsid w:val="00B06A82"/>
    <w:rsid w:val="00B06C25"/>
    <w:rsid w:val="00B06C57"/>
    <w:rsid w:val="00B06C6E"/>
    <w:rsid w:val="00B06CA0"/>
    <w:rsid w:val="00B06E1D"/>
    <w:rsid w:val="00B06F72"/>
    <w:rsid w:val="00B07053"/>
    <w:rsid w:val="00B070DB"/>
    <w:rsid w:val="00B07360"/>
    <w:rsid w:val="00B07462"/>
    <w:rsid w:val="00B074E7"/>
    <w:rsid w:val="00B075CD"/>
    <w:rsid w:val="00B07925"/>
    <w:rsid w:val="00B0795D"/>
    <w:rsid w:val="00B07AB5"/>
    <w:rsid w:val="00B07D2F"/>
    <w:rsid w:val="00B07D52"/>
    <w:rsid w:val="00B07F4B"/>
    <w:rsid w:val="00B10202"/>
    <w:rsid w:val="00B10217"/>
    <w:rsid w:val="00B104B5"/>
    <w:rsid w:val="00B10636"/>
    <w:rsid w:val="00B1070C"/>
    <w:rsid w:val="00B108F8"/>
    <w:rsid w:val="00B10A77"/>
    <w:rsid w:val="00B10E60"/>
    <w:rsid w:val="00B10F9F"/>
    <w:rsid w:val="00B112B2"/>
    <w:rsid w:val="00B114B9"/>
    <w:rsid w:val="00B11509"/>
    <w:rsid w:val="00B11884"/>
    <w:rsid w:val="00B11C01"/>
    <w:rsid w:val="00B11C67"/>
    <w:rsid w:val="00B11F49"/>
    <w:rsid w:val="00B12013"/>
    <w:rsid w:val="00B123DC"/>
    <w:rsid w:val="00B1246A"/>
    <w:rsid w:val="00B1282E"/>
    <w:rsid w:val="00B12A3F"/>
    <w:rsid w:val="00B12C46"/>
    <w:rsid w:val="00B12CC2"/>
    <w:rsid w:val="00B12FB3"/>
    <w:rsid w:val="00B12FE7"/>
    <w:rsid w:val="00B13143"/>
    <w:rsid w:val="00B132DB"/>
    <w:rsid w:val="00B1332F"/>
    <w:rsid w:val="00B13411"/>
    <w:rsid w:val="00B1358A"/>
    <w:rsid w:val="00B13604"/>
    <w:rsid w:val="00B136CD"/>
    <w:rsid w:val="00B137DE"/>
    <w:rsid w:val="00B13A29"/>
    <w:rsid w:val="00B13BC8"/>
    <w:rsid w:val="00B13C21"/>
    <w:rsid w:val="00B13C40"/>
    <w:rsid w:val="00B13CFD"/>
    <w:rsid w:val="00B13F28"/>
    <w:rsid w:val="00B13F9D"/>
    <w:rsid w:val="00B141A0"/>
    <w:rsid w:val="00B141C4"/>
    <w:rsid w:val="00B142A5"/>
    <w:rsid w:val="00B1464D"/>
    <w:rsid w:val="00B147AE"/>
    <w:rsid w:val="00B14947"/>
    <w:rsid w:val="00B14A64"/>
    <w:rsid w:val="00B14A6B"/>
    <w:rsid w:val="00B14AC5"/>
    <w:rsid w:val="00B14D04"/>
    <w:rsid w:val="00B14D50"/>
    <w:rsid w:val="00B14E76"/>
    <w:rsid w:val="00B1504F"/>
    <w:rsid w:val="00B153F3"/>
    <w:rsid w:val="00B15516"/>
    <w:rsid w:val="00B15558"/>
    <w:rsid w:val="00B157AF"/>
    <w:rsid w:val="00B15B55"/>
    <w:rsid w:val="00B15DF3"/>
    <w:rsid w:val="00B160D3"/>
    <w:rsid w:val="00B1637F"/>
    <w:rsid w:val="00B16498"/>
    <w:rsid w:val="00B164D0"/>
    <w:rsid w:val="00B16A15"/>
    <w:rsid w:val="00B16A69"/>
    <w:rsid w:val="00B16B13"/>
    <w:rsid w:val="00B16C98"/>
    <w:rsid w:val="00B16CC3"/>
    <w:rsid w:val="00B16DA8"/>
    <w:rsid w:val="00B16E17"/>
    <w:rsid w:val="00B16FED"/>
    <w:rsid w:val="00B176E8"/>
    <w:rsid w:val="00B176EE"/>
    <w:rsid w:val="00B1774C"/>
    <w:rsid w:val="00B17764"/>
    <w:rsid w:val="00B1794B"/>
    <w:rsid w:val="00B179E7"/>
    <w:rsid w:val="00B17CDC"/>
    <w:rsid w:val="00B17D2A"/>
    <w:rsid w:val="00B17E16"/>
    <w:rsid w:val="00B200E6"/>
    <w:rsid w:val="00B201FB"/>
    <w:rsid w:val="00B20227"/>
    <w:rsid w:val="00B2023D"/>
    <w:rsid w:val="00B20344"/>
    <w:rsid w:val="00B203E4"/>
    <w:rsid w:val="00B206DF"/>
    <w:rsid w:val="00B207B9"/>
    <w:rsid w:val="00B2099F"/>
    <w:rsid w:val="00B20AD0"/>
    <w:rsid w:val="00B20BB4"/>
    <w:rsid w:val="00B20C15"/>
    <w:rsid w:val="00B20D90"/>
    <w:rsid w:val="00B20E2A"/>
    <w:rsid w:val="00B20EDF"/>
    <w:rsid w:val="00B20FBC"/>
    <w:rsid w:val="00B20FF0"/>
    <w:rsid w:val="00B2101F"/>
    <w:rsid w:val="00B211F9"/>
    <w:rsid w:val="00B213C0"/>
    <w:rsid w:val="00B2189E"/>
    <w:rsid w:val="00B219CA"/>
    <w:rsid w:val="00B21CAD"/>
    <w:rsid w:val="00B21CBB"/>
    <w:rsid w:val="00B21CEA"/>
    <w:rsid w:val="00B21CF3"/>
    <w:rsid w:val="00B22129"/>
    <w:rsid w:val="00B221BC"/>
    <w:rsid w:val="00B2222C"/>
    <w:rsid w:val="00B2263C"/>
    <w:rsid w:val="00B22773"/>
    <w:rsid w:val="00B2289B"/>
    <w:rsid w:val="00B22A15"/>
    <w:rsid w:val="00B22D20"/>
    <w:rsid w:val="00B22DCD"/>
    <w:rsid w:val="00B22EAE"/>
    <w:rsid w:val="00B22F2B"/>
    <w:rsid w:val="00B22F9F"/>
    <w:rsid w:val="00B23012"/>
    <w:rsid w:val="00B2309C"/>
    <w:rsid w:val="00B23509"/>
    <w:rsid w:val="00B236E7"/>
    <w:rsid w:val="00B2391E"/>
    <w:rsid w:val="00B2395A"/>
    <w:rsid w:val="00B23C81"/>
    <w:rsid w:val="00B23D96"/>
    <w:rsid w:val="00B23DB6"/>
    <w:rsid w:val="00B240EB"/>
    <w:rsid w:val="00B243F8"/>
    <w:rsid w:val="00B24468"/>
    <w:rsid w:val="00B2457F"/>
    <w:rsid w:val="00B24764"/>
    <w:rsid w:val="00B247BD"/>
    <w:rsid w:val="00B2494E"/>
    <w:rsid w:val="00B24BB8"/>
    <w:rsid w:val="00B24CC1"/>
    <w:rsid w:val="00B24FAA"/>
    <w:rsid w:val="00B2500E"/>
    <w:rsid w:val="00B2501B"/>
    <w:rsid w:val="00B250DC"/>
    <w:rsid w:val="00B250FF"/>
    <w:rsid w:val="00B251F9"/>
    <w:rsid w:val="00B25471"/>
    <w:rsid w:val="00B25499"/>
    <w:rsid w:val="00B257D6"/>
    <w:rsid w:val="00B25B24"/>
    <w:rsid w:val="00B25C33"/>
    <w:rsid w:val="00B25EB8"/>
    <w:rsid w:val="00B25F44"/>
    <w:rsid w:val="00B260FD"/>
    <w:rsid w:val="00B261C6"/>
    <w:rsid w:val="00B2622F"/>
    <w:rsid w:val="00B2628B"/>
    <w:rsid w:val="00B2629F"/>
    <w:rsid w:val="00B262DC"/>
    <w:rsid w:val="00B26418"/>
    <w:rsid w:val="00B26476"/>
    <w:rsid w:val="00B264B1"/>
    <w:rsid w:val="00B2651F"/>
    <w:rsid w:val="00B2657C"/>
    <w:rsid w:val="00B26829"/>
    <w:rsid w:val="00B268A5"/>
    <w:rsid w:val="00B26AB1"/>
    <w:rsid w:val="00B26B42"/>
    <w:rsid w:val="00B26BFE"/>
    <w:rsid w:val="00B26D9F"/>
    <w:rsid w:val="00B26FC4"/>
    <w:rsid w:val="00B27225"/>
    <w:rsid w:val="00B27252"/>
    <w:rsid w:val="00B274DA"/>
    <w:rsid w:val="00B27549"/>
    <w:rsid w:val="00B275A6"/>
    <w:rsid w:val="00B275E8"/>
    <w:rsid w:val="00B2796A"/>
    <w:rsid w:val="00B27B8C"/>
    <w:rsid w:val="00B27D00"/>
    <w:rsid w:val="00B27D96"/>
    <w:rsid w:val="00B27E6E"/>
    <w:rsid w:val="00B27F40"/>
    <w:rsid w:val="00B27F46"/>
    <w:rsid w:val="00B306FF"/>
    <w:rsid w:val="00B3092C"/>
    <w:rsid w:val="00B309B4"/>
    <w:rsid w:val="00B30A29"/>
    <w:rsid w:val="00B30A41"/>
    <w:rsid w:val="00B30DD4"/>
    <w:rsid w:val="00B30E71"/>
    <w:rsid w:val="00B30F6B"/>
    <w:rsid w:val="00B30F77"/>
    <w:rsid w:val="00B312C8"/>
    <w:rsid w:val="00B31359"/>
    <w:rsid w:val="00B31530"/>
    <w:rsid w:val="00B31533"/>
    <w:rsid w:val="00B31592"/>
    <w:rsid w:val="00B31665"/>
    <w:rsid w:val="00B3176F"/>
    <w:rsid w:val="00B31794"/>
    <w:rsid w:val="00B319B7"/>
    <w:rsid w:val="00B319CE"/>
    <w:rsid w:val="00B31AF5"/>
    <w:rsid w:val="00B31B8E"/>
    <w:rsid w:val="00B31E06"/>
    <w:rsid w:val="00B320B3"/>
    <w:rsid w:val="00B320BE"/>
    <w:rsid w:val="00B3219C"/>
    <w:rsid w:val="00B324DF"/>
    <w:rsid w:val="00B3261C"/>
    <w:rsid w:val="00B326AC"/>
    <w:rsid w:val="00B32A2D"/>
    <w:rsid w:val="00B32C5F"/>
    <w:rsid w:val="00B32CE1"/>
    <w:rsid w:val="00B32F16"/>
    <w:rsid w:val="00B33059"/>
    <w:rsid w:val="00B33190"/>
    <w:rsid w:val="00B334A2"/>
    <w:rsid w:val="00B3350B"/>
    <w:rsid w:val="00B33554"/>
    <w:rsid w:val="00B33593"/>
    <w:rsid w:val="00B335DC"/>
    <w:rsid w:val="00B33644"/>
    <w:rsid w:val="00B336A1"/>
    <w:rsid w:val="00B336F0"/>
    <w:rsid w:val="00B3378D"/>
    <w:rsid w:val="00B33AB1"/>
    <w:rsid w:val="00B33D65"/>
    <w:rsid w:val="00B33D99"/>
    <w:rsid w:val="00B33DB6"/>
    <w:rsid w:val="00B33FD5"/>
    <w:rsid w:val="00B341AB"/>
    <w:rsid w:val="00B34336"/>
    <w:rsid w:val="00B3437A"/>
    <w:rsid w:val="00B346B3"/>
    <w:rsid w:val="00B34865"/>
    <w:rsid w:val="00B34E09"/>
    <w:rsid w:val="00B34E99"/>
    <w:rsid w:val="00B34F14"/>
    <w:rsid w:val="00B34FE0"/>
    <w:rsid w:val="00B35111"/>
    <w:rsid w:val="00B35CA0"/>
    <w:rsid w:val="00B35CD6"/>
    <w:rsid w:val="00B35DD7"/>
    <w:rsid w:val="00B362D1"/>
    <w:rsid w:val="00B36363"/>
    <w:rsid w:val="00B364CC"/>
    <w:rsid w:val="00B36735"/>
    <w:rsid w:val="00B36B46"/>
    <w:rsid w:val="00B36D3A"/>
    <w:rsid w:val="00B36DC8"/>
    <w:rsid w:val="00B36E89"/>
    <w:rsid w:val="00B36FBE"/>
    <w:rsid w:val="00B36FC4"/>
    <w:rsid w:val="00B3701B"/>
    <w:rsid w:val="00B37252"/>
    <w:rsid w:val="00B37471"/>
    <w:rsid w:val="00B374A7"/>
    <w:rsid w:val="00B37539"/>
    <w:rsid w:val="00B37603"/>
    <w:rsid w:val="00B378F7"/>
    <w:rsid w:val="00B37902"/>
    <w:rsid w:val="00B37BA5"/>
    <w:rsid w:val="00B37DB0"/>
    <w:rsid w:val="00B37ECC"/>
    <w:rsid w:val="00B403F0"/>
    <w:rsid w:val="00B404BB"/>
    <w:rsid w:val="00B407AA"/>
    <w:rsid w:val="00B40891"/>
    <w:rsid w:val="00B40949"/>
    <w:rsid w:val="00B40A2B"/>
    <w:rsid w:val="00B40A87"/>
    <w:rsid w:val="00B40C57"/>
    <w:rsid w:val="00B40C7E"/>
    <w:rsid w:val="00B40CCC"/>
    <w:rsid w:val="00B40D33"/>
    <w:rsid w:val="00B40FE2"/>
    <w:rsid w:val="00B410F3"/>
    <w:rsid w:val="00B41168"/>
    <w:rsid w:val="00B411C6"/>
    <w:rsid w:val="00B41377"/>
    <w:rsid w:val="00B41395"/>
    <w:rsid w:val="00B414AA"/>
    <w:rsid w:val="00B416ED"/>
    <w:rsid w:val="00B4177B"/>
    <w:rsid w:val="00B41907"/>
    <w:rsid w:val="00B41A04"/>
    <w:rsid w:val="00B41A2F"/>
    <w:rsid w:val="00B41C7A"/>
    <w:rsid w:val="00B41EB2"/>
    <w:rsid w:val="00B4246A"/>
    <w:rsid w:val="00B42599"/>
    <w:rsid w:val="00B426B2"/>
    <w:rsid w:val="00B426E5"/>
    <w:rsid w:val="00B427F1"/>
    <w:rsid w:val="00B42920"/>
    <w:rsid w:val="00B429CC"/>
    <w:rsid w:val="00B42B3D"/>
    <w:rsid w:val="00B42BA0"/>
    <w:rsid w:val="00B42D10"/>
    <w:rsid w:val="00B42D83"/>
    <w:rsid w:val="00B42E46"/>
    <w:rsid w:val="00B42ECB"/>
    <w:rsid w:val="00B42FF2"/>
    <w:rsid w:val="00B430E1"/>
    <w:rsid w:val="00B4332C"/>
    <w:rsid w:val="00B4338E"/>
    <w:rsid w:val="00B433EC"/>
    <w:rsid w:val="00B43607"/>
    <w:rsid w:val="00B436C2"/>
    <w:rsid w:val="00B437C8"/>
    <w:rsid w:val="00B437E2"/>
    <w:rsid w:val="00B43812"/>
    <w:rsid w:val="00B438C1"/>
    <w:rsid w:val="00B43C78"/>
    <w:rsid w:val="00B43C80"/>
    <w:rsid w:val="00B4435C"/>
    <w:rsid w:val="00B447D9"/>
    <w:rsid w:val="00B44920"/>
    <w:rsid w:val="00B44E36"/>
    <w:rsid w:val="00B44F6A"/>
    <w:rsid w:val="00B45062"/>
    <w:rsid w:val="00B452CC"/>
    <w:rsid w:val="00B452ED"/>
    <w:rsid w:val="00B45409"/>
    <w:rsid w:val="00B4547B"/>
    <w:rsid w:val="00B455B1"/>
    <w:rsid w:val="00B45608"/>
    <w:rsid w:val="00B4567B"/>
    <w:rsid w:val="00B4577D"/>
    <w:rsid w:val="00B45830"/>
    <w:rsid w:val="00B45A6E"/>
    <w:rsid w:val="00B45A72"/>
    <w:rsid w:val="00B45B49"/>
    <w:rsid w:val="00B45C20"/>
    <w:rsid w:val="00B45F00"/>
    <w:rsid w:val="00B46157"/>
    <w:rsid w:val="00B46511"/>
    <w:rsid w:val="00B467DF"/>
    <w:rsid w:val="00B46ABD"/>
    <w:rsid w:val="00B46BA3"/>
    <w:rsid w:val="00B46BA5"/>
    <w:rsid w:val="00B46D4A"/>
    <w:rsid w:val="00B47076"/>
    <w:rsid w:val="00B470F5"/>
    <w:rsid w:val="00B471B8"/>
    <w:rsid w:val="00B47268"/>
    <w:rsid w:val="00B47769"/>
    <w:rsid w:val="00B47B7B"/>
    <w:rsid w:val="00B47B9B"/>
    <w:rsid w:val="00B47F48"/>
    <w:rsid w:val="00B47F9D"/>
    <w:rsid w:val="00B50024"/>
    <w:rsid w:val="00B50385"/>
    <w:rsid w:val="00B50391"/>
    <w:rsid w:val="00B5059A"/>
    <w:rsid w:val="00B50A76"/>
    <w:rsid w:val="00B50B2D"/>
    <w:rsid w:val="00B50D18"/>
    <w:rsid w:val="00B50D49"/>
    <w:rsid w:val="00B515E8"/>
    <w:rsid w:val="00B516D3"/>
    <w:rsid w:val="00B516E2"/>
    <w:rsid w:val="00B51756"/>
    <w:rsid w:val="00B518FE"/>
    <w:rsid w:val="00B519D5"/>
    <w:rsid w:val="00B51A9E"/>
    <w:rsid w:val="00B51AB6"/>
    <w:rsid w:val="00B51C6A"/>
    <w:rsid w:val="00B51DAB"/>
    <w:rsid w:val="00B51EFB"/>
    <w:rsid w:val="00B51F15"/>
    <w:rsid w:val="00B52031"/>
    <w:rsid w:val="00B52073"/>
    <w:rsid w:val="00B52178"/>
    <w:rsid w:val="00B522D3"/>
    <w:rsid w:val="00B52325"/>
    <w:rsid w:val="00B52456"/>
    <w:rsid w:val="00B524C6"/>
    <w:rsid w:val="00B52C79"/>
    <w:rsid w:val="00B52CA1"/>
    <w:rsid w:val="00B52D55"/>
    <w:rsid w:val="00B52E0B"/>
    <w:rsid w:val="00B52E65"/>
    <w:rsid w:val="00B52EDD"/>
    <w:rsid w:val="00B52FD9"/>
    <w:rsid w:val="00B52FEE"/>
    <w:rsid w:val="00B531BB"/>
    <w:rsid w:val="00B531D5"/>
    <w:rsid w:val="00B53399"/>
    <w:rsid w:val="00B533A5"/>
    <w:rsid w:val="00B536C2"/>
    <w:rsid w:val="00B53844"/>
    <w:rsid w:val="00B539A1"/>
    <w:rsid w:val="00B53C4C"/>
    <w:rsid w:val="00B53D64"/>
    <w:rsid w:val="00B53E96"/>
    <w:rsid w:val="00B53EE4"/>
    <w:rsid w:val="00B5419E"/>
    <w:rsid w:val="00B5440D"/>
    <w:rsid w:val="00B54442"/>
    <w:rsid w:val="00B54637"/>
    <w:rsid w:val="00B547A7"/>
    <w:rsid w:val="00B54BA9"/>
    <w:rsid w:val="00B54D8E"/>
    <w:rsid w:val="00B54D9D"/>
    <w:rsid w:val="00B54E07"/>
    <w:rsid w:val="00B54E8C"/>
    <w:rsid w:val="00B54FD2"/>
    <w:rsid w:val="00B550CE"/>
    <w:rsid w:val="00B550F1"/>
    <w:rsid w:val="00B553A7"/>
    <w:rsid w:val="00B55727"/>
    <w:rsid w:val="00B55964"/>
    <w:rsid w:val="00B55CD7"/>
    <w:rsid w:val="00B56532"/>
    <w:rsid w:val="00B56534"/>
    <w:rsid w:val="00B5660E"/>
    <w:rsid w:val="00B567A8"/>
    <w:rsid w:val="00B569F1"/>
    <w:rsid w:val="00B56A31"/>
    <w:rsid w:val="00B56AEB"/>
    <w:rsid w:val="00B56BA8"/>
    <w:rsid w:val="00B56BEE"/>
    <w:rsid w:val="00B56C7C"/>
    <w:rsid w:val="00B56C9D"/>
    <w:rsid w:val="00B56CBA"/>
    <w:rsid w:val="00B5738F"/>
    <w:rsid w:val="00B57396"/>
    <w:rsid w:val="00B574A3"/>
    <w:rsid w:val="00B574EC"/>
    <w:rsid w:val="00B575F7"/>
    <w:rsid w:val="00B57601"/>
    <w:rsid w:val="00B577BB"/>
    <w:rsid w:val="00B5785C"/>
    <w:rsid w:val="00B5796F"/>
    <w:rsid w:val="00B57A18"/>
    <w:rsid w:val="00B57DDA"/>
    <w:rsid w:val="00B57FD1"/>
    <w:rsid w:val="00B600F5"/>
    <w:rsid w:val="00B601D2"/>
    <w:rsid w:val="00B60289"/>
    <w:rsid w:val="00B602B0"/>
    <w:rsid w:val="00B60680"/>
    <w:rsid w:val="00B607F2"/>
    <w:rsid w:val="00B608AC"/>
    <w:rsid w:val="00B60962"/>
    <w:rsid w:val="00B60B01"/>
    <w:rsid w:val="00B60B6F"/>
    <w:rsid w:val="00B60B77"/>
    <w:rsid w:val="00B613A8"/>
    <w:rsid w:val="00B61537"/>
    <w:rsid w:val="00B6189F"/>
    <w:rsid w:val="00B618AD"/>
    <w:rsid w:val="00B61D0A"/>
    <w:rsid w:val="00B61D36"/>
    <w:rsid w:val="00B61E42"/>
    <w:rsid w:val="00B61E5C"/>
    <w:rsid w:val="00B61EB8"/>
    <w:rsid w:val="00B61FF0"/>
    <w:rsid w:val="00B6210B"/>
    <w:rsid w:val="00B6266E"/>
    <w:rsid w:val="00B6271B"/>
    <w:rsid w:val="00B62934"/>
    <w:rsid w:val="00B62980"/>
    <w:rsid w:val="00B62A8C"/>
    <w:rsid w:val="00B62AAF"/>
    <w:rsid w:val="00B62C18"/>
    <w:rsid w:val="00B62C1E"/>
    <w:rsid w:val="00B62DD9"/>
    <w:rsid w:val="00B62EC6"/>
    <w:rsid w:val="00B62EE5"/>
    <w:rsid w:val="00B62FCA"/>
    <w:rsid w:val="00B6302D"/>
    <w:rsid w:val="00B631F8"/>
    <w:rsid w:val="00B6329C"/>
    <w:rsid w:val="00B63359"/>
    <w:rsid w:val="00B633A2"/>
    <w:rsid w:val="00B635F9"/>
    <w:rsid w:val="00B637C4"/>
    <w:rsid w:val="00B637DF"/>
    <w:rsid w:val="00B63FC3"/>
    <w:rsid w:val="00B63FCB"/>
    <w:rsid w:val="00B6402E"/>
    <w:rsid w:val="00B642A9"/>
    <w:rsid w:val="00B64433"/>
    <w:rsid w:val="00B64606"/>
    <w:rsid w:val="00B64922"/>
    <w:rsid w:val="00B64970"/>
    <w:rsid w:val="00B64A40"/>
    <w:rsid w:val="00B64D8B"/>
    <w:rsid w:val="00B64E64"/>
    <w:rsid w:val="00B650C5"/>
    <w:rsid w:val="00B650F2"/>
    <w:rsid w:val="00B65623"/>
    <w:rsid w:val="00B656C9"/>
    <w:rsid w:val="00B6577A"/>
    <w:rsid w:val="00B6577D"/>
    <w:rsid w:val="00B658C2"/>
    <w:rsid w:val="00B65AA8"/>
    <w:rsid w:val="00B65C1E"/>
    <w:rsid w:val="00B65CAB"/>
    <w:rsid w:val="00B65DCA"/>
    <w:rsid w:val="00B65E1F"/>
    <w:rsid w:val="00B65F03"/>
    <w:rsid w:val="00B6604F"/>
    <w:rsid w:val="00B66431"/>
    <w:rsid w:val="00B664F7"/>
    <w:rsid w:val="00B66561"/>
    <w:rsid w:val="00B66660"/>
    <w:rsid w:val="00B66923"/>
    <w:rsid w:val="00B66950"/>
    <w:rsid w:val="00B66BAF"/>
    <w:rsid w:val="00B66D3A"/>
    <w:rsid w:val="00B67A14"/>
    <w:rsid w:val="00B67AC1"/>
    <w:rsid w:val="00B67DF0"/>
    <w:rsid w:val="00B67E5E"/>
    <w:rsid w:val="00B7039D"/>
    <w:rsid w:val="00B704E2"/>
    <w:rsid w:val="00B704E7"/>
    <w:rsid w:val="00B7051E"/>
    <w:rsid w:val="00B70888"/>
    <w:rsid w:val="00B709B5"/>
    <w:rsid w:val="00B70C18"/>
    <w:rsid w:val="00B70D0D"/>
    <w:rsid w:val="00B70F4D"/>
    <w:rsid w:val="00B70FD6"/>
    <w:rsid w:val="00B71159"/>
    <w:rsid w:val="00B717AE"/>
    <w:rsid w:val="00B718E6"/>
    <w:rsid w:val="00B71902"/>
    <w:rsid w:val="00B71981"/>
    <w:rsid w:val="00B71A7B"/>
    <w:rsid w:val="00B71BCA"/>
    <w:rsid w:val="00B71C72"/>
    <w:rsid w:val="00B71EAF"/>
    <w:rsid w:val="00B72016"/>
    <w:rsid w:val="00B7206B"/>
    <w:rsid w:val="00B721C8"/>
    <w:rsid w:val="00B72312"/>
    <w:rsid w:val="00B72B1E"/>
    <w:rsid w:val="00B72B4B"/>
    <w:rsid w:val="00B72B5A"/>
    <w:rsid w:val="00B72E89"/>
    <w:rsid w:val="00B73003"/>
    <w:rsid w:val="00B730CB"/>
    <w:rsid w:val="00B73198"/>
    <w:rsid w:val="00B731C8"/>
    <w:rsid w:val="00B731DA"/>
    <w:rsid w:val="00B73450"/>
    <w:rsid w:val="00B7349A"/>
    <w:rsid w:val="00B735AC"/>
    <w:rsid w:val="00B735ED"/>
    <w:rsid w:val="00B737CE"/>
    <w:rsid w:val="00B73810"/>
    <w:rsid w:val="00B73924"/>
    <w:rsid w:val="00B73BF1"/>
    <w:rsid w:val="00B73DFB"/>
    <w:rsid w:val="00B740F9"/>
    <w:rsid w:val="00B7414C"/>
    <w:rsid w:val="00B742A9"/>
    <w:rsid w:val="00B742F9"/>
    <w:rsid w:val="00B74331"/>
    <w:rsid w:val="00B74559"/>
    <w:rsid w:val="00B74577"/>
    <w:rsid w:val="00B745BA"/>
    <w:rsid w:val="00B746BA"/>
    <w:rsid w:val="00B74836"/>
    <w:rsid w:val="00B748C7"/>
    <w:rsid w:val="00B74A33"/>
    <w:rsid w:val="00B74B33"/>
    <w:rsid w:val="00B74E18"/>
    <w:rsid w:val="00B74E9E"/>
    <w:rsid w:val="00B74F82"/>
    <w:rsid w:val="00B74FA5"/>
    <w:rsid w:val="00B74FE6"/>
    <w:rsid w:val="00B75019"/>
    <w:rsid w:val="00B7513F"/>
    <w:rsid w:val="00B7519D"/>
    <w:rsid w:val="00B7519F"/>
    <w:rsid w:val="00B75305"/>
    <w:rsid w:val="00B753BD"/>
    <w:rsid w:val="00B753C0"/>
    <w:rsid w:val="00B7546F"/>
    <w:rsid w:val="00B75731"/>
    <w:rsid w:val="00B75AAE"/>
    <w:rsid w:val="00B75CFC"/>
    <w:rsid w:val="00B75E90"/>
    <w:rsid w:val="00B76234"/>
    <w:rsid w:val="00B76238"/>
    <w:rsid w:val="00B76366"/>
    <w:rsid w:val="00B76393"/>
    <w:rsid w:val="00B76643"/>
    <w:rsid w:val="00B76837"/>
    <w:rsid w:val="00B76CAE"/>
    <w:rsid w:val="00B770EF"/>
    <w:rsid w:val="00B772AD"/>
    <w:rsid w:val="00B77447"/>
    <w:rsid w:val="00B77486"/>
    <w:rsid w:val="00B776CD"/>
    <w:rsid w:val="00B779CD"/>
    <w:rsid w:val="00B77A96"/>
    <w:rsid w:val="00B77B24"/>
    <w:rsid w:val="00B77B69"/>
    <w:rsid w:val="00B77B9E"/>
    <w:rsid w:val="00B77DCA"/>
    <w:rsid w:val="00B77DE4"/>
    <w:rsid w:val="00B77EEA"/>
    <w:rsid w:val="00B80161"/>
    <w:rsid w:val="00B801E5"/>
    <w:rsid w:val="00B80575"/>
    <w:rsid w:val="00B8065E"/>
    <w:rsid w:val="00B807BB"/>
    <w:rsid w:val="00B807DF"/>
    <w:rsid w:val="00B80815"/>
    <w:rsid w:val="00B8086F"/>
    <w:rsid w:val="00B80C2D"/>
    <w:rsid w:val="00B80C57"/>
    <w:rsid w:val="00B80C91"/>
    <w:rsid w:val="00B80D9D"/>
    <w:rsid w:val="00B811B1"/>
    <w:rsid w:val="00B81281"/>
    <w:rsid w:val="00B81506"/>
    <w:rsid w:val="00B8158C"/>
    <w:rsid w:val="00B8174A"/>
    <w:rsid w:val="00B81784"/>
    <w:rsid w:val="00B81882"/>
    <w:rsid w:val="00B81DE5"/>
    <w:rsid w:val="00B81EF8"/>
    <w:rsid w:val="00B81F94"/>
    <w:rsid w:val="00B81FE8"/>
    <w:rsid w:val="00B82059"/>
    <w:rsid w:val="00B821BB"/>
    <w:rsid w:val="00B821C7"/>
    <w:rsid w:val="00B822B4"/>
    <w:rsid w:val="00B8279F"/>
    <w:rsid w:val="00B82866"/>
    <w:rsid w:val="00B82AB5"/>
    <w:rsid w:val="00B82AB8"/>
    <w:rsid w:val="00B82DAA"/>
    <w:rsid w:val="00B82FFA"/>
    <w:rsid w:val="00B8301E"/>
    <w:rsid w:val="00B83272"/>
    <w:rsid w:val="00B8328C"/>
    <w:rsid w:val="00B83480"/>
    <w:rsid w:val="00B834F0"/>
    <w:rsid w:val="00B83DD9"/>
    <w:rsid w:val="00B84299"/>
    <w:rsid w:val="00B843AB"/>
    <w:rsid w:val="00B84512"/>
    <w:rsid w:val="00B8460F"/>
    <w:rsid w:val="00B849E9"/>
    <w:rsid w:val="00B84AB2"/>
    <w:rsid w:val="00B84C46"/>
    <w:rsid w:val="00B84CF0"/>
    <w:rsid w:val="00B84F58"/>
    <w:rsid w:val="00B85120"/>
    <w:rsid w:val="00B85190"/>
    <w:rsid w:val="00B85279"/>
    <w:rsid w:val="00B8539B"/>
    <w:rsid w:val="00B8539F"/>
    <w:rsid w:val="00B8544C"/>
    <w:rsid w:val="00B855A9"/>
    <w:rsid w:val="00B8583B"/>
    <w:rsid w:val="00B85C4D"/>
    <w:rsid w:val="00B85DF4"/>
    <w:rsid w:val="00B85DFA"/>
    <w:rsid w:val="00B85EC5"/>
    <w:rsid w:val="00B85FCA"/>
    <w:rsid w:val="00B860F5"/>
    <w:rsid w:val="00B86210"/>
    <w:rsid w:val="00B862F7"/>
    <w:rsid w:val="00B86554"/>
    <w:rsid w:val="00B8680B"/>
    <w:rsid w:val="00B868C4"/>
    <w:rsid w:val="00B8692E"/>
    <w:rsid w:val="00B86C85"/>
    <w:rsid w:val="00B86C90"/>
    <w:rsid w:val="00B86CE0"/>
    <w:rsid w:val="00B86E3B"/>
    <w:rsid w:val="00B86F1B"/>
    <w:rsid w:val="00B87006"/>
    <w:rsid w:val="00B870D8"/>
    <w:rsid w:val="00B8729D"/>
    <w:rsid w:val="00B874D1"/>
    <w:rsid w:val="00B875A2"/>
    <w:rsid w:val="00B87AD2"/>
    <w:rsid w:val="00B87C20"/>
    <w:rsid w:val="00B87DB7"/>
    <w:rsid w:val="00B87DBC"/>
    <w:rsid w:val="00B9022B"/>
    <w:rsid w:val="00B904EA"/>
    <w:rsid w:val="00B905E8"/>
    <w:rsid w:val="00B9062E"/>
    <w:rsid w:val="00B9076D"/>
    <w:rsid w:val="00B90BCA"/>
    <w:rsid w:val="00B90BD8"/>
    <w:rsid w:val="00B90CC9"/>
    <w:rsid w:val="00B90E82"/>
    <w:rsid w:val="00B90E94"/>
    <w:rsid w:val="00B90F3C"/>
    <w:rsid w:val="00B9117B"/>
    <w:rsid w:val="00B9145E"/>
    <w:rsid w:val="00B914A7"/>
    <w:rsid w:val="00B91664"/>
    <w:rsid w:val="00B91747"/>
    <w:rsid w:val="00B91851"/>
    <w:rsid w:val="00B918CC"/>
    <w:rsid w:val="00B918DC"/>
    <w:rsid w:val="00B91B49"/>
    <w:rsid w:val="00B91B5D"/>
    <w:rsid w:val="00B91C8E"/>
    <w:rsid w:val="00B91DBF"/>
    <w:rsid w:val="00B920CE"/>
    <w:rsid w:val="00B922EB"/>
    <w:rsid w:val="00B9240E"/>
    <w:rsid w:val="00B92560"/>
    <w:rsid w:val="00B92734"/>
    <w:rsid w:val="00B927A2"/>
    <w:rsid w:val="00B92883"/>
    <w:rsid w:val="00B92ADF"/>
    <w:rsid w:val="00B92C48"/>
    <w:rsid w:val="00B92F9E"/>
    <w:rsid w:val="00B9301A"/>
    <w:rsid w:val="00B9309C"/>
    <w:rsid w:val="00B932B0"/>
    <w:rsid w:val="00B93434"/>
    <w:rsid w:val="00B9347C"/>
    <w:rsid w:val="00B93670"/>
    <w:rsid w:val="00B93729"/>
    <w:rsid w:val="00B93C6E"/>
    <w:rsid w:val="00B93C78"/>
    <w:rsid w:val="00B93C85"/>
    <w:rsid w:val="00B93CFD"/>
    <w:rsid w:val="00B93F05"/>
    <w:rsid w:val="00B93F5B"/>
    <w:rsid w:val="00B9407A"/>
    <w:rsid w:val="00B940B8"/>
    <w:rsid w:val="00B94196"/>
    <w:rsid w:val="00B9420B"/>
    <w:rsid w:val="00B948E8"/>
    <w:rsid w:val="00B94945"/>
    <w:rsid w:val="00B94B22"/>
    <w:rsid w:val="00B94C2D"/>
    <w:rsid w:val="00B94C2F"/>
    <w:rsid w:val="00B94F7D"/>
    <w:rsid w:val="00B9503F"/>
    <w:rsid w:val="00B95232"/>
    <w:rsid w:val="00B95439"/>
    <w:rsid w:val="00B95882"/>
    <w:rsid w:val="00B9595A"/>
    <w:rsid w:val="00B959DB"/>
    <w:rsid w:val="00B95A3B"/>
    <w:rsid w:val="00B95D90"/>
    <w:rsid w:val="00B95DF0"/>
    <w:rsid w:val="00B95E2F"/>
    <w:rsid w:val="00B95F2E"/>
    <w:rsid w:val="00B95F9B"/>
    <w:rsid w:val="00B960AE"/>
    <w:rsid w:val="00B9613B"/>
    <w:rsid w:val="00B96259"/>
    <w:rsid w:val="00B96273"/>
    <w:rsid w:val="00B962C6"/>
    <w:rsid w:val="00B96567"/>
    <w:rsid w:val="00B96670"/>
    <w:rsid w:val="00B9687B"/>
    <w:rsid w:val="00B968A8"/>
    <w:rsid w:val="00B969FC"/>
    <w:rsid w:val="00B96F38"/>
    <w:rsid w:val="00B9720C"/>
    <w:rsid w:val="00B97355"/>
    <w:rsid w:val="00B9741A"/>
    <w:rsid w:val="00B9768A"/>
    <w:rsid w:val="00B977BC"/>
    <w:rsid w:val="00B9785F"/>
    <w:rsid w:val="00B97AB8"/>
    <w:rsid w:val="00B97D0A"/>
    <w:rsid w:val="00B97FF5"/>
    <w:rsid w:val="00BA0041"/>
    <w:rsid w:val="00BA0096"/>
    <w:rsid w:val="00BA0228"/>
    <w:rsid w:val="00BA02B2"/>
    <w:rsid w:val="00BA02C4"/>
    <w:rsid w:val="00BA049C"/>
    <w:rsid w:val="00BA04B2"/>
    <w:rsid w:val="00BA056E"/>
    <w:rsid w:val="00BA0598"/>
    <w:rsid w:val="00BA05DB"/>
    <w:rsid w:val="00BA0693"/>
    <w:rsid w:val="00BA0A44"/>
    <w:rsid w:val="00BA0A5E"/>
    <w:rsid w:val="00BA0BE1"/>
    <w:rsid w:val="00BA0D70"/>
    <w:rsid w:val="00BA0E7A"/>
    <w:rsid w:val="00BA0E90"/>
    <w:rsid w:val="00BA1170"/>
    <w:rsid w:val="00BA136E"/>
    <w:rsid w:val="00BA1997"/>
    <w:rsid w:val="00BA1B2B"/>
    <w:rsid w:val="00BA1B87"/>
    <w:rsid w:val="00BA1E95"/>
    <w:rsid w:val="00BA2164"/>
    <w:rsid w:val="00BA2195"/>
    <w:rsid w:val="00BA21F4"/>
    <w:rsid w:val="00BA248F"/>
    <w:rsid w:val="00BA2525"/>
    <w:rsid w:val="00BA25AD"/>
    <w:rsid w:val="00BA269E"/>
    <w:rsid w:val="00BA26FC"/>
    <w:rsid w:val="00BA27C7"/>
    <w:rsid w:val="00BA2964"/>
    <w:rsid w:val="00BA2AD1"/>
    <w:rsid w:val="00BA2C1F"/>
    <w:rsid w:val="00BA2D79"/>
    <w:rsid w:val="00BA2DAC"/>
    <w:rsid w:val="00BA2EA9"/>
    <w:rsid w:val="00BA2F19"/>
    <w:rsid w:val="00BA3133"/>
    <w:rsid w:val="00BA3348"/>
    <w:rsid w:val="00BA33DB"/>
    <w:rsid w:val="00BA3407"/>
    <w:rsid w:val="00BA341D"/>
    <w:rsid w:val="00BA3568"/>
    <w:rsid w:val="00BA369C"/>
    <w:rsid w:val="00BA36FD"/>
    <w:rsid w:val="00BA3746"/>
    <w:rsid w:val="00BA3B7D"/>
    <w:rsid w:val="00BA3CE1"/>
    <w:rsid w:val="00BA4035"/>
    <w:rsid w:val="00BA40D1"/>
    <w:rsid w:val="00BA426D"/>
    <w:rsid w:val="00BA4443"/>
    <w:rsid w:val="00BA472F"/>
    <w:rsid w:val="00BA4817"/>
    <w:rsid w:val="00BA49AD"/>
    <w:rsid w:val="00BA49C9"/>
    <w:rsid w:val="00BA4B46"/>
    <w:rsid w:val="00BA4B6A"/>
    <w:rsid w:val="00BA4FF7"/>
    <w:rsid w:val="00BA53A6"/>
    <w:rsid w:val="00BA5410"/>
    <w:rsid w:val="00BA551F"/>
    <w:rsid w:val="00BA55D7"/>
    <w:rsid w:val="00BA5723"/>
    <w:rsid w:val="00BA5E06"/>
    <w:rsid w:val="00BA600B"/>
    <w:rsid w:val="00BA618A"/>
    <w:rsid w:val="00BA62C3"/>
    <w:rsid w:val="00BA6764"/>
    <w:rsid w:val="00BA6A9A"/>
    <w:rsid w:val="00BA6F7A"/>
    <w:rsid w:val="00BA7060"/>
    <w:rsid w:val="00BA713C"/>
    <w:rsid w:val="00BA75D0"/>
    <w:rsid w:val="00BA75F9"/>
    <w:rsid w:val="00BA76A5"/>
    <w:rsid w:val="00BA7711"/>
    <w:rsid w:val="00BA777C"/>
    <w:rsid w:val="00BA77A6"/>
    <w:rsid w:val="00BA782B"/>
    <w:rsid w:val="00BA78C3"/>
    <w:rsid w:val="00BA790D"/>
    <w:rsid w:val="00BA7A28"/>
    <w:rsid w:val="00BB0094"/>
    <w:rsid w:val="00BB00E3"/>
    <w:rsid w:val="00BB01D3"/>
    <w:rsid w:val="00BB028F"/>
    <w:rsid w:val="00BB04F2"/>
    <w:rsid w:val="00BB05C1"/>
    <w:rsid w:val="00BB0654"/>
    <w:rsid w:val="00BB0856"/>
    <w:rsid w:val="00BB099F"/>
    <w:rsid w:val="00BB0A0B"/>
    <w:rsid w:val="00BB0B45"/>
    <w:rsid w:val="00BB0CEC"/>
    <w:rsid w:val="00BB0DBE"/>
    <w:rsid w:val="00BB0EF5"/>
    <w:rsid w:val="00BB1324"/>
    <w:rsid w:val="00BB1335"/>
    <w:rsid w:val="00BB14AE"/>
    <w:rsid w:val="00BB17AA"/>
    <w:rsid w:val="00BB1C19"/>
    <w:rsid w:val="00BB1CA1"/>
    <w:rsid w:val="00BB1DDB"/>
    <w:rsid w:val="00BB1DE4"/>
    <w:rsid w:val="00BB1E47"/>
    <w:rsid w:val="00BB1E4A"/>
    <w:rsid w:val="00BB20C0"/>
    <w:rsid w:val="00BB213C"/>
    <w:rsid w:val="00BB21FF"/>
    <w:rsid w:val="00BB2418"/>
    <w:rsid w:val="00BB2516"/>
    <w:rsid w:val="00BB25F0"/>
    <w:rsid w:val="00BB2698"/>
    <w:rsid w:val="00BB2A99"/>
    <w:rsid w:val="00BB2B10"/>
    <w:rsid w:val="00BB2B67"/>
    <w:rsid w:val="00BB2BAD"/>
    <w:rsid w:val="00BB2C36"/>
    <w:rsid w:val="00BB2E47"/>
    <w:rsid w:val="00BB306E"/>
    <w:rsid w:val="00BB3216"/>
    <w:rsid w:val="00BB3344"/>
    <w:rsid w:val="00BB36A1"/>
    <w:rsid w:val="00BB3A1C"/>
    <w:rsid w:val="00BB3B9A"/>
    <w:rsid w:val="00BB3D45"/>
    <w:rsid w:val="00BB3E40"/>
    <w:rsid w:val="00BB4005"/>
    <w:rsid w:val="00BB415A"/>
    <w:rsid w:val="00BB41C3"/>
    <w:rsid w:val="00BB442F"/>
    <w:rsid w:val="00BB4597"/>
    <w:rsid w:val="00BB468A"/>
    <w:rsid w:val="00BB4A1A"/>
    <w:rsid w:val="00BB4B06"/>
    <w:rsid w:val="00BB4B0C"/>
    <w:rsid w:val="00BB4B22"/>
    <w:rsid w:val="00BB50CD"/>
    <w:rsid w:val="00BB5457"/>
    <w:rsid w:val="00BB545A"/>
    <w:rsid w:val="00BB54EB"/>
    <w:rsid w:val="00BB5538"/>
    <w:rsid w:val="00BB564B"/>
    <w:rsid w:val="00BB56CC"/>
    <w:rsid w:val="00BB581F"/>
    <w:rsid w:val="00BB5BE0"/>
    <w:rsid w:val="00BB5E1C"/>
    <w:rsid w:val="00BB60A3"/>
    <w:rsid w:val="00BB6177"/>
    <w:rsid w:val="00BB61A0"/>
    <w:rsid w:val="00BB624D"/>
    <w:rsid w:val="00BB6348"/>
    <w:rsid w:val="00BB63F8"/>
    <w:rsid w:val="00BB64F1"/>
    <w:rsid w:val="00BB67C6"/>
    <w:rsid w:val="00BB67E5"/>
    <w:rsid w:val="00BB691C"/>
    <w:rsid w:val="00BB6B80"/>
    <w:rsid w:val="00BB6B94"/>
    <w:rsid w:val="00BB6CA5"/>
    <w:rsid w:val="00BB6DB6"/>
    <w:rsid w:val="00BB6E0F"/>
    <w:rsid w:val="00BB70BD"/>
    <w:rsid w:val="00BB7126"/>
    <w:rsid w:val="00BB73EE"/>
    <w:rsid w:val="00BB75C3"/>
    <w:rsid w:val="00BB761F"/>
    <w:rsid w:val="00BB76B5"/>
    <w:rsid w:val="00BB76BB"/>
    <w:rsid w:val="00BB76D4"/>
    <w:rsid w:val="00BB7955"/>
    <w:rsid w:val="00BB7AEC"/>
    <w:rsid w:val="00BB7CF8"/>
    <w:rsid w:val="00BB7DBC"/>
    <w:rsid w:val="00BB7DFF"/>
    <w:rsid w:val="00BB7E45"/>
    <w:rsid w:val="00BB7EAE"/>
    <w:rsid w:val="00BC016F"/>
    <w:rsid w:val="00BC01E3"/>
    <w:rsid w:val="00BC0424"/>
    <w:rsid w:val="00BC09A7"/>
    <w:rsid w:val="00BC0A53"/>
    <w:rsid w:val="00BC0A92"/>
    <w:rsid w:val="00BC0AA4"/>
    <w:rsid w:val="00BC0D79"/>
    <w:rsid w:val="00BC0E3C"/>
    <w:rsid w:val="00BC0E8B"/>
    <w:rsid w:val="00BC1027"/>
    <w:rsid w:val="00BC12C6"/>
    <w:rsid w:val="00BC140D"/>
    <w:rsid w:val="00BC15D5"/>
    <w:rsid w:val="00BC17EE"/>
    <w:rsid w:val="00BC1898"/>
    <w:rsid w:val="00BC195F"/>
    <w:rsid w:val="00BC19D8"/>
    <w:rsid w:val="00BC21AE"/>
    <w:rsid w:val="00BC22C3"/>
    <w:rsid w:val="00BC25D0"/>
    <w:rsid w:val="00BC2721"/>
    <w:rsid w:val="00BC2822"/>
    <w:rsid w:val="00BC2839"/>
    <w:rsid w:val="00BC2A84"/>
    <w:rsid w:val="00BC2A9A"/>
    <w:rsid w:val="00BC2B86"/>
    <w:rsid w:val="00BC2BF7"/>
    <w:rsid w:val="00BC2C9E"/>
    <w:rsid w:val="00BC2D38"/>
    <w:rsid w:val="00BC2EA1"/>
    <w:rsid w:val="00BC2F35"/>
    <w:rsid w:val="00BC2F5A"/>
    <w:rsid w:val="00BC30B5"/>
    <w:rsid w:val="00BC3638"/>
    <w:rsid w:val="00BC3768"/>
    <w:rsid w:val="00BC37A8"/>
    <w:rsid w:val="00BC39C6"/>
    <w:rsid w:val="00BC3B00"/>
    <w:rsid w:val="00BC3B57"/>
    <w:rsid w:val="00BC3D1F"/>
    <w:rsid w:val="00BC3F72"/>
    <w:rsid w:val="00BC3F8A"/>
    <w:rsid w:val="00BC418A"/>
    <w:rsid w:val="00BC41A5"/>
    <w:rsid w:val="00BC41EE"/>
    <w:rsid w:val="00BC42E1"/>
    <w:rsid w:val="00BC43D6"/>
    <w:rsid w:val="00BC4422"/>
    <w:rsid w:val="00BC468C"/>
    <w:rsid w:val="00BC4A08"/>
    <w:rsid w:val="00BC4C4B"/>
    <w:rsid w:val="00BC4D26"/>
    <w:rsid w:val="00BC4D65"/>
    <w:rsid w:val="00BC4F7D"/>
    <w:rsid w:val="00BC4FBA"/>
    <w:rsid w:val="00BC5079"/>
    <w:rsid w:val="00BC50C0"/>
    <w:rsid w:val="00BC5112"/>
    <w:rsid w:val="00BC518B"/>
    <w:rsid w:val="00BC52A8"/>
    <w:rsid w:val="00BC539B"/>
    <w:rsid w:val="00BC54A4"/>
    <w:rsid w:val="00BC5685"/>
    <w:rsid w:val="00BC5779"/>
    <w:rsid w:val="00BC581A"/>
    <w:rsid w:val="00BC5BE2"/>
    <w:rsid w:val="00BC60BA"/>
    <w:rsid w:val="00BC617D"/>
    <w:rsid w:val="00BC627E"/>
    <w:rsid w:val="00BC628E"/>
    <w:rsid w:val="00BC634E"/>
    <w:rsid w:val="00BC6467"/>
    <w:rsid w:val="00BC651A"/>
    <w:rsid w:val="00BC6766"/>
    <w:rsid w:val="00BC679A"/>
    <w:rsid w:val="00BC68D4"/>
    <w:rsid w:val="00BC6947"/>
    <w:rsid w:val="00BC6B28"/>
    <w:rsid w:val="00BC6C7E"/>
    <w:rsid w:val="00BC6D8B"/>
    <w:rsid w:val="00BC6DDB"/>
    <w:rsid w:val="00BC6F52"/>
    <w:rsid w:val="00BC74AD"/>
    <w:rsid w:val="00BC7678"/>
    <w:rsid w:val="00BC78E8"/>
    <w:rsid w:val="00BC7A52"/>
    <w:rsid w:val="00BC7C26"/>
    <w:rsid w:val="00BC7D4E"/>
    <w:rsid w:val="00BC7EF0"/>
    <w:rsid w:val="00BC7F31"/>
    <w:rsid w:val="00BD0078"/>
    <w:rsid w:val="00BD0097"/>
    <w:rsid w:val="00BD04FB"/>
    <w:rsid w:val="00BD05B9"/>
    <w:rsid w:val="00BD0615"/>
    <w:rsid w:val="00BD08A8"/>
    <w:rsid w:val="00BD0989"/>
    <w:rsid w:val="00BD0A66"/>
    <w:rsid w:val="00BD0D8E"/>
    <w:rsid w:val="00BD0E5D"/>
    <w:rsid w:val="00BD0E7C"/>
    <w:rsid w:val="00BD0F24"/>
    <w:rsid w:val="00BD1012"/>
    <w:rsid w:val="00BD102D"/>
    <w:rsid w:val="00BD1278"/>
    <w:rsid w:val="00BD12F6"/>
    <w:rsid w:val="00BD13CF"/>
    <w:rsid w:val="00BD1601"/>
    <w:rsid w:val="00BD161A"/>
    <w:rsid w:val="00BD165D"/>
    <w:rsid w:val="00BD194C"/>
    <w:rsid w:val="00BD1B26"/>
    <w:rsid w:val="00BD1CD2"/>
    <w:rsid w:val="00BD1E52"/>
    <w:rsid w:val="00BD205C"/>
    <w:rsid w:val="00BD21B4"/>
    <w:rsid w:val="00BD22D6"/>
    <w:rsid w:val="00BD23B5"/>
    <w:rsid w:val="00BD2461"/>
    <w:rsid w:val="00BD253A"/>
    <w:rsid w:val="00BD2592"/>
    <w:rsid w:val="00BD25A5"/>
    <w:rsid w:val="00BD27D8"/>
    <w:rsid w:val="00BD291D"/>
    <w:rsid w:val="00BD2C5A"/>
    <w:rsid w:val="00BD2C68"/>
    <w:rsid w:val="00BD2D88"/>
    <w:rsid w:val="00BD2DD2"/>
    <w:rsid w:val="00BD2E9B"/>
    <w:rsid w:val="00BD30BD"/>
    <w:rsid w:val="00BD3295"/>
    <w:rsid w:val="00BD32F9"/>
    <w:rsid w:val="00BD3552"/>
    <w:rsid w:val="00BD37F0"/>
    <w:rsid w:val="00BD389D"/>
    <w:rsid w:val="00BD389E"/>
    <w:rsid w:val="00BD3A55"/>
    <w:rsid w:val="00BD3AFF"/>
    <w:rsid w:val="00BD3B0C"/>
    <w:rsid w:val="00BD3E2A"/>
    <w:rsid w:val="00BD3FC8"/>
    <w:rsid w:val="00BD41C4"/>
    <w:rsid w:val="00BD42A4"/>
    <w:rsid w:val="00BD450C"/>
    <w:rsid w:val="00BD4569"/>
    <w:rsid w:val="00BD4585"/>
    <w:rsid w:val="00BD4620"/>
    <w:rsid w:val="00BD471D"/>
    <w:rsid w:val="00BD47CA"/>
    <w:rsid w:val="00BD4950"/>
    <w:rsid w:val="00BD4A0D"/>
    <w:rsid w:val="00BD4B5A"/>
    <w:rsid w:val="00BD4CCD"/>
    <w:rsid w:val="00BD4DF0"/>
    <w:rsid w:val="00BD5250"/>
    <w:rsid w:val="00BD527D"/>
    <w:rsid w:val="00BD52E3"/>
    <w:rsid w:val="00BD5322"/>
    <w:rsid w:val="00BD5360"/>
    <w:rsid w:val="00BD53EC"/>
    <w:rsid w:val="00BD5490"/>
    <w:rsid w:val="00BD5646"/>
    <w:rsid w:val="00BD5832"/>
    <w:rsid w:val="00BD5873"/>
    <w:rsid w:val="00BD5934"/>
    <w:rsid w:val="00BD5BD3"/>
    <w:rsid w:val="00BD5CC5"/>
    <w:rsid w:val="00BD5D1E"/>
    <w:rsid w:val="00BD5E3B"/>
    <w:rsid w:val="00BD5F4A"/>
    <w:rsid w:val="00BD5F54"/>
    <w:rsid w:val="00BD61CB"/>
    <w:rsid w:val="00BD6355"/>
    <w:rsid w:val="00BD6422"/>
    <w:rsid w:val="00BD66BB"/>
    <w:rsid w:val="00BD67AA"/>
    <w:rsid w:val="00BD67E8"/>
    <w:rsid w:val="00BD6845"/>
    <w:rsid w:val="00BD6985"/>
    <w:rsid w:val="00BD6A79"/>
    <w:rsid w:val="00BD6AC5"/>
    <w:rsid w:val="00BD6B00"/>
    <w:rsid w:val="00BD6D5A"/>
    <w:rsid w:val="00BD6E23"/>
    <w:rsid w:val="00BD70D3"/>
    <w:rsid w:val="00BD72E3"/>
    <w:rsid w:val="00BD751B"/>
    <w:rsid w:val="00BD7668"/>
    <w:rsid w:val="00BD7BAB"/>
    <w:rsid w:val="00BD7BCA"/>
    <w:rsid w:val="00BD7D7F"/>
    <w:rsid w:val="00BD7F6F"/>
    <w:rsid w:val="00BE0006"/>
    <w:rsid w:val="00BE00C9"/>
    <w:rsid w:val="00BE00E6"/>
    <w:rsid w:val="00BE0154"/>
    <w:rsid w:val="00BE01F7"/>
    <w:rsid w:val="00BE027E"/>
    <w:rsid w:val="00BE0377"/>
    <w:rsid w:val="00BE0554"/>
    <w:rsid w:val="00BE05DC"/>
    <w:rsid w:val="00BE066F"/>
    <w:rsid w:val="00BE06DB"/>
    <w:rsid w:val="00BE0728"/>
    <w:rsid w:val="00BE07CE"/>
    <w:rsid w:val="00BE0900"/>
    <w:rsid w:val="00BE0AC9"/>
    <w:rsid w:val="00BE0CCB"/>
    <w:rsid w:val="00BE0EE8"/>
    <w:rsid w:val="00BE0F1A"/>
    <w:rsid w:val="00BE1054"/>
    <w:rsid w:val="00BE115C"/>
    <w:rsid w:val="00BE1183"/>
    <w:rsid w:val="00BE11DC"/>
    <w:rsid w:val="00BE13A8"/>
    <w:rsid w:val="00BE15EE"/>
    <w:rsid w:val="00BE1618"/>
    <w:rsid w:val="00BE17C1"/>
    <w:rsid w:val="00BE186E"/>
    <w:rsid w:val="00BE18DD"/>
    <w:rsid w:val="00BE19F2"/>
    <w:rsid w:val="00BE1AEA"/>
    <w:rsid w:val="00BE1C5E"/>
    <w:rsid w:val="00BE1D22"/>
    <w:rsid w:val="00BE1D2A"/>
    <w:rsid w:val="00BE1E9B"/>
    <w:rsid w:val="00BE1EEB"/>
    <w:rsid w:val="00BE1F76"/>
    <w:rsid w:val="00BE2205"/>
    <w:rsid w:val="00BE23E2"/>
    <w:rsid w:val="00BE243B"/>
    <w:rsid w:val="00BE2488"/>
    <w:rsid w:val="00BE255D"/>
    <w:rsid w:val="00BE2A23"/>
    <w:rsid w:val="00BE2AAF"/>
    <w:rsid w:val="00BE2C77"/>
    <w:rsid w:val="00BE2DE0"/>
    <w:rsid w:val="00BE2EFA"/>
    <w:rsid w:val="00BE3192"/>
    <w:rsid w:val="00BE31F1"/>
    <w:rsid w:val="00BE3368"/>
    <w:rsid w:val="00BE3370"/>
    <w:rsid w:val="00BE353D"/>
    <w:rsid w:val="00BE356B"/>
    <w:rsid w:val="00BE3BD5"/>
    <w:rsid w:val="00BE3C95"/>
    <w:rsid w:val="00BE3CB7"/>
    <w:rsid w:val="00BE3D6C"/>
    <w:rsid w:val="00BE3DD2"/>
    <w:rsid w:val="00BE3EC5"/>
    <w:rsid w:val="00BE40DD"/>
    <w:rsid w:val="00BE410D"/>
    <w:rsid w:val="00BE4110"/>
    <w:rsid w:val="00BE4403"/>
    <w:rsid w:val="00BE4418"/>
    <w:rsid w:val="00BE44D7"/>
    <w:rsid w:val="00BE4739"/>
    <w:rsid w:val="00BE48A4"/>
    <w:rsid w:val="00BE4912"/>
    <w:rsid w:val="00BE4BA3"/>
    <w:rsid w:val="00BE4DB1"/>
    <w:rsid w:val="00BE4DBA"/>
    <w:rsid w:val="00BE4EE6"/>
    <w:rsid w:val="00BE5360"/>
    <w:rsid w:val="00BE55F1"/>
    <w:rsid w:val="00BE569E"/>
    <w:rsid w:val="00BE56AF"/>
    <w:rsid w:val="00BE5813"/>
    <w:rsid w:val="00BE58A8"/>
    <w:rsid w:val="00BE5F67"/>
    <w:rsid w:val="00BE6018"/>
    <w:rsid w:val="00BE6033"/>
    <w:rsid w:val="00BE626C"/>
    <w:rsid w:val="00BE638F"/>
    <w:rsid w:val="00BE63F0"/>
    <w:rsid w:val="00BE6543"/>
    <w:rsid w:val="00BE66D4"/>
    <w:rsid w:val="00BE69F0"/>
    <w:rsid w:val="00BE6A6B"/>
    <w:rsid w:val="00BE6BA7"/>
    <w:rsid w:val="00BE6BCE"/>
    <w:rsid w:val="00BE6DBB"/>
    <w:rsid w:val="00BE75A4"/>
    <w:rsid w:val="00BE77D7"/>
    <w:rsid w:val="00BE7849"/>
    <w:rsid w:val="00BE78E6"/>
    <w:rsid w:val="00BE791E"/>
    <w:rsid w:val="00BE7A7D"/>
    <w:rsid w:val="00BE7AEF"/>
    <w:rsid w:val="00BE7DD8"/>
    <w:rsid w:val="00BE7E01"/>
    <w:rsid w:val="00BE7E2E"/>
    <w:rsid w:val="00BF0390"/>
    <w:rsid w:val="00BF0524"/>
    <w:rsid w:val="00BF074D"/>
    <w:rsid w:val="00BF0ACC"/>
    <w:rsid w:val="00BF0CDC"/>
    <w:rsid w:val="00BF0D61"/>
    <w:rsid w:val="00BF0E94"/>
    <w:rsid w:val="00BF0EB0"/>
    <w:rsid w:val="00BF0F24"/>
    <w:rsid w:val="00BF1259"/>
    <w:rsid w:val="00BF13DA"/>
    <w:rsid w:val="00BF144F"/>
    <w:rsid w:val="00BF1541"/>
    <w:rsid w:val="00BF1707"/>
    <w:rsid w:val="00BF17FA"/>
    <w:rsid w:val="00BF184D"/>
    <w:rsid w:val="00BF18E0"/>
    <w:rsid w:val="00BF18FE"/>
    <w:rsid w:val="00BF1AFF"/>
    <w:rsid w:val="00BF1C5E"/>
    <w:rsid w:val="00BF1CBF"/>
    <w:rsid w:val="00BF1DB4"/>
    <w:rsid w:val="00BF1E64"/>
    <w:rsid w:val="00BF1F6D"/>
    <w:rsid w:val="00BF2658"/>
    <w:rsid w:val="00BF268D"/>
    <w:rsid w:val="00BF26A8"/>
    <w:rsid w:val="00BF27C2"/>
    <w:rsid w:val="00BF2A5D"/>
    <w:rsid w:val="00BF2B16"/>
    <w:rsid w:val="00BF2BF1"/>
    <w:rsid w:val="00BF2D56"/>
    <w:rsid w:val="00BF2ED4"/>
    <w:rsid w:val="00BF2EFD"/>
    <w:rsid w:val="00BF2FC9"/>
    <w:rsid w:val="00BF2FCD"/>
    <w:rsid w:val="00BF31D2"/>
    <w:rsid w:val="00BF344C"/>
    <w:rsid w:val="00BF349E"/>
    <w:rsid w:val="00BF36C5"/>
    <w:rsid w:val="00BF36F2"/>
    <w:rsid w:val="00BF38B2"/>
    <w:rsid w:val="00BF38C2"/>
    <w:rsid w:val="00BF3C16"/>
    <w:rsid w:val="00BF3E2A"/>
    <w:rsid w:val="00BF4184"/>
    <w:rsid w:val="00BF43A4"/>
    <w:rsid w:val="00BF43E3"/>
    <w:rsid w:val="00BF45D5"/>
    <w:rsid w:val="00BF4611"/>
    <w:rsid w:val="00BF5319"/>
    <w:rsid w:val="00BF5522"/>
    <w:rsid w:val="00BF58C6"/>
    <w:rsid w:val="00BF5918"/>
    <w:rsid w:val="00BF5A09"/>
    <w:rsid w:val="00BF5A98"/>
    <w:rsid w:val="00BF5D8C"/>
    <w:rsid w:val="00BF5D9E"/>
    <w:rsid w:val="00BF5E3B"/>
    <w:rsid w:val="00BF5EA7"/>
    <w:rsid w:val="00BF6190"/>
    <w:rsid w:val="00BF61ED"/>
    <w:rsid w:val="00BF63D6"/>
    <w:rsid w:val="00BF6464"/>
    <w:rsid w:val="00BF6583"/>
    <w:rsid w:val="00BF665C"/>
    <w:rsid w:val="00BF6843"/>
    <w:rsid w:val="00BF6967"/>
    <w:rsid w:val="00BF69F3"/>
    <w:rsid w:val="00BF6AAC"/>
    <w:rsid w:val="00BF6B54"/>
    <w:rsid w:val="00BF6DB7"/>
    <w:rsid w:val="00BF6DC2"/>
    <w:rsid w:val="00BF6E1B"/>
    <w:rsid w:val="00BF6E5B"/>
    <w:rsid w:val="00BF6EF5"/>
    <w:rsid w:val="00BF708D"/>
    <w:rsid w:val="00BF709A"/>
    <w:rsid w:val="00BF714C"/>
    <w:rsid w:val="00BF7489"/>
    <w:rsid w:val="00BF77D8"/>
    <w:rsid w:val="00BF7A00"/>
    <w:rsid w:val="00BF7C70"/>
    <w:rsid w:val="00BF7D21"/>
    <w:rsid w:val="00BF7D24"/>
    <w:rsid w:val="00BF7D66"/>
    <w:rsid w:val="00BF7EE3"/>
    <w:rsid w:val="00BF7F19"/>
    <w:rsid w:val="00C00013"/>
    <w:rsid w:val="00C002D3"/>
    <w:rsid w:val="00C0040F"/>
    <w:rsid w:val="00C0047E"/>
    <w:rsid w:val="00C004E8"/>
    <w:rsid w:val="00C0065D"/>
    <w:rsid w:val="00C00799"/>
    <w:rsid w:val="00C00AD0"/>
    <w:rsid w:val="00C00B3E"/>
    <w:rsid w:val="00C00B92"/>
    <w:rsid w:val="00C00E85"/>
    <w:rsid w:val="00C010DA"/>
    <w:rsid w:val="00C01253"/>
    <w:rsid w:val="00C0129A"/>
    <w:rsid w:val="00C01783"/>
    <w:rsid w:val="00C01B3C"/>
    <w:rsid w:val="00C01BF8"/>
    <w:rsid w:val="00C01EC3"/>
    <w:rsid w:val="00C02084"/>
    <w:rsid w:val="00C02313"/>
    <w:rsid w:val="00C025A3"/>
    <w:rsid w:val="00C02780"/>
    <w:rsid w:val="00C027C0"/>
    <w:rsid w:val="00C02858"/>
    <w:rsid w:val="00C028D7"/>
    <w:rsid w:val="00C02BE5"/>
    <w:rsid w:val="00C02E06"/>
    <w:rsid w:val="00C0329E"/>
    <w:rsid w:val="00C035D6"/>
    <w:rsid w:val="00C036B6"/>
    <w:rsid w:val="00C03969"/>
    <w:rsid w:val="00C03AF5"/>
    <w:rsid w:val="00C03CE9"/>
    <w:rsid w:val="00C03EB9"/>
    <w:rsid w:val="00C040B5"/>
    <w:rsid w:val="00C04247"/>
    <w:rsid w:val="00C04680"/>
    <w:rsid w:val="00C047F8"/>
    <w:rsid w:val="00C04C75"/>
    <w:rsid w:val="00C04E55"/>
    <w:rsid w:val="00C051DD"/>
    <w:rsid w:val="00C052A3"/>
    <w:rsid w:val="00C05477"/>
    <w:rsid w:val="00C05522"/>
    <w:rsid w:val="00C05747"/>
    <w:rsid w:val="00C05A1C"/>
    <w:rsid w:val="00C05A2B"/>
    <w:rsid w:val="00C05A61"/>
    <w:rsid w:val="00C05B1A"/>
    <w:rsid w:val="00C05E7B"/>
    <w:rsid w:val="00C05EDF"/>
    <w:rsid w:val="00C060B7"/>
    <w:rsid w:val="00C061DB"/>
    <w:rsid w:val="00C061DC"/>
    <w:rsid w:val="00C062CA"/>
    <w:rsid w:val="00C06587"/>
    <w:rsid w:val="00C06721"/>
    <w:rsid w:val="00C0673E"/>
    <w:rsid w:val="00C06835"/>
    <w:rsid w:val="00C06883"/>
    <w:rsid w:val="00C069ED"/>
    <w:rsid w:val="00C06CF7"/>
    <w:rsid w:val="00C06D91"/>
    <w:rsid w:val="00C06DA7"/>
    <w:rsid w:val="00C06EBB"/>
    <w:rsid w:val="00C0721E"/>
    <w:rsid w:val="00C0725B"/>
    <w:rsid w:val="00C0727A"/>
    <w:rsid w:val="00C07682"/>
    <w:rsid w:val="00C076DA"/>
    <w:rsid w:val="00C1005A"/>
    <w:rsid w:val="00C1036F"/>
    <w:rsid w:val="00C104EF"/>
    <w:rsid w:val="00C1068A"/>
    <w:rsid w:val="00C106A7"/>
    <w:rsid w:val="00C10A92"/>
    <w:rsid w:val="00C10AC1"/>
    <w:rsid w:val="00C10AE5"/>
    <w:rsid w:val="00C10B3C"/>
    <w:rsid w:val="00C10B69"/>
    <w:rsid w:val="00C10C9C"/>
    <w:rsid w:val="00C10CE0"/>
    <w:rsid w:val="00C10D21"/>
    <w:rsid w:val="00C10E3F"/>
    <w:rsid w:val="00C1101A"/>
    <w:rsid w:val="00C110AA"/>
    <w:rsid w:val="00C112CE"/>
    <w:rsid w:val="00C1130D"/>
    <w:rsid w:val="00C1142A"/>
    <w:rsid w:val="00C115FD"/>
    <w:rsid w:val="00C11770"/>
    <w:rsid w:val="00C119C7"/>
    <w:rsid w:val="00C11BF7"/>
    <w:rsid w:val="00C11EE2"/>
    <w:rsid w:val="00C11FF6"/>
    <w:rsid w:val="00C12032"/>
    <w:rsid w:val="00C12071"/>
    <w:rsid w:val="00C12098"/>
    <w:rsid w:val="00C1235F"/>
    <w:rsid w:val="00C1243C"/>
    <w:rsid w:val="00C12507"/>
    <w:rsid w:val="00C1257D"/>
    <w:rsid w:val="00C12AAC"/>
    <w:rsid w:val="00C12ACC"/>
    <w:rsid w:val="00C12B80"/>
    <w:rsid w:val="00C12BAB"/>
    <w:rsid w:val="00C12D76"/>
    <w:rsid w:val="00C13007"/>
    <w:rsid w:val="00C130B4"/>
    <w:rsid w:val="00C1318A"/>
    <w:rsid w:val="00C131DE"/>
    <w:rsid w:val="00C13212"/>
    <w:rsid w:val="00C132F0"/>
    <w:rsid w:val="00C13713"/>
    <w:rsid w:val="00C137CE"/>
    <w:rsid w:val="00C13B35"/>
    <w:rsid w:val="00C13BB3"/>
    <w:rsid w:val="00C14137"/>
    <w:rsid w:val="00C145D9"/>
    <w:rsid w:val="00C14988"/>
    <w:rsid w:val="00C14D79"/>
    <w:rsid w:val="00C14F2E"/>
    <w:rsid w:val="00C151DC"/>
    <w:rsid w:val="00C154D7"/>
    <w:rsid w:val="00C1552D"/>
    <w:rsid w:val="00C156AD"/>
    <w:rsid w:val="00C1584E"/>
    <w:rsid w:val="00C15994"/>
    <w:rsid w:val="00C15A2C"/>
    <w:rsid w:val="00C15A63"/>
    <w:rsid w:val="00C15A72"/>
    <w:rsid w:val="00C15C48"/>
    <w:rsid w:val="00C15F93"/>
    <w:rsid w:val="00C15FC6"/>
    <w:rsid w:val="00C1626F"/>
    <w:rsid w:val="00C16439"/>
    <w:rsid w:val="00C16768"/>
    <w:rsid w:val="00C1681E"/>
    <w:rsid w:val="00C16861"/>
    <w:rsid w:val="00C1690D"/>
    <w:rsid w:val="00C16A0A"/>
    <w:rsid w:val="00C16AF5"/>
    <w:rsid w:val="00C16B14"/>
    <w:rsid w:val="00C16E34"/>
    <w:rsid w:val="00C170C3"/>
    <w:rsid w:val="00C17257"/>
    <w:rsid w:val="00C175EB"/>
    <w:rsid w:val="00C176B8"/>
    <w:rsid w:val="00C176E1"/>
    <w:rsid w:val="00C1778B"/>
    <w:rsid w:val="00C17852"/>
    <w:rsid w:val="00C179F2"/>
    <w:rsid w:val="00C201E5"/>
    <w:rsid w:val="00C202D1"/>
    <w:rsid w:val="00C2065F"/>
    <w:rsid w:val="00C20686"/>
    <w:rsid w:val="00C20868"/>
    <w:rsid w:val="00C2092B"/>
    <w:rsid w:val="00C20A27"/>
    <w:rsid w:val="00C21234"/>
    <w:rsid w:val="00C2162F"/>
    <w:rsid w:val="00C2167E"/>
    <w:rsid w:val="00C21750"/>
    <w:rsid w:val="00C219B4"/>
    <w:rsid w:val="00C219BF"/>
    <w:rsid w:val="00C21AA2"/>
    <w:rsid w:val="00C21AA3"/>
    <w:rsid w:val="00C21CC7"/>
    <w:rsid w:val="00C21D6A"/>
    <w:rsid w:val="00C21F40"/>
    <w:rsid w:val="00C21FF9"/>
    <w:rsid w:val="00C2203E"/>
    <w:rsid w:val="00C225D1"/>
    <w:rsid w:val="00C2266E"/>
    <w:rsid w:val="00C22712"/>
    <w:rsid w:val="00C228F9"/>
    <w:rsid w:val="00C22956"/>
    <w:rsid w:val="00C22A36"/>
    <w:rsid w:val="00C22BF6"/>
    <w:rsid w:val="00C22D5F"/>
    <w:rsid w:val="00C22E57"/>
    <w:rsid w:val="00C230DB"/>
    <w:rsid w:val="00C232CA"/>
    <w:rsid w:val="00C235A3"/>
    <w:rsid w:val="00C2364D"/>
    <w:rsid w:val="00C23785"/>
    <w:rsid w:val="00C23BF1"/>
    <w:rsid w:val="00C23C76"/>
    <w:rsid w:val="00C24312"/>
    <w:rsid w:val="00C24387"/>
    <w:rsid w:val="00C2443E"/>
    <w:rsid w:val="00C248D9"/>
    <w:rsid w:val="00C2493E"/>
    <w:rsid w:val="00C24ABA"/>
    <w:rsid w:val="00C24B59"/>
    <w:rsid w:val="00C24C3C"/>
    <w:rsid w:val="00C24F4F"/>
    <w:rsid w:val="00C2505C"/>
    <w:rsid w:val="00C251B7"/>
    <w:rsid w:val="00C25445"/>
    <w:rsid w:val="00C258EF"/>
    <w:rsid w:val="00C25B82"/>
    <w:rsid w:val="00C25C65"/>
    <w:rsid w:val="00C25D24"/>
    <w:rsid w:val="00C25E79"/>
    <w:rsid w:val="00C25FE5"/>
    <w:rsid w:val="00C2613B"/>
    <w:rsid w:val="00C2646F"/>
    <w:rsid w:val="00C265EB"/>
    <w:rsid w:val="00C266A5"/>
    <w:rsid w:val="00C267E1"/>
    <w:rsid w:val="00C2680D"/>
    <w:rsid w:val="00C26925"/>
    <w:rsid w:val="00C26AA9"/>
    <w:rsid w:val="00C26E9B"/>
    <w:rsid w:val="00C27125"/>
    <w:rsid w:val="00C2724C"/>
    <w:rsid w:val="00C278DB"/>
    <w:rsid w:val="00C27AC3"/>
    <w:rsid w:val="00C27B0C"/>
    <w:rsid w:val="00C30775"/>
    <w:rsid w:val="00C3094C"/>
    <w:rsid w:val="00C309FB"/>
    <w:rsid w:val="00C30B79"/>
    <w:rsid w:val="00C30BC2"/>
    <w:rsid w:val="00C30D00"/>
    <w:rsid w:val="00C30E25"/>
    <w:rsid w:val="00C31313"/>
    <w:rsid w:val="00C31423"/>
    <w:rsid w:val="00C31435"/>
    <w:rsid w:val="00C31463"/>
    <w:rsid w:val="00C3167C"/>
    <w:rsid w:val="00C3176B"/>
    <w:rsid w:val="00C31854"/>
    <w:rsid w:val="00C319C2"/>
    <w:rsid w:val="00C31BB1"/>
    <w:rsid w:val="00C31CA0"/>
    <w:rsid w:val="00C31D8D"/>
    <w:rsid w:val="00C31FF1"/>
    <w:rsid w:val="00C3202D"/>
    <w:rsid w:val="00C32389"/>
    <w:rsid w:val="00C324A6"/>
    <w:rsid w:val="00C3250A"/>
    <w:rsid w:val="00C32662"/>
    <w:rsid w:val="00C327A0"/>
    <w:rsid w:val="00C32A1C"/>
    <w:rsid w:val="00C32A35"/>
    <w:rsid w:val="00C32F17"/>
    <w:rsid w:val="00C32F5E"/>
    <w:rsid w:val="00C33165"/>
    <w:rsid w:val="00C333F7"/>
    <w:rsid w:val="00C33486"/>
    <w:rsid w:val="00C334C5"/>
    <w:rsid w:val="00C335DC"/>
    <w:rsid w:val="00C33687"/>
    <w:rsid w:val="00C3382E"/>
    <w:rsid w:val="00C339E4"/>
    <w:rsid w:val="00C33BC7"/>
    <w:rsid w:val="00C340F8"/>
    <w:rsid w:val="00C34160"/>
    <w:rsid w:val="00C342E5"/>
    <w:rsid w:val="00C34384"/>
    <w:rsid w:val="00C34472"/>
    <w:rsid w:val="00C34520"/>
    <w:rsid w:val="00C34558"/>
    <w:rsid w:val="00C348BE"/>
    <w:rsid w:val="00C349B4"/>
    <w:rsid w:val="00C34A26"/>
    <w:rsid w:val="00C34BEB"/>
    <w:rsid w:val="00C34C42"/>
    <w:rsid w:val="00C34D1F"/>
    <w:rsid w:val="00C35004"/>
    <w:rsid w:val="00C3527E"/>
    <w:rsid w:val="00C35A3B"/>
    <w:rsid w:val="00C35C04"/>
    <w:rsid w:val="00C35C6D"/>
    <w:rsid w:val="00C35CF2"/>
    <w:rsid w:val="00C35EA1"/>
    <w:rsid w:val="00C35EBB"/>
    <w:rsid w:val="00C35F69"/>
    <w:rsid w:val="00C36070"/>
    <w:rsid w:val="00C3611C"/>
    <w:rsid w:val="00C36156"/>
    <w:rsid w:val="00C3687F"/>
    <w:rsid w:val="00C368EE"/>
    <w:rsid w:val="00C369BF"/>
    <w:rsid w:val="00C36B98"/>
    <w:rsid w:val="00C36BAF"/>
    <w:rsid w:val="00C36C57"/>
    <w:rsid w:val="00C36FD5"/>
    <w:rsid w:val="00C37367"/>
    <w:rsid w:val="00C3740C"/>
    <w:rsid w:val="00C37459"/>
    <w:rsid w:val="00C37508"/>
    <w:rsid w:val="00C375AB"/>
    <w:rsid w:val="00C37816"/>
    <w:rsid w:val="00C3784B"/>
    <w:rsid w:val="00C379E2"/>
    <w:rsid w:val="00C37E4E"/>
    <w:rsid w:val="00C37EA4"/>
    <w:rsid w:val="00C4003F"/>
    <w:rsid w:val="00C40091"/>
    <w:rsid w:val="00C4015C"/>
    <w:rsid w:val="00C4024F"/>
    <w:rsid w:val="00C40346"/>
    <w:rsid w:val="00C403E0"/>
    <w:rsid w:val="00C40648"/>
    <w:rsid w:val="00C408F6"/>
    <w:rsid w:val="00C40920"/>
    <w:rsid w:val="00C40AA2"/>
    <w:rsid w:val="00C40C9F"/>
    <w:rsid w:val="00C41095"/>
    <w:rsid w:val="00C410AC"/>
    <w:rsid w:val="00C410F5"/>
    <w:rsid w:val="00C413DE"/>
    <w:rsid w:val="00C417AF"/>
    <w:rsid w:val="00C417D8"/>
    <w:rsid w:val="00C41BDE"/>
    <w:rsid w:val="00C41D94"/>
    <w:rsid w:val="00C41FE6"/>
    <w:rsid w:val="00C42102"/>
    <w:rsid w:val="00C4245D"/>
    <w:rsid w:val="00C424DD"/>
    <w:rsid w:val="00C427B9"/>
    <w:rsid w:val="00C42CFD"/>
    <w:rsid w:val="00C42D23"/>
    <w:rsid w:val="00C42D61"/>
    <w:rsid w:val="00C42E39"/>
    <w:rsid w:val="00C42EF7"/>
    <w:rsid w:val="00C42FF6"/>
    <w:rsid w:val="00C43022"/>
    <w:rsid w:val="00C43057"/>
    <w:rsid w:val="00C433DC"/>
    <w:rsid w:val="00C43572"/>
    <w:rsid w:val="00C435E3"/>
    <w:rsid w:val="00C437C1"/>
    <w:rsid w:val="00C43812"/>
    <w:rsid w:val="00C43A91"/>
    <w:rsid w:val="00C43AC4"/>
    <w:rsid w:val="00C43F45"/>
    <w:rsid w:val="00C44393"/>
    <w:rsid w:val="00C44544"/>
    <w:rsid w:val="00C446BD"/>
    <w:rsid w:val="00C446F0"/>
    <w:rsid w:val="00C448EA"/>
    <w:rsid w:val="00C44919"/>
    <w:rsid w:val="00C449C4"/>
    <w:rsid w:val="00C449D6"/>
    <w:rsid w:val="00C44A54"/>
    <w:rsid w:val="00C44A57"/>
    <w:rsid w:val="00C44A6B"/>
    <w:rsid w:val="00C44B58"/>
    <w:rsid w:val="00C44CC8"/>
    <w:rsid w:val="00C44DB1"/>
    <w:rsid w:val="00C44E13"/>
    <w:rsid w:val="00C44E19"/>
    <w:rsid w:val="00C4504D"/>
    <w:rsid w:val="00C450EF"/>
    <w:rsid w:val="00C4516B"/>
    <w:rsid w:val="00C454F6"/>
    <w:rsid w:val="00C455E1"/>
    <w:rsid w:val="00C456D9"/>
    <w:rsid w:val="00C4577A"/>
    <w:rsid w:val="00C4591F"/>
    <w:rsid w:val="00C45999"/>
    <w:rsid w:val="00C459EC"/>
    <w:rsid w:val="00C45B70"/>
    <w:rsid w:val="00C45B8E"/>
    <w:rsid w:val="00C45C76"/>
    <w:rsid w:val="00C46260"/>
    <w:rsid w:val="00C4660F"/>
    <w:rsid w:val="00C46AE7"/>
    <w:rsid w:val="00C46C3A"/>
    <w:rsid w:val="00C47011"/>
    <w:rsid w:val="00C470D0"/>
    <w:rsid w:val="00C47468"/>
    <w:rsid w:val="00C476E2"/>
    <w:rsid w:val="00C47715"/>
    <w:rsid w:val="00C47A7C"/>
    <w:rsid w:val="00C47A7F"/>
    <w:rsid w:val="00C47AB1"/>
    <w:rsid w:val="00C47BCC"/>
    <w:rsid w:val="00C47BD1"/>
    <w:rsid w:val="00C47F9C"/>
    <w:rsid w:val="00C502A0"/>
    <w:rsid w:val="00C5031A"/>
    <w:rsid w:val="00C50475"/>
    <w:rsid w:val="00C506B5"/>
    <w:rsid w:val="00C50925"/>
    <w:rsid w:val="00C509C3"/>
    <w:rsid w:val="00C50BCE"/>
    <w:rsid w:val="00C50D61"/>
    <w:rsid w:val="00C50FFC"/>
    <w:rsid w:val="00C511CA"/>
    <w:rsid w:val="00C511E7"/>
    <w:rsid w:val="00C5142E"/>
    <w:rsid w:val="00C5150C"/>
    <w:rsid w:val="00C517B8"/>
    <w:rsid w:val="00C51A84"/>
    <w:rsid w:val="00C51DAE"/>
    <w:rsid w:val="00C51DF9"/>
    <w:rsid w:val="00C51EBC"/>
    <w:rsid w:val="00C52338"/>
    <w:rsid w:val="00C523D5"/>
    <w:rsid w:val="00C5240D"/>
    <w:rsid w:val="00C52603"/>
    <w:rsid w:val="00C52A0F"/>
    <w:rsid w:val="00C52BB5"/>
    <w:rsid w:val="00C52F5A"/>
    <w:rsid w:val="00C52F7A"/>
    <w:rsid w:val="00C53004"/>
    <w:rsid w:val="00C53311"/>
    <w:rsid w:val="00C53381"/>
    <w:rsid w:val="00C534D8"/>
    <w:rsid w:val="00C535B8"/>
    <w:rsid w:val="00C535DA"/>
    <w:rsid w:val="00C5362C"/>
    <w:rsid w:val="00C53760"/>
    <w:rsid w:val="00C53790"/>
    <w:rsid w:val="00C539CF"/>
    <w:rsid w:val="00C53A8D"/>
    <w:rsid w:val="00C53D2F"/>
    <w:rsid w:val="00C53DFA"/>
    <w:rsid w:val="00C54133"/>
    <w:rsid w:val="00C54332"/>
    <w:rsid w:val="00C543D1"/>
    <w:rsid w:val="00C544B1"/>
    <w:rsid w:val="00C5488F"/>
    <w:rsid w:val="00C54A8D"/>
    <w:rsid w:val="00C54D4E"/>
    <w:rsid w:val="00C54D81"/>
    <w:rsid w:val="00C54FEA"/>
    <w:rsid w:val="00C550C5"/>
    <w:rsid w:val="00C55100"/>
    <w:rsid w:val="00C55116"/>
    <w:rsid w:val="00C551FE"/>
    <w:rsid w:val="00C552AE"/>
    <w:rsid w:val="00C55435"/>
    <w:rsid w:val="00C555D4"/>
    <w:rsid w:val="00C559EA"/>
    <w:rsid w:val="00C55AF3"/>
    <w:rsid w:val="00C55C19"/>
    <w:rsid w:val="00C55C68"/>
    <w:rsid w:val="00C55FA3"/>
    <w:rsid w:val="00C560E9"/>
    <w:rsid w:val="00C56228"/>
    <w:rsid w:val="00C564D6"/>
    <w:rsid w:val="00C565C3"/>
    <w:rsid w:val="00C568E3"/>
    <w:rsid w:val="00C56C55"/>
    <w:rsid w:val="00C56CC8"/>
    <w:rsid w:val="00C56D92"/>
    <w:rsid w:val="00C56E7D"/>
    <w:rsid w:val="00C56F2E"/>
    <w:rsid w:val="00C57066"/>
    <w:rsid w:val="00C571A3"/>
    <w:rsid w:val="00C5720C"/>
    <w:rsid w:val="00C57411"/>
    <w:rsid w:val="00C5756A"/>
    <w:rsid w:val="00C5775A"/>
    <w:rsid w:val="00C577E0"/>
    <w:rsid w:val="00C57A1D"/>
    <w:rsid w:val="00C57A7F"/>
    <w:rsid w:val="00C57D67"/>
    <w:rsid w:val="00C57DDE"/>
    <w:rsid w:val="00C603B9"/>
    <w:rsid w:val="00C60511"/>
    <w:rsid w:val="00C605D3"/>
    <w:rsid w:val="00C6086E"/>
    <w:rsid w:val="00C60918"/>
    <w:rsid w:val="00C60A97"/>
    <w:rsid w:val="00C60AA6"/>
    <w:rsid w:val="00C60C6B"/>
    <w:rsid w:val="00C60DBE"/>
    <w:rsid w:val="00C60EE7"/>
    <w:rsid w:val="00C60F4B"/>
    <w:rsid w:val="00C60FDF"/>
    <w:rsid w:val="00C61063"/>
    <w:rsid w:val="00C61397"/>
    <w:rsid w:val="00C614CD"/>
    <w:rsid w:val="00C61524"/>
    <w:rsid w:val="00C616D9"/>
    <w:rsid w:val="00C6174D"/>
    <w:rsid w:val="00C61805"/>
    <w:rsid w:val="00C61B9C"/>
    <w:rsid w:val="00C61CEB"/>
    <w:rsid w:val="00C61DBF"/>
    <w:rsid w:val="00C61FE9"/>
    <w:rsid w:val="00C6211F"/>
    <w:rsid w:val="00C62123"/>
    <w:rsid w:val="00C621C0"/>
    <w:rsid w:val="00C62220"/>
    <w:rsid w:val="00C62724"/>
    <w:rsid w:val="00C6274D"/>
    <w:rsid w:val="00C62956"/>
    <w:rsid w:val="00C62A18"/>
    <w:rsid w:val="00C62A7E"/>
    <w:rsid w:val="00C62C99"/>
    <w:rsid w:val="00C62CC3"/>
    <w:rsid w:val="00C62F48"/>
    <w:rsid w:val="00C63136"/>
    <w:rsid w:val="00C63147"/>
    <w:rsid w:val="00C63151"/>
    <w:rsid w:val="00C63223"/>
    <w:rsid w:val="00C6339F"/>
    <w:rsid w:val="00C633F0"/>
    <w:rsid w:val="00C63878"/>
    <w:rsid w:val="00C63BFB"/>
    <w:rsid w:val="00C63EBC"/>
    <w:rsid w:val="00C640FD"/>
    <w:rsid w:val="00C643A9"/>
    <w:rsid w:val="00C643F4"/>
    <w:rsid w:val="00C64521"/>
    <w:rsid w:val="00C64523"/>
    <w:rsid w:val="00C646C4"/>
    <w:rsid w:val="00C64936"/>
    <w:rsid w:val="00C64D8B"/>
    <w:rsid w:val="00C64DD1"/>
    <w:rsid w:val="00C64EC8"/>
    <w:rsid w:val="00C64F1F"/>
    <w:rsid w:val="00C64F4D"/>
    <w:rsid w:val="00C651B5"/>
    <w:rsid w:val="00C654A6"/>
    <w:rsid w:val="00C656FE"/>
    <w:rsid w:val="00C658E3"/>
    <w:rsid w:val="00C65BEE"/>
    <w:rsid w:val="00C65C3D"/>
    <w:rsid w:val="00C65C80"/>
    <w:rsid w:val="00C65C94"/>
    <w:rsid w:val="00C65E3F"/>
    <w:rsid w:val="00C65E87"/>
    <w:rsid w:val="00C65F69"/>
    <w:rsid w:val="00C66319"/>
    <w:rsid w:val="00C6639F"/>
    <w:rsid w:val="00C66583"/>
    <w:rsid w:val="00C66687"/>
    <w:rsid w:val="00C666D5"/>
    <w:rsid w:val="00C666DB"/>
    <w:rsid w:val="00C6675B"/>
    <w:rsid w:val="00C66A3F"/>
    <w:rsid w:val="00C66A8C"/>
    <w:rsid w:val="00C66B86"/>
    <w:rsid w:val="00C66BD7"/>
    <w:rsid w:val="00C66C99"/>
    <w:rsid w:val="00C66E45"/>
    <w:rsid w:val="00C671EA"/>
    <w:rsid w:val="00C67307"/>
    <w:rsid w:val="00C674DF"/>
    <w:rsid w:val="00C675BC"/>
    <w:rsid w:val="00C6765F"/>
    <w:rsid w:val="00C676D7"/>
    <w:rsid w:val="00C67A18"/>
    <w:rsid w:val="00C67E12"/>
    <w:rsid w:val="00C70040"/>
    <w:rsid w:val="00C7015E"/>
    <w:rsid w:val="00C70352"/>
    <w:rsid w:val="00C7038F"/>
    <w:rsid w:val="00C706C6"/>
    <w:rsid w:val="00C70823"/>
    <w:rsid w:val="00C70847"/>
    <w:rsid w:val="00C70B3C"/>
    <w:rsid w:val="00C70B58"/>
    <w:rsid w:val="00C70B60"/>
    <w:rsid w:val="00C70CC2"/>
    <w:rsid w:val="00C70F4D"/>
    <w:rsid w:val="00C71222"/>
    <w:rsid w:val="00C712F8"/>
    <w:rsid w:val="00C71330"/>
    <w:rsid w:val="00C71347"/>
    <w:rsid w:val="00C713C1"/>
    <w:rsid w:val="00C71877"/>
    <w:rsid w:val="00C71B1E"/>
    <w:rsid w:val="00C71E74"/>
    <w:rsid w:val="00C71F2E"/>
    <w:rsid w:val="00C71FBB"/>
    <w:rsid w:val="00C720AA"/>
    <w:rsid w:val="00C720B2"/>
    <w:rsid w:val="00C72275"/>
    <w:rsid w:val="00C72454"/>
    <w:rsid w:val="00C72640"/>
    <w:rsid w:val="00C7266F"/>
    <w:rsid w:val="00C7275F"/>
    <w:rsid w:val="00C72AA8"/>
    <w:rsid w:val="00C72BA0"/>
    <w:rsid w:val="00C72BB1"/>
    <w:rsid w:val="00C72E5B"/>
    <w:rsid w:val="00C72E99"/>
    <w:rsid w:val="00C730EA"/>
    <w:rsid w:val="00C730F1"/>
    <w:rsid w:val="00C73208"/>
    <w:rsid w:val="00C732FB"/>
    <w:rsid w:val="00C7364A"/>
    <w:rsid w:val="00C73668"/>
    <w:rsid w:val="00C73793"/>
    <w:rsid w:val="00C73849"/>
    <w:rsid w:val="00C738BC"/>
    <w:rsid w:val="00C73BBB"/>
    <w:rsid w:val="00C73CDA"/>
    <w:rsid w:val="00C73D08"/>
    <w:rsid w:val="00C73EAF"/>
    <w:rsid w:val="00C73F29"/>
    <w:rsid w:val="00C73F2C"/>
    <w:rsid w:val="00C7414D"/>
    <w:rsid w:val="00C742E0"/>
    <w:rsid w:val="00C7436A"/>
    <w:rsid w:val="00C7441F"/>
    <w:rsid w:val="00C745D5"/>
    <w:rsid w:val="00C74630"/>
    <w:rsid w:val="00C74681"/>
    <w:rsid w:val="00C74A16"/>
    <w:rsid w:val="00C74AA4"/>
    <w:rsid w:val="00C74B0C"/>
    <w:rsid w:val="00C74B3D"/>
    <w:rsid w:val="00C74C6B"/>
    <w:rsid w:val="00C74D52"/>
    <w:rsid w:val="00C74EB1"/>
    <w:rsid w:val="00C75180"/>
    <w:rsid w:val="00C751CB"/>
    <w:rsid w:val="00C7524A"/>
    <w:rsid w:val="00C75582"/>
    <w:rsid w:val="00C75666"/>
    <w:rsid w:val="00C756DF"/>
    <w:rsid w:val="00C75772"/>
    <w:rsid w:val="00C7577A"/>
    <w:rsid w:val="00C7578F"/>
    <w:rsid w:val="00C757F0"/>
    <w:rsid w:val="00C758CC"/>
    <w:rsid w:val="00C75961"/>
    <w:rsid w:val="00C75AA0"/>
    <w:rsid w:val="00C75DCF"/>
    <w:rsid w:val="00C76069"/>
    <w:rsid w:val="00C76563"/>
    <w:rsid w:val="00C76616"/>
    <w:rsid w:val="00C7661B"/>
    <w:rsid w:val="00C76683"/>
    <w:rsid w:val="00C76731"/>
    <w:rsid w:val="00C767BE"/>
    <w:rsid w:val="00C76A04"/>
    <w:rsid w:val="00C76B66"/>
    <w:rsid w:val="00C76CFB"/>
    <w:rsid w:val="00C76EE5"/>
    <w:rsid w:val="00C76FD6"/>
    <w:rsid w:val="00C77003"/>
    <w:rsid w:val="00C77087"/>
    <w:rsid w:val="00C7729D"/>
    <w:rsid w:val="00C77606"/>
    <w:rsid w:val="00C776F2"/>
    <w:rsid w:val="00C77B04"/>
    <w:rsid w:val="00C77D48"/>
    <w:rsid w:val="00C77E1B"/>
    <w:rsid w:val="00C77F4A"/>
    <w:rsid w:val="00C80193"/>
    <w:rsid w:val="00C80381"/>
    <w:rsid w:val="00C804DE"/>
    <w:rsid w:val="00C8053F"/>
    <w:rsid w:val="00C806F8"/>
    <w:rsid w:val="00C8075D"/>
    <w:rsid w:val="00C8091B"/>
    <w:rsid w:val="00C80A9E"/>
    <w:rsid w:val="00C80ADD"/>
    <w:rsid w:val="00C80C36"/>
    <w:rsid w:val="00C80C66"/>
    <w:rsid w:val="00C80DEF"/>
    <w:rsid w:val="00C80E7B"/>
    <w:rsid w:val="00C80F3E"/>
    <w:rsid w:val="00C810C0"/>
    <w:rsid w:val="00C81222"/>
    <w:rsid w:val="00C81252"/>
    <w:rsid w:val="00C81288"/>
    <w:rsid w:val="00C812D7"/>
    <w:rsid w:val="00C81300"/>
    <w:rsid w:val="00C81512"/>
    <w:rsid w:val="00C815BD"/>
    <w:rsid w:val="00C816B2"/>
    <w:rsid w:val="00C81865"/>
    <w:rsid w:val="00C81959"/>
    <w:rsid w:val="00C81B4B"/>
    <w:rsid w:val="00C81B4E"/>
    <w:rsid w:val="00C81C1E"/>
    <w:rsid w:val="00C81F8B"/>
    <w:rsid w:val="00C8223F"/>
    <w:rsid w:val="00C822F7"/>
    <w:rsid w:val="00C82375"/>
    <w:rsid w:val="00C823E2"/>
    <w:rsid w:val="00C827B2"/>
    <w:rsid w:val="00C82845"/>
    <w:rsid w:val="00C82C9B"/>
    <w:rsid w:val="00C82FCB"/>
    <w:rsid w:val="00C83395"/>
    <w:rsid w:val="00C837A5"/>
    <w:rsid w:val="00C837FB"/>
    <w:rsid w:val="00C83C28"/>
    <w:rsid w:val="00C83DB4"/>
    <w:rsid w:val="00C83E5B"/>
    <w:rsid w:val="00C83FF0"/>
    <w:rsid w:val="00C84342"/>
    <w:rsid w:val="00C84437"/>
    <w:rsid w:val="00C8448E"/>
    <w:rsid w:val="00C84797"/>
    <w:rsid w:val="00C84980"/>
    <w:rsid w:val="00C84B08"/>
    <w:rsid w:val="00C84B9B"/>
    <w:rsid w:val="00C84F1D"/>
    <w:rsid w:val="00C84FA9"/>
    <w:rsid w:val="00C8515E"/>
    <w:rsid w:val="00C85314"/>
    <w:rsid w:val="00C85345"/>
    <w:rsid w:val="00C85648"/>
    <w:rsid w:val="00C856AF"/>
    <w:rsid w:val="00C85742"/>
    <w:rsid w:val="00C857D7"/>
    <w:rsid w:val="00C85B07"/>
    <w:rsid w:val="00C85BA8"/>
    <w:rsid w:val="00C85C1E"/>
    <w:rsid w:val="00C85F7C"/>
    <w:rsid w:val="00C861B5"/>
    <w:rsid w:val="00C86314"/>
    <w:rsid w:val="00C865DB"/>
    <w:rsid w:val="00C86743"/>
    <w:rsid w:val="00C86858"/>
    <w:rsid w:val="00C86A36"/>
    <w:rsid w:val="00C86C66"/>
    <w:rsid w:val="00C87164"/>
    <w:rsid w:val="00C8743A"/>
    <w:rsid w:val="00C877A0"/>
    <w:rsid w:val="00C879A5"/>
    <w:rsid w:val="00C87ADB"/>
    <w:rsid w:val="00C87B91"/>
    <w:rsid w:val="00C87DC9"/>
    <w:rsid w:val="00C87EAC"/>
    <w:rsid w:val="00C87F08"/>
    <w:rsid w:val="00C90093"/>
    <w:rsid w:val="00C90178"/>
    <w:rsid w:val="00C9017D"/>
    <w:rsid w:val="00C901E0"/>
    <w:rsid w:val="00C901FC"/>
    <w:rsid w:val="00C902C5"/>
    <w:rsid w:val="00C90354"/>
    <w:rsid w:val="00C903EB"/>
    <w:rsid w:val="00C90435"/>
    <w:rsid w:val="00C906C5"/>
    <w:rsid w:val="00C906D8"/>
    <w:rsid w:val="00C90BAA"/>
    <w:rsid w:val="00C90DC0"/>
    <w:rsid w:val="00C90DE8"/>
    <w:rsid w:val="00C90EFF"/>
    <w:rsid w:val="00C91023"/>
    <w:rsid w:val="00C91334"/>
    <w:rsid w:val="00C91436"/>
    <w:rsid w:val="00C91546"/>
    <w:rsid w:val="00C91551"/>
    <w:rsid w:val="00C9165A"/>
    <w:rsid w:val="00C91785"/>
    <w:rsid w:val="00C918C2"/>
    <w:rsid w:val="00C91986"/>
    <w:rsid w:val="00C91A51"/>
    <w:rsid w:val="00C91A7A"/>
    <w:rsid w:val="00C91C6F"/>
    <w:rsid w:val="00C91E3B"/>
    <w:rsid w:val="00C91F05"/>
    <w:rsid w:val="00C91FA7"/>
    <w:rsid w:val="00C9225F"/>
    <w:rsid w:val="00C922BA"/>
    <w:rsid w:val="00C923D7"/>
    <w:rsid w:val="00C9267C"/>
    <w:rsid w:val="00C9269C"/>
    <w:rsid w:val="00C926B1"/>
    <w:rsid w:val="00C9274D"/>
    <w:rsid w:val="00C9281B"/>
    <w:rsid w:val="00C9295B"/>
    <w:rsid w:val="00C92A05"/>
    <w:rsid w:val="00C92C3F"/>
    <w:rsid w:val="00C92D48"/>
    <w:rsid w:val="00C92FBB"/>
    <w:rsid w:val="00C93171"/>
    <w:rsid w:val="00C9322C"/>
    <w:rsid w:val="00C93257"/>
    <w:rsid w:val="00C93599"/>
    <w:rsid w:val="00C936C3"/>
    <w:rsid w:val="00C937D1"/>
    <w:rsid w:val="00C937F2"/>
    <w:rsid w:val="00C93994"/>
    <w:rsid w:val="00C939EC"/>
    <w:rsid w:val="00C93A48"/>
    <w:rsid w:val="00C93C7E"/>
    <w:rsid w:val="00C93F57"/>
    <w:rsid w:val="00C94300"/>
    <w:rsid w:val="00C943D3"/>
    <w:rsid w:val="00C94701"/>
    <w:rsid w:val="00C947E1"/>
    <w:rsid w:val="00C94C7D"/>
    <w:rsid w:val="00C94D7A"/>
    <w:rsid w:val="00C94E8B"/>
    <w:rsid w:val="00C94F81"/>
    <w:rsid w:val="00C95002"/>
    <w:rsid w:val="00C9535B"/>
    <w:rsid w:val="00C953D7"/>
    <w:rsid w:val="00C956BF"/>
    <w:rsid w:val="00C956F0"/>
    <w:rsid w:val="00C956F1"/>
    <w:rsid w:val="00C9571F"/>
    <w:rsid w:val="00C95740"/>
    <w:rsid w:val="00C95965"/>
    <w:rsid w:val="00C95976"/>
    <w:rsid w:val="00C95B22"/>
    <w:rsid w:val="00C95EBD"/>
    <w:rsid w:val="00C960A4"/>
    <w:rsid w:val="00C96205"/>
    <w:rsid w:val="00C96430"/>
    <w:rsid w:val="00C965B6"/>
    <w:rsid w:val="00C966C4"/>
    <w:rsid w:val="00C9674C"/>
    <w:rsid w:val="00C96A1E"/>
    <w:rsid w:val="00C96B5F"/>
    <w:rsid w:val="00C96C4D"/>
    <w:rsid w:val="00C96CD8"/>
    <w:rsid w:val="00C96E86"/>
    <w:rsid w:val="00C970B2"/>
    <w:rsid w:val="00C9710F"/>
    <w:rsid w:val="00C97404"/>
    <w:rsid w:val="00C975B7"/>
    <w:rsid w:val="00C97601"/>
    <w:rsid w:val="00C97603"/>
    <w:rsid w:val="00C979DB"/>
    <w:rsid w:val="00C97A55"/>
    <w:rsid w:val="00C97ECF"/>
    <w:rsid w:val="00C97F6A"/>
    <w:rsid w:val="00CA003A"/>
    <w:rsid w:val="00CA030E"/>
    <w:rsid w:val="00CA0522"/>
    <w:rsid w:val="00CA0552"/>
    <w:rsid w:val="00CA0656"/>
    <w:rsid w:val="00CA0793"/>
    <w:rsid w:val="00CA07A3"/>
    <w:rsid w:val="00CA07B9"/>
    <w:rsid w:val="00CA0903"/>
    <w:rsid w:val="00CA0C8A"/>
    <w:rsid w:val="00CA0E21"/>
    <w:rsid w:val="00CA0FBC"/>
    <w:rsid w:val="00CA1051"/>
    <w:rsid w:val="00CA11D6"/>
    <w:rsid w:val="00CA11EF"/>
    <w:rsid w:val="00CA1228"/>
    <w:rsid w:val="00CA1744"/>
    <w:rsid w:val="00CA1927"/>
    <w:rsid w:val="00CA1975"/>
    <w:rsid w:val="00CA197F"/>
    <w:rsid w:val="00CA19AB"/>
    <w:rsid w:val="00CA1AA5"/>
    <w:rsid w:val="00CA1C7D"/>
    <w:rsid w:val="00CA1CCE"/>
    <w:rsid w:val="00CA1EF0"/>
    <w:rsid w:val="00CA1F59"/>
    <w:rsid w:val="00CA2099"/>
    <w:rsid w:val="00CA2374"/>
    <w:rsid w:val="00CA246B"/>
    <w:rsid w:val="00CA26AD"/>
    <w:rsid w:val="00CA2836"/>
    <w:rsid w:val="00CA2860"/>
    <w:rsid w:val="00CA2953"/>
    <w:rsid w:val="00CA29E4"/>
    <w:rsid w:val="00CA2ADA"/>
    <w:rsid w:val="00CA2D57"/>
    <w:rsid w:val="00CA2DE7"/>
    <w:rsid w:val="00CA30CB"/>
    <w:rsid w:val="00CA327D"/>
    <w:rsid w:val="00CA33F1"/>
    <w:rsid w:val="00CA3502"/>
    <w:rsid w:val="00CA36EF"/>
    <w:rsid w:val="00CA37DE"/>
    <w:rsid w:val="00CA3D4E"/>
    <w:rsid w:val="00CA3E2E"/>
    <w:rsid w:val="00CA3E77"/>
    <w:rsid w:val="00CA404B"/>
    <w:rsid w:val="00CA40D0"/>
    <w:rsid w:val="00CA4147"/>
    <w:rsid w:val="00CA41E9"/>
    <w:rsid w:val="00CA4800"/>
    <w:rsid w:val="00CA4909"/>
    <w:rsid w:val="00CA4C04"/>
    <w:rsid w:val="00CA4F1D"/>
    <w:rsid w:val="00CA5147"/>
    <w:rsid w:val="00CA5168"/>
    <w:rsid w:val="00CA55AA"/>
    <w:rsid w:val="00CA573E"/>
    <w:rsid w:val="00CA603E"/>
    <w:rsid w:val="00CA6051"/>
    <w:rsid w:val="00CA60E5"/>
    <w:rsid w:val="00CA659A"/>
    <w:rsid w:val="00CA66A9"/>
    <w:rsid w:val="00CA67EA"/>
    <w:rsid w:val="00CA68B2"/>
    <w:rsid w:val="00CA6988"/>
    <w:rsid w:val="00CA69D4"/>
    <w:rsid w:val="00CA6BC8"/>
    <w:rsid w:val="00CA6C9A"/>
    <w:rsid w:val="00CA6D1A"/>
    <w:rsid w:val="00CA6D2B"/>
    <w:rsid w:val="00CA6D36"/>
    <w:rsid w:val="00CA7001"/>
    <w:rsid w:val="00CA7344"/>
    <w:rsid w:val="00CA7378"/>
    <w:rsid w:val="00CA74A6"/>
    <w:rsid w:val="00CB03CF"/>
    <w:rsid w:val="00CB0412"/>
    <w:rsid w:val="00CB057F"/>
    <w:rsid w:val="00CB05C0"/>
    <w:rsid w:val="00CB07CE"/>
    <w:rsid w:val="00CB14F9"/>
    <w:rsid w:val="00CB15A9"/>
    <w:rsid w:val="00CB1A64"/>
    <w:rsid w:val="00CB1AFD"/>
    <w:rsid w:val="00CB1B29"/>
    <w:rsid w:val="00CB1C1D"/>
    <w:rsid w:val="00CB1C6B"/>
    <w:rsid w:val="00CB1D05"/>
    <w:rsid w:val="00CB1D1F"/>
    <w:rsid w:val="00CB1E04"/>
    <w:rsid w:val="00CB1FE8"/>
    <w:rsid w:val="00CB1FFD"/>
    <w:rsid w:val="00CB208F"/>
    <w:rsid w:val="00CB20A9"/>
    <w:rsid w:val="00CB219E"/>
    <w:rsid w:val="00CB24E0"/>
    <w:rsid w:val="00CB25B9"/>
    <w:rsid w:val="00CB2601"/>
    <w:rsid w:val="00CB2A12"/>
    <w:rsid w:val="00CB2A9C"/>
    <w:rsid w:val="00CB2AEA"/>
    <w:rsid w:val="00CB2CA3"/>
    <w:rsid w:val="00CB2CE1"/>
    <w:rsid w:val="00CB2D48"/>
    <w:rsid w:val="00CB2DC6"/>
    <w:rsid w:val="00CB316F"/>
    <w:rsid w:val="00CB3362"/>
    <w:rsid w:val="00CB3387"/>
    <w:rsid w:val="00CB368E"/>
    <w:rsid w:val="00CB370A"/>
    <w:rsid w:val="00CB3774"/>
    <w:rsid w:val="00CB3A3C"/>
    <w:rsid w:val="00CB3A6F"/>
    <w:rsid w:val="00CB3F91"/>
    <w:rsid w:val="00CB41B5"/>
    <w:rsid w:val="00CB4308"/>
    <w:rsid w:val="00CB476E"/>
    <w:rsid w:val="00CB4779"/>
    <w:rsid w:val="00CB4915"/>
    <w:rsid w:val="00CB4A01"/>
    <w:rsid w:val="00CB4B55"/>
    <w:rsid w:val="00CB5309"/>
    <w:rsid w:val="00CB53EB"/>
    <w:rsid w:val="00CB5440"/>
    <w:rsid w:val="00CB5511"/>
    <w:rsid w:val="00CB55F0"/>
    <w:rsid w:val="00CB5954"/>
    <w:rsid w:val="00CB5AF5"/>
    <w:rsid w:val="00CB5BDB"/>
    <w:rsid w:val="00CB5C49"/>
    <w:rsid w:val="00CB5D12"/>
    <w:rsid w:val="00CB5DD2"/>
    <w:rsid w:val="00CB5F13"/>
    <w:rsid w:val="00CB5FBE"/>
    <w:rsid w:val="00CB5FF3"/>
    <w:rsid w:val="00CB60E3"/>
    <w:rsid w:val="00CB63CD"/>
    <w:rsid w:val="00CB6427"/>
    <w:rsid w:val="00CB6434"/>
    <w:rsid w:val="00CB6645"/>
    <w:rsid w:val="00CB672D"/>
    <w:rsid w:val="00CB695E"/>
    <w:rsid w:val="00CB6BA8"/>
    <w:rsid w:val="00CB6E6D"/>
    <w:rsid w:val="00CB6EAD"/>
    <w:rsid w:val="00CB6FB9"/>
    <w:rsid w:val="00CB6FD6"/>
    <w:rsid w:val="00CB7077"/>
    <w:rsid w:val="00CB7227"/>
    <w:rsid w:val="00CB7284"/>
    <w:rsid w:val="00CB7369"/>
    <w:rsid w:val="00CB75D5"/>
    <w:rsid w:val="00CB7616"/>
    <w:rsid w:val="00CB763C"/>
    <w:rsid w:val="00CB76CE"/>
    <w:rsid w:val="00CB7759"/>
    <w:rsid w:val="00CB7789"/>
    <w:rsid w:val="00CB77AA"/>
    <w:rsid w:val="00CB77B9"/>
    <w:rsid w:val="00CB7935"/>
    <w:rsid w:val="00CB7CB0"/>
    <w:rsid w:val="00CB7D97"/>
    <w:rsid w:val="00CB7E33"/>
    <w:rsid w:val="00CB7E62"/>
    <w:rsid w:val="00CB7E9A"/>
    <w:rsid w:val="00CB7EF4"/>
    <w:rsid w:val="00CB7F8B"/>
    <w:rsid w:val="00CC020D"/>
    <w:rsid w:val="00CC0255"/>
    <w:rsid w:val="00CC0270"/>
    <w:rsid w:val="00CC03D0"/>
    <w:rsid w:val="00CC0431"/>
    <w:rsid w:val="00CC045E"/>
    <w:rsid w:val="00CC0470"/>
    <w:rsid w:val="00CC04D7"/>
    <w:rsid w:val="00CC0560"/>
    <w:rsid w:val="00CC05A4"/>
    <w:rsid w:val="00CC06CC"/>
    <w:rsid w:val="00CC0B18"/>
    <w:rsid w:val="00CC0C79"/>
    <w:rsid w:val="00CC0E1C"/>
    <w:rsid w:val="00CC0E74"/>
    <w:rsid w:val="00CC10CA"/>
    <w:rsid w:val="00CC11A1"/>
    <w:rsid w:val="00CC129D"/>
    <w:rsid w:val="00CC1964"/>
    <w:rsid w:val="00CC19C9"/>
    <w:rsid w:val="00CC1A7D"/>
    <w:rsid w:val="00CC1DD4"/>
    <w:rsid w:val="00CC1EFA"/>
    <w:rsid w:val="00CC1FB7"/>
    <w:rsid w:val="00CC22A1"/>
    <w:rsid w:val="00CC2330"/>
    <w:rsid w:val="00CC23D5"/>
    <w:rsid w:val="00CC245D"/>
    <w:rsid w:val="00CC2594"/>
    <w:rsid w:val="00CC260F"/>
    <w:rsid w:val="00CC27E9"/>
    <w:rsid w:val="00CC27EE"/>
    <w:rsid w:val="00CC28A1"/>
    <w:rsid w:val="00CC295B"/>
    <w:rsid w:val="00CC29B1"/>
    <w:rsid w:val="00CC2BC9"/>
    <w:rsid w:val="00CC2C35"/>
    <w:rsid w:val="00CC2D00"/>
    <w:rsid w:val="00CC2D36"/>
    <w:rsid w:val="00CC2F96"/>
    <w:rsid w:val="00CC3002"/>
    <w:rsid w:val="00CC3146"/>
    <w:rsid w:val="00CC33D1"/>
    <w:rsid w:val="00CC33EF"/>
    <w:rsid w:val="00CC3414"/>
    <w:rsid w:val="00CC3417"/>
    <w:rsid w:val="00CC349F"/>
    <w:rsid w:val="00CC3506"/>
    <w:rsid w:val="00CC350F"/>
    <w:rsid w:val="00CC37F1"/>
    <w:rsid w:val="00CC3830"/>
    <w:rsid w:val="00CC383F"/>
    <w:rsid w:val="00CC392E"/>
    <w:rsid w:val="00CC3C14"/>
    <w:rsid w:val="00CC3C3E"/>
    <w:rsid w:val="00CC3D23"/>
    <w:rsid w:val="00CC3E3E"/>
    <w:rsid w:val="00CC3ED2"/>
    <w:rsid w:val="00CC4137"/>
    <w:rsid w:val="00CC4393"/>
    <w:rsid w:val="00CC456D"/>
    <w:rsid w:val="00CC46F4"/>
    <w:rsid w:val="00CC4829"/>
    <w:rsid w:val="00CC49B4"/>
    <w:rsid w:val="00CC4B69"/>
    <w:rsid w:val="00CC4C7A"/>
    <w:rsid w:val="00CC5004"/>
    <w:rsid w:val="00CC501F"/>
    <w:rsid w:val="00CC518F"/>
    <w:rsid w:val="00CC5309"/>
    <w:rsid w:val="00CC53DE"/>
    <w:rsid w:val="00CC577A"/>
    <w:rsid w:val="00CC5782"/>
    <w:rsid w:val="00CC57D7"/>
    <w:rsid w:val="00CC581A"/>
    <w:rsid w:val="00CC58D6"/>
    <w:rsid w:val="00CC5914"/>
    <w:rsid w:val="00CC5A0A"/>
    <w:rsid w:val="00CC5A88"/>
    <w:rsid w:val="00CC6079"/>
    <w:rsid w:val="00CC62C9"/>
    <w:rsid w:val="00CC62F5"/>
    <w:rsid w:val="00CC6355"/>
    <w:rsid w:val="00CC6414"/>
    <w:rsid w:val="00CC661B"/>
    <w:rsid w:val="00CC6791"/>
    <w:rsid w:val="00CC684A"/>
    <w:rsid w:val="00CC6974"/>
    <w:rsid w:val="00CC6A99"/>
    <w:rsid w:val="00CC6C53"/>
    <w:rsid w:val="00CC706E"/>
    <w:rsid w:val="00CC72E9"/>
    <w:rsid w:val="00CC72FF"/>
    <w:rsid w:val="00CC733C"/>
    <w:rsid w:val="00CC735F"/>
    <w:rsid w:val="00CC7366"/>
    <w:rsid w:val="00CC74B0"/>
    <w:rsid w:val="00CC7735"/>
    <w:rsid w:val="00CC7799"/>
    <w:rsid w:val="00CC7A56"/>
    <w:rsid w:val="00CC7F44"/>
    <w:rsid w:val="00CC7F83"/>
    <w:rsid w:val="00CC7FD9"/>
    <w:rsid w:val="00CC7FEF"/>
    <w:rsid w:val="00CD03BF"/>
    <w:rsid w:val="00CD0719"/>
    <w:rsid w:val="00CD090F"/>
    <w:rsid w:val="00CD091C"/>
    <w:rsid w:val="00CD0920"/>
    <w:rsid w:val="00CD0B6A"/>
    <w:rsid w:val="00CD0BD9"/>
    <w:rsid w:val="00CD0C42"/>
    <w:rsid w:val="00CD114B"/>
    <w:rsid w:val="00CD13EB"/>
    <w:rsid w:val="00CD1767"/>
    <w:rsid w:val="00CD1775"/>
    <w:rsid w:val="00CD1793"/>
    <w:rsid w:val="00CD18F2"/>
    <w:rsid w:val="00CD1B39"/>
    <w:rsid w:val="00CD1B9D"/>
    <w:rsid w:val="00CD1C3D"/>
    <w:rsid w:val="00CD1D98"/>
    <w:rsid w:val="00CD1DE2"/>
    <w:rsid w:val="00CD1EA4"/>
    <w:rsid w:val="00CD1FB6"/>
    <w:rsid w:val="00CD22FD"/>
    <w:rsid w:val="00CD23E8"/>
    <w:rsid w:val="00CD23F6"/>
    <w:rsid w:val="00CD24A6"/>
    <w:rsid w:val="00CD2930"/>
    <w:rsid w:val="00CD2BE3"/>
    <w:rsid w:val="00CD2D62"/>
    <w:rsid w:val="00CD2DCA"/>
    <w:rsid w:val="00CD2E8C"/>
    <w:rsid w:val="00CD3125"/>
    <w:rsid w:val="00CD3169"/>
    <w:rsid w:val="00CD31D4"/>
    <w:rsid w:val="00CD32F7"/>
    <w:rsid w:val="00CD3338"/>
    <w:rsid w:val="00CD3410"/>
    <w:rsid w:val="00CD3456"/>
    <w:rsid w:val="00CD36E1"/>
    <w:rsid w:val="00CD37CB"/>
    <w:rsid w:val="00CD3859"/>
    <w:rsid w:val="00CD3AC3"/>
    <w:rsid w:val="00CD3E2B"/>
    <w:rsid w:val="00CD4122"/>
    <w:rsid w:val="00CD4199"/>
    <w:rsid w:val="00CD448B"/>
    <w:rsid w:val="00CD468C"/>
    <w:rsid w:val="00CD4855"/>
    <w:rsid w:val="00CD48E0"/>
    <w:rsid w:val="00CD4999"/>
    <w:rsid w:val="00CD4A3F"/>
    <w:rsid w:val="00CD4D5F"/>
    <w:rsid w:val="00CD4FE8"/>
    <w:rsid w:val="00CD502E"/>
    <w:rsid w:val="00CD57DD"/>
    <w:rsid w:val="00CD5ABB"/>
    <w:rsid w:val="00CD5C50"/>
    <w:rsid w:val="00CD5CD4"/>
    <w:rsid w:val="00CD5F6B"/>
    <w:rsid w:val="00CD6063"/>
    <w:rsid w:val="00CD63DD"/>
    <w:rsid w:val="00CD6456"/>
    <w:rsid w:val="00CD653A"/>
    <w:rsid w:val="00CD680C"/>
    <w:rsid w:val="00CD696F"/>
    <w:rsid w:val="00CD6A90"/>
    <w:rsid w:val="00CD6AE2"/>
    <w:rsid w:val="00CD6BB6"/>
    <w:rsid w:val="00CD6BEA"/>
    <w:rsid w:val="00CD7023"/>
    <w:rsid w:val="00CD718F"/>
    <w:rsid w:val="00CD71CD"/>
    <w:rsid w:val="00CD720D"/>
    <w:rsid w:val="00CD738C"/>
    <w:rsid w:val="00CD7393"/>
    <w:rsid w:val="00CD740D"/>
    <w:rsid w:val="00CD7470"/>
    <w:rsid w:val="00CD7739"/>
    <w:rsid w:val="00CD77D3"/>
    <w:rsid w:val="00CD79C5"/>
    <w:rsid w:val="00CD7A0F"/>
    <w:rsid w:val="00CD7A1B"/>
    <w:rsid w:val="00CD7CB0"/>
    <w:rsid w:val="00CD7E06"/>
    <w:rsid w:val="00CD7E7B"/>
    <w:rsid w:val="00CE0023"/>
    <w:rsid w:val="00CE012A"/>
    <w:rsid w:val="00CE0A85"/>
    <w:rsid w:val="00CE0DDE"/>
    <w:rsid w:val="00CE0F4B"/>
    <w:rsid w:val="00CE0FB6"/>
    <w:rsid w:val="00CE112A"/>
    <w:rsid w:val="00CE12D7"/>
    <w:rsid w:val="00CE136C"/>
    <w:rsid w:val="00CE1394"/>
    <w:rsid w:val="00CE142A"/>
    <w:rsid w:val="00CE166C"/>
    <w:rsid w:val="00CE16B0"/>
    <w:rsid w:val="00CE1882"/>
    <w:rsid w:val="00CE1902"/>
    <w:rsid w:val="00CE1AF7"/>
    <w:rsid w:val="00CE1B03"/>
    <w:rsid w:val="00CE1C10"/>
    <w:rsid w:val="00CE1E6F"/>
    <w:rsid w:val="00CE1E90"/>
    <w:rsid w:val="00CE1F0D"/>
    <w:rsid w:val="00CE2472"/>
    <w:rsid w:val="00CE2783"/>
    <w:rsid w:val="00CE2889"/>
    <w:rsid w:val="00CE28BF"/>
    <w:rsid w:val="00CE2A96"/>
    <w:rsid w:val="00CE2C7F"/>
    <w:rsid w:val="00CE2D3F"/>
    <w:rsid w:val="00CE2E24"/>
    <w:rsid w:val="00CE3060"/>
    <w:rsid w:val="00CE3100"/>
    <w:rsid w:val="00CE31E8"/>
    <w:rsid w:val="00CE3970"/>
    <w:rsid w:val="00CE3C7A"/>
    <w:rsid w:val="00CE3D0B"/>
    <w:rsid w:val="00CE3E45"/>
    <w:rsid w:val="00CE3EEC"/>
    <w:rsid w:val="00CE40B9"/>
    <w:rsid w:val="00CE40E8"/>
    <w:rsid w:val="00CE4295"/>
    <w:rsid w:val="00CE429B"/>
    <w:rsid w:val="00CE433D"/>
    <w:rsid w:val="00CE449A"/>
    <w:rsid w:val="00CE4637"/>
    <w:rsid w:val="00CE48BF"/>
    <w:rsid w:val="00CE49C4"/>
    <w:rsid w:val="00CE49CF"/>
    <w:rsid w:val="00CE4CBE"/>
    <w:rsid w:val="00CE4E5F"/>
    <w:rsid w:val="00CE4FDD"/>
    <w:rsid w:val="00CE504A"/>
    <w:rsid w:val="00CE516D"/>
    <w:rsid w:val="00CE532D"/>
    <w:rsid w:val="00CE53E7"/>
    <w:rsid w:val="00CE56B1"/>
    <w:rsid w:val="00CE58AD"/>
    <w:rsid w:val="00CE5B7F"/>
    <w:rsid w:val="00CE5B93"/>
    <w:rsid w:val="00CE5B9E"/>
    <w:rsid w:val="00CE5C57"/>
    <w:rsid w:val="00CE5CD1"/>
    <w:rsid w:val="00CE5D9E"/>
    <w:rsid w:val="00CE5E2E"/>
    <w:rsid w:val="00CE5E7A"/>
    <w:rsid w:val="00CE5E9E"/>
    <w:rsid w:val="00CE5FBE"/>
    <w:rsid w:val="00CE5FCB"/>
    <w:rsid w:val="00CE6044"/>
    <w:rsid w:val="00CE605C"/>
    <w:rsid w:val="00CE606B"/>
    <w:rsid w:val="00CE60A4"/>
    <w:rsid w:val="00CE60E2"/>
    <w:rsid w:val="00CE6334"/>
    <w:rsid w:val="00CE6494"/>
    <w:rsid w:val="00CE649E"/>
    <w:rsid w:val="00CE64A3"/>
    <w:rsid w:val="00CE6574"/>
    <w:rsid w:val="00CE658A"/>
    <w:rsid w:val="00CE65E7"/>
    <w:rsid w:val="00CE67A8"/>
    <w:rsid w:val="00CE68D0"/>
    <w:rsid w:val="00CE6D78"/>
    <w:rsid w:val="00CE6D80"/>
    <w:rsid w:val="00CE6E19"/>
    <w:rsid w:val="00CE6FAF"/>
    <w:rsid w:val="00CE7055"/>
    <w:rsid w:val="00CE707F"/>
    <w:rsid w:val="00CE70B9"/>
    <w:rsid w:val="00CE727C"/>
    <w:rsid w:val="00CE7749"/>
    <w:rsid w:val="00CE77C7"/>
    <w:rsid w:val="00CE77D5"/>
    <w:rsid w:val="00CE77EF"/>
    <w:rsid w:val="00CE7B46"/>
    <w:rsid w:val="00CE7D05"/>
    <w:rsid w:val="00CE7E59"/>
    <w:rsid w:val="00CE7E6B"/>
    <w:rsid w:val="00CE7F40"/>
    <w:rsid w:val="00CF0321"/>
    <w:rsid w:val="00CF03CC"/>
    <w:rsid w:val="00CF0591"/>
    <w:rsid w:val="00CF073E"/>
    <w:rsid w:val="00CF08CA"/>
    <w:rsid w:val="00CF0A29"/>
    <w:rsid w:val="00CF0A47"/>
    <w:rsid w:val="00CF0A87"/>
    <w:rsid w:val="00CF0EBF"/>
    <w:rsid w:val="00CF0ED6"/>
    <w:rsid w:val="00CF10B2"/>
    <w:rsid w:val="00CF119B"/>
    <w:rsid w:val="00CF1260"/>
    <w:rsid w:val="00CF162A"/>
    <w:rsid w:val="00CF16EB"/>
    <w:rsid w:val="00CF1747"/>
    <w:rsid w:val="00CF179A"/>
    <w:rsid w:val="00CF1848"/>
    <w:rsid w:val="00CF1871"/>
    <w:rsid w:val="00CF1A52"/>
    <w:rsid w:val="00CF1C1A"/>
    <w:rsid w:val="00CF1D76"/>
    <w:rsid w:val="00CF1DC2"/>
    <w:rsid w:val="00CF1FE6"/>
    <w:rsid w:val="00CF2048"/>
    <w:rsid w:val="00CF20F0"/>
    <w:rsid w:val="00CF2515"/>
    <w:rsid w:val="00CF26F7"/>
    <w:rsid w:val="00CF292D"/>
    <w:rsid w:val="00CF2947"/>
    <w:rsid w:val="00CF2FC8"/>
    <w:rsid w:val="00CF304C"/>
    <w:rsid w:val="00CF32EA"/>
    <w:rsid w:val="00CF331F"/>
    <w:rsid w:val="00CF3576"/>
    <w:rsid w:val="00CF37D2"/>
    <w:rsid w:val="00CF3923"/>
    <w:rsid w:val="00CF3953"/>
    <w:rsid w:val="00CF398B"/>
    <w:rsid w:val="00CF3A24"/>
    <w:rsid w:val="00CF3AAD"/>
    <w:rsid w:val="00CF3B1D"/>
    <w:rsid w:val="00CF402A"/>
    <w:rsid w:val="00CF414D"/>
    <w:rsid w:val="00CF41D0"/>
    <w:rsid w:val="00CF4245"/>
    <w:rsid w:val="00CF48B6"/>
    <w:rsid w:val="00CF4939"/>
    <w:rsid w:val="00CF4967"/>
    <w:rsid w:val="00CF4984"/>
    <w:rsid w:val="00CF4A37"/>
    <w:rsid w:val="00CF4A40"/>
    <w:rsid w:val="00CF4A50"/>
    <w:rsid w:val="00CF4B28"/>
    <w:rsid w:val="00CF4D02"/>
    <w:rsid w:val="00CF500B"/>
    <w:rsid w:val="00CF5116"/>
    <w:rsid w:val="00CF516A"/>
    <w:rsid w:val="00CF51E1"/>
    <w:rsid w:val="00CF5460"/>
    <w:rsid w:val="00CF5481"/>
    <w:rsid w:val="00CF54C6"/>
    <w:rsid w:val="00CF572F"/>
    <w:rsid w:val="00CF57E2"/>
    <w:rsid w:val="00CF58C4"/>
    <w:rsid w:val="00CF591D"/>
    <w:rsid w:val="00CF5D64"/>
    <w:rsid w:val="00CF5E41"/>
    <w:rsid w:val="00CF6059"/>
    <w:rsid w:val="00CF612E"/>
    <w:rsid w:val="00CF6239"/>
    <w:rsid w:val="00CF62D5"/>
    <w:rsid w:val="00CF64D6"/>
    <w:rsid w:val="00CF6636"/>
    <w:rsid w:val="00CF663B"/>
    <w:rsid w:val="00CF6AB2"/>
    <w:rsid w:val="00CF6ACB"/>
    <w:rsid w:val="00CF6C9B"/>
    <w:rsid w:val="00CF70B0"/>
    <w:rsid w:val="00CF737D"/>
    <w:rsid w:val="00CF76C3"/>
    <w:rsid w:val="00CF79D1"/>
    <w:rsid w:val="00CF7A04"/>
    <w:rsid w:val="00CF7A58"/>
    <w:rsid w:val="00CF7B31"/>
    <w:rsid w:val="00CF7D8F"/>
    <w:rsid w:val="00CF7DE9"/>
    <w:rsid w:val="00CF7E78"/>
    <w:rsid w:val="00D0004A"/>
    <w:rsid w:val="00D003E6"/>
    <w:rsid w:val="00D005B4"/>
    <w:rsid w:val="00D007A9"/>
    <w:rsid w:val="00D007C8"/>
    <w:rsid w:val="00D00815"/>
    <w:rsid w:val="00D00828"/>
    <w:rsid w:val="00D0084E"/>
    <w:rsid w:val="00D00880"/>
    <w:rsid w:val="00D00CC4"/>
    <w:rsid w:val="00D00CCF"/>
    <w:rsid w:val="00D00DAD"/>
    <w:rsid w:val="00D010BF"/>
    <w:rsid w:val="00D01C4B"/>
    <w:rsid w:val="00D01D2E"/>
    <w:rsid w:val="00D01DF6"/>
    <w:rsid w:val="00D01F0D"/>
    <w:rsid w:val="00D0216A"/>
    <w:rsid w:val="00D02316"/>
    <w:rsid w:val="00D0279B"/>
    <w:rsid w:val="00D02D8D"/>
    <w:rsid w:val="00D02DF3"/>
    <w:rsid w:val="00D02EC0"/>
    <w:rsid w:val="00D030AA"/>
    <w:rsid w:val="00D031AC"/>
    <w:rsid w:val="00D0344E"/>
    <w:rsid w:val="00D034AD"/>
    <w:rsid w:val="00D034E8"/>
    <w:rsid w:val="00D03754"/>
    <w:rsid w:val="00D0377C"/>
    <w:rsid w:val="00D038F1"/>
    <w:rsid w:val="00D03A54"/>
    <w:rsid w:val="00D03A66"/>
    <w:rsid w:val="00D03DE3"/>
    <w:rsid w:val="00D03E2C"/>
    <w:rsid w:val="00D03F51"/>
    <w:rsid w:val="00D041F2"/>
    <w:rsid w:val="00D042F9"/>
    <w:rsid w:val="00D04472"/>
    <w:rsid w:val="00D04513"/>
    <w:rsid w:val="00D04540"/>
    <w:rsid w:val="00D04642"/>
    <w:rsid w:val="00D046A2"/>
    <w:rsid w:val="00D0485C"/>
    <w:rsid w:val="00D04897"/>
    <w:rsid w:val="00D04E06"/>
    <w:rsid w:val="00D04F26"/>
    <w:rsid w:val="00D05125"/>
    <w:rsid w:val="00D05539"/>
    <w:rsid w:val="00D055B6"/>
    <w:rsid w:val="00D055D3"/>
    <w:rsid w:val="00D05735"/>
    <w:rsid w:val="00D058D7"/>
    <w:rsid w:val="00D0595E"/>
    <w:rsid w:val="00D05A80"/>
    <w:rsid w:val="00D05B90"/>
    <w:rsid w:val="00D05BAD"/>
    <w:rsid w:val="00D05FAE"/>
    <w:rsid w:val="00D06020"/>
    <w:rsid w:val="00D0619E"/>
    <w:rsid w:val="00D0642A"/>
    <w:rsid w:val="00D068D6"/>
    <w:rsid w:val="00D06964"/>
    <w:rsid w:val="00D06BE1"/>
    <w:rsid w:val="00D06C05"/>
    <w:rsid w:val="00D06EBF"/>
    <w:rsid w:val="00D06EDE"/>
    <w:rsid w:val="00D06F05"/>
    <w:rsid w:val="00D06F53"/>
    <w:rsid w:val="00D06FD1"/>
    <w:rsid w:val="00D06FEB"/>
    <w:rsid w:val="00D0710A"/>
    <w:rsid w:val="00D07156"/>
    <w:rsid w:val="00D0782D"/>
    <w:rsid w:val="00D07878"/>
    <w:rsid w:val="00D078A8"/>
    <w:rsid w:val="00D07A12"/>
    <w:rsid w:val="00D07D40"/>
    <w:rsid w:val="00D07DA9"/>
    <w:rsid w:val="00D07E1A"/>
    <w:rsid w:val="00D07FE4"/>
    <w:rsid w:val="00D106B5"/>
    <w:rsid w:val="00D108F6"/>
    <w:rsid w:val="00D10B38"/>
    <w:rsid w:val="00D10CA4"/>
    <w:rsid w:val="00D10CFC"/>
    <w:rsid w:val="00D11207"/>
    <w:rsid w:val="00D113D1"/>
    <w:rsid w:val="00D1154C"/>
    <w:rsid w:val="00D118B2"/>
    <w:rsid w:val="00D11CC9"/>
    <w:rsid w:val="00D11D27"/>
    <w:rsid w:val="00D11E4D"/>
    <w:rsid w:val="00D12032"/>
    <w:rsid w:val="00D120B0"/>
    <w:rsid w:val="00D120D5"/>
    <w:rsid w:val="00D12153"/>
    <w:rsid w:val="00D122E1"/>
    <w:rsid w:val="00D126A0"/>
    <w:rsid w:val="00D126FD"/>
    <w:rsid w:val="00D12DBF"/>
    <w:rsid w:val="00D12DD5"/>
    <w:rsid w:val="00D12E31"/>
    <w:rsid w:val="00D12F3A"/>
    <w:rsid w:val="00D1319D"/>
    <w:rsid w:val="00D1343E"/>
    <w:rsid w:val="00D136AF"/>
    <w:rsid w:val="00D13746"/>
    <w:rsid w:val="00D13897"/>
    <w:rsid w:val="00D13A00"/>
    <w:rsid w:val="00D13A5D"/>
    <w:rsid w:val="00D13BAB"/>
    <w:rsid w:val="00D13F6F"/>
    <w:rsid w:val="00D1406B"/>
    <w:rsid w:val="00D14758"/>
    <w:rsid w:val="00D1494F"/>
    <w:rsid w:val="00D14975"/>
    <w:rsid w:val="00D149DD"/>
    <w:rsid w:val="00D14C81"/>
    <w:rsid w:val="00D14E1B"/>
    <w:rsid w:val="00D1517B"/>
    <w:rsid w:val="00D15349"/>
    <w:rsid w:val="00D15356"/>
    <w:rsid w:val="00D15390"/>
    <w:rsid w:val="00D153E4"/>
    <w:rsid w:val="00D15590"/>
    <w:rsid w:val="00D15707"/>
    <w:rsid w:val="00D15851"/>
    <w:rsid w:val="00D15D1E"/>
    <w:rsid w:val="00D15D81"/>
    <w:rsid w:val="00D15DA7"/>
    <w:rsid w:val="00D15DE7"/>
    <w:rsid w:val="00D15DE9"/>
    <w:rsid w:val="00D162AA"/>
    <w:rsid w:val="00D1630C"/>
    <w:rsid w:val="00D163FA"/>
    <w:rsid w:val="00D165F8"/>
    <w:rsid w:val="00D166B8"/>
    <w:rsid w:val="00D16924"/>
    <w:rsid w:val="00D16974"/>
    <w:rsid w:val="00D16A23"/>
    <w:rsid w:val="00D16C9C"/>
    <w:rsid w:val="00D172CE"/>
    <w:rsid w:val="00D173FF"/>
    <w:rsid w:val="00D17478"/>
    <w:rsid w:val="00D17511"/>
    <w:rsid w:val="00D175B8"/>
    <w:rsid w:val="00D175DC"/>
    <w:rsid w:val="00D1765A"/>
    <w:rsid w:val="00D17919"/>
    <w:rsid w:val="00D179D6"/>
    <w:rsid w:val="00D179DA"/>
    <w:rsid w:val="00D17A63"/>
    <w:rsid w:val="00D17A64"/>
    <w:rsid w:val="00D17C52"/>
    <w:rsid w:val="00D17D08"/>
    <w:rsid w:val="00D17EB9"/>
    <w:rsid w:val="00D2002E"/>
    <w:rsid w:val="00D2012F"/>
    <w:rsid w:val="00D20204"/>
    <w:rsid w:val="00D203AA"/>
    <w:rsid w:val="00D203BA"/>
    <w:rsid w:val="00D20438"/>
    <w:rsid w:val="00D20507"/>
    <w:rsid w:val="00D206CB"/>
    <w:rsid w:val="00D2071B"/>
    <w:rsid w:val="00D209EB"/>
    <w:rsid w:val="00D20FA4"/>
    <w:rsid w:val="00D21236"/>
    <w:rsid w:val="00D212DA"/>
    <w:rsid w:val="00D21553"/>
    <w:rsid w:val="00D218C0"/>
    <w:rsid w:val="00D21B1F"/>
    <w:rsid w:val="00D21EA3"/>
    <w:rsid w:val="00D220C3"/>
    <w:rsid w:val="00D22476"/>
    <w:rsid w:val="00D224CF"/>
    <w:rsid w:val="00D225D1"/>
    <w:rsid w:val="00D225FA"/>
    <w:rsid w:val="00D227BE"/>
    <w:rsid w:val="00D227E7"/>
    <w:rsid w:val="00D22915"/>
    <w:rsid w:val="00D22AAF"/>
    <w:rsid w:val="00D22AE7"/>
    <w:rsid w:val="00D22C94"/>
    <w:rsid w:val="00D22D2C"/>
    <w:rsid w:val="00D22E7E"/>
    <w:rsid w:val="00D2305D"/>
    <w:rsid w:val="00D23182"/>
    <w:rsid w:val="00D23378"/>
    <w:rsid w:val="00D234B1"/>
    <w:rsid w:val="00D234BE"/>
    <w:rsid w:val="00D2364D"/>
    <w:rsid w:val="00D2385B"/>
    <w:rsid w:val="00D238B9"/>
    <w:rsid w:val="00D23B38"/>
    <w:rsid w:val="00D23D66"/>
    <w:rsid w:val="00D23F67"/>
    <w:rsid w:val="00D23FF4"/>
    <w:rsid w:val="00D242DD"/>
    <w:rsid w:val="00D24303"/>
    <w:rsid w:val="00D24472"/>
    <w:rsid w:val="00D24552"/>
    <w:rsid w:val="00D245E9"/>
    <w:rsid w:val="00D246FB"/>
    <w:rsid w:val="00D24717"/>
    <w:rsid w:val="00D24747"/>
    <w:rsid w:val="00D24868"/>
    <w:rsid w:val="00D2488D"/>
    <w:rsid w:val="00D24AC4"/>
    <w:rsid w:val="00D24B28"/>
    <w:rsid w:val="00D24B60"/>
    <w:rsid w:val="00D24D61"/>
    <w:rsid w:val="00D24DE6"/>
    <w:rsid w:val="00D24EE8"/>
    <w:rsid w:val="00D25005"/>
    <w:rsid w:val="00D25119"/>
    <w:rsid w:val="00D25270"/>
    <w:rsid w:val="00D252F7"/>
    <w:rsid w:val="00D258C8"/>
    <w:rsid w:val="00D259DF"/>
    <w:rsid w:val="00D25E0C"/>
    <w:rsid w:val="00D263CE"/>
    <w:rsid w:val="00D269EB"/>
    <w:rsid w:val="00D26A0B"/>
    <w:rsid w:val="00D26E3F"/>
    <w:rsid w:val="00D2757A"/>
    <w:rsid w:val="00D275FA"/>
    <w:rsid w:val="00D276BA"/>
    <w:rsid w:val="00D277AA"/>
    <w:rsid w:val="00D27964"/>
    <w:rsid w:val="00D279AB"/>
    <w:rsid w:val="00D27AA2"/>
    <w:rsid w:val="00D27D17"/>
    <w:rsid w:val="00D30942"/>
    <w:rsid w:val="00D30A21"/>
    <w:rsid w:val="00D30B30"/>
    <w:rsid w:val="00D30B96"/>
    <w:rsid w:val="00D30C2E"/>
    <w:rsid w:val="00D30CFA"/>
    <w:rsid w:val="00D30EB1"/>
    <w:rsid w:val="00D30F95"/>
    <w:rsid w:val="00D3114E"/>
    <w:rsid w:val="00D3116F"/>
    <w:rsid w:val="00D31248"/>
    <w:rsid w:val="00D3124B"/>
    <w:rsid w:val="00D31371"/>
    <w:rsid w:val="00D31643"/>
    <w:rsid w:val="00D317AD"/>
    <w:rsid w:val="00D3188B"/>
    <w:rsid w:val="00D31C17"/>
    <w:rsid w:val="00D31D6F"/>
    <w:rsid w:val="00D31E21"/>
    <w:rsid w:val="00D31EA5"/>
    <w:rsid w:val="00D31EDA"/>
    <w:rsid w:val="00D31EE5"/>
    <w:rsid w:val="00D31FE6"/>
    <w:rsid w:val="00D321C4"/>
    <w:rsid w:val="00D325BD"/>
    <w:rsid w:val="00D32764"/>
    <w:rsid w:val="00D32799"/>
    <w:rsid w:val="00D328B5"/>
    <w:rsid w:val="00D32AFB"/>
    <w:rsid w:val="00D32B66"/>
    <w:rsid w:val="00D32BE7"/>
    <w:rsid w:val="00D32CED"/>
    <w:rsid w:val="00D32CF7"/>
    <w:rsid w:val="00D32DA1"/>
    <w:rsid w:val="00D32DD9"/>
    <w:rsid w:val="00D33043"/>
    <w:rsid w:val="00D33253"/>
    <w:rsid w:val="00D33388"/>
    <w:rsid w:val="00D33431"/>
    <w:rsid w:val="00D33CE6"/>
    <w:rsid w:val="00D33E67"/>
    <w:rsid w:val="00D33EAA"/>
    <w:rsid w:val="00D33FFE"/>
    <w:rsid w:val="00D34196"/>
    <w:rsid w:val="00D3423E"/>
    <w:rsid w:val="00D342D4"/>
    <w:rsid w:val="00D3430B"/>
    <w:rsid w:val="00D343A6"/>
    <w:rsid w:val="00D343AB"/>
    <w:rsid w:val="00D344FA"/>
    <w:rsid w:val="00D345CB"/>
    <w:rsid w:val="00D347F6"/>
    <w:rsid w:val="00D3480B"/>
    <w:rsid w:val="00D34835"/>
    <w:rsid w:val="00D3498E"/>
    <w:rsid w:val="00D34A1A"/>
    <w:rsid w:val="00D34C81"/>
    <w:rsid w:val="00D34DE0"/>
    <w:rsid w:val="00D35061"/>
    <w:rsid w:val="00D350E1"/>
    <w:rsid w:val="00D350E2"/>
    <w:rsid w:val="00D351DD"/>
    <w:rsid w:val="00D352C3"/>
    <w:rsid w:val="00D354F2"/>
    <w:rsid w:val="00D35696"/>
    <w:rsid w:val="00D356FD"/>
    <w:rsid w:val="00D3576B"/>
    <w:rsid w:val="00D358B7"/>
    <w:rsid w:val="00D3599F"/>
    <w:rsid w:val="00D35D06"/>
    <w:rsid w:val="00D35DDC"/>
    <w:rsid w:val="00D35E43"/>
    <w:rsid w:val="00D362BC"/>
    <w:rsid w:val="00D362E3"/>
    <w:rsid w:val="00D36690"/>
    <w:rsid w:val="00D36966"/>
    <w:rsid w:val="00D36BDB"/>
    <w:rsid w:val="00D36C20"/>
    <w:rsid w:val="00D36E46"/>
    <w:rsid w:val="00D36F97"/>
    <w:rsid w:val="00D36FE3"/>
    <w:rsid w:val="00D372DA"/>
    <w:rsid w:val="00D372E3"/>
    <w:rsid w:val="00D373CE"/>
    <w:rsid w:val="00D375DD"/>
    <w:rsid w:val="00D375EB"/>
    <w:rsid w:val="00D37B0E"/>
    <w:rsid w:val="00D37B19"/>
    <w:rsid w:val="00D37D2D"/>
    <w:rsid w:val="00D37DE9"/>
    <w:rsid w:val="00D37E1C"/>
    <w:rsid w:val="00D37EF1"/>
    <w:rsid w:val="00D37EF7"/>
    <w:rsid w:val="00D37F16"/>
    <w:rsid w:val="00D40204"/>
    <w:rsid w:val="00D405D2"/>
    <w:rsid w:val="00D4070A"/>
    <w:rsid w:val="00D4087F"/>
    <w:rsid w:val="00D408F1"/>
    <w:rsid w:val="00D40943"/>
    <w:rsid w:val="00D40B72"/>
    <w:rsid w:val="00D40BA0"/>
    <w:rsid w:val="00D40CF2"/>
    <w:rsid w:val="00D40E8B"/>
    <w:rsid w:val="00D4108A"/>
    <w:rsid w:val="00D41094"/>
    <w:rsid w:val="00D41129"/>
    <w:rsid w:val="00D41149"/>
    <w:rsid w:val="00D41281"/>
    <w:rsid w:val="00D41386"/>
    <w:rsid w:val="00D41544"/>
    <w:rsid w:val="00D4167C"/>
    <w:rsid w:val="00D41862"/>
    <w:rsid w:val="00D418C1"/>
    <w:rsid w:val="00D41907"/>
    <w:rsid w:val="00D419DA"/>
    <w:rsid w:val="00D41A84"/>
    <w:rsid w:val="00D41C45"/>
    <w:rsid w:val="00D41D63"/>
    <w:rsid w:val="00D41DDE"/>
    <w:rsid w:val="00D41F38"/>
    <w:rsid w:val="00D41FA2"/>
    <w:rsid w:val="00D41FF3"/>
    <w:rsid w:val="00D42114"/>
    <w:rsid w:val="00D4218B"/>
    <w:rsid w:val="00D421C4"/>
    <w:rsid w:val="00D4269C"/>
    <w:rsid w:val="00D4287C"/>
    <w:rsid w:val="00D428CA"/>
    <w:rsid w:val="00D42BED"/>
    <w:rsid w:val="00D42C18"/>
    <w:rsid w:val="00D42C2E"/>
    <w:rsid w:val="00D42E16"/>
    <w:rsid w:val="00D42E7F"/>
    <w:rsid w:val="00D42F9C"/>
    <w:rsid w:val="00D43037"/>
    <w:rsid w:val="00D43286"/>
    <w:rsid w:val="00D432F0"/>
    <w:rsid w:val="00D434BC"/>
    <w:rsid w:val="00D436A2"/>
    <w:rsid w:val="00D436F1"/>
    <w:rsid w:val="00D4378A"/>
    <w:rsid w:val="00D437F5"/>
    <w:rsid w:val="00D43936"/>
    <w:rsid w:val="00D43A02"/>
    <w:rsid w:val="00D43A29"/>
    <w:rsid w:val="00D43AFE"/>
    <w:rsid w:val="00D43CE9"/>
    <w:rsid w:val="00D43D1D"/>
    <w:rsid w:val="00D43D2E"/>
    <w:rsid w:val="00D44321"/>
    <w:rsid w:val="00D4438D"/>
    <w:rsid w:val="00D4444C"/>
    <w:rsid w:val="00D4451B"/>
    <w:rsid w:val="00D4451E"/>
    <w:rsid w:val="00D44551"/>
    <w:rsid w:val="00D445BF"/>
    <w:rsid w:val="00D4460C"/>
    <w:rsid w:val="00D44772"/>
    <w:rsid w:val="00D448EA"/>
    <w:rsid w:val="00D448F6"/>
    <w:rsid w:val="00D44922"/>
    <w:rsid w:val="00D44B9A"/>
    <w:rsid w:val="00D44B9F"/>
    <w:rsid w:val="00D44C53"/>
    <w:rsid w:val="00D4506C"/>
    <w:rsid w:val="00D4549F"/>
    <w:rsid w:val="00D45532"/>
    <w:rsid w:val="00D45533"/>
    <w:rsid w:val="00D45710"/>
    <w:rsid w:val="00D4587F"/>
    <w:rsid w:val="00D45884"/>
    <w:rsid w:val="00D4588F"/>
    <w:rsid w:val="00D45954"/>
    <w:rsid w:val="00D45A1B"/>
    <w:rsid w:val="00D45A24"/>
    <w:rsid w:val="00D45D1A"/>
    <w:rsid w:val="00D45F35"/>
    <w:rsid w:val="00D45F54"/>
    <w:rsid w:val="00D4605B"/>
    <w:rsid w:val="00D460AF"/>
    <w:rsid w:val="00D4614E"/>
    <w:rsid w:val="00D4615D"/>
    <w:rsid w:val="00D46208"/>
    <w:rsid w:val="00D46417"/>
    <w:rsid w:val="00D46446"/>
    <w:rsid w:val="00D464DF"/>
    <w:rsid w:val="00D46600"/>
    <w:rsid w:val="00D467A8"/>
    <w:rsid w:val="00D46B6E"/>
    <w:rsid w:val="00D46B86"/>
    <w:rsid w:val="00D46C8A"/>
    <w:rsid w:val="00D46E42"/>
    <w:rsid w:val="00D46E6D"/>
    <w:rsid w:val="00D47189"/>
    <w:rsid w:val="00D47230"/>
    <w:rsid w:val="00D47504"/>
    <w:rsid w:val="00D4761D"/>
    <w:rsid w:val="00D4782E"/>
    <w:rsid w:val="00D47C57"/>
    <w:rsid w:val="00D47E41"/>
    <w:rsid w:val="00D47E52"/>
    <w:rsid w:val="00D47EFE"/>
    <w:rsid w:val="00D47F9C"/>
    <w:rsid w:val="00D500BB"/>
    <w:rsid w:val="00D501F9"/>
    <w:rsid w:val="00D504A7"/>
    <w:rsid w:val="00D50701"/>
    <w:rsid w:val="00D50880"/>
    <w:rsid w:val="00D508FD"/>
    <w:rsid w:val="00D5095C"/>
    <w:rsid w:val="00D50AAB"/>
    <w:rsid w:val="00D50B18"/>
    <w:rsid w:val="00D50BF5"/>
    <w:rsid w:val="00D50C03"/>
    <w:rsid w:val="00D50DF0"/>
    <w:rsid w:val="00D50E96"/>
    <w:rsid w:val="00D50FAC"/>
    <w:rsid w:val="00D511F2"/>
    <w:rsid w:val="00D5120A"/>
    <w:rsid w:val="00D5163C"/>
    <w:rsid w:val="00D51723"/>
    <w:rsid w:val="00D51BF1"/>
    <w:rsid w:val="00D51D0A"/>
    <w:rsid w:val="00D51FAB"/>
    <w:rsid w:val="00D52074"/>
    <w:rsid w:val="00D523F0"/>
    <w:rsid w:val="00D52BD6"/>
    <w:rsid w:val="00D52D59"/>
    <w:rsid w:val="00D52E81"/>
    <w:rsid w:val="00D53298"/>
    <w:rsid w:val="00D532A9"/>
    <w:rsid w:val="00D533A6"/>
    <w:rsid w:val="00D53611"/>
    <w:rsid w:val="00D536CE"/>
    <w:rsid w:val="00D53784"/>
    <w:rsid w:val="00D53847"/>
    <w:rsid w:val="00D53867"/>
    <w:rsid w:val="00D53B34"/>
    <w:rsid w:val="00D53CDE"/>
    <w:rsid w:val="00D53E44"/>
    <w:rsid w:val="00D53F6F"/>
    <w:rsid w:val="00D53FA3"/>
    <w:rsid w:val="00D54001"/>
    <w:rsid w:val="00D5404B"/>
    <w:rsid w:val="00D542F0"/>
    <w:rsid w:val="00D542F5"/>
    <w:rsid w:val="00D546B8"/>
    <w:rsid w:val="00D5474E"/>
    <w:rsid w:val="00D549F1"/>
    <w:rsid w:val="00D54A8D"/>
    <w:rsid w:val="00D550BE"/>
    <w:rsid w:val="00D55248"/>
    <w:rsid w:val="00D552DD"/>
    <w:rsid w:val="00D557BF"/>
    <w:rsid w:val="00D559E5"/>
    <w:rsid w:val="00D55AFE"/>
    <w:rsid w:val="00D55BB7"/>
    <w:rsid w:val="00D55C1D"/>
    <w:rsid w:val="00D55D4D"/>
    <w:rsid w:val="00D55D9A"/>
    <w:rsid w:val="00D55E3D"/>
    <w:rsid w:val="00D55EC2"/>
    <w:rsid w:val="00D55F73"/>
    <w:rsid w:val="00D560FC"/>
    <w:rsid w:val="00D56231"/>
    <w:rsid w:val="00D5647D"/>
    <w:rsid w:val="00D564F9"/>
    <w:rsid w:val="00D5656E"/>
    <w:rsid w:val="00D568C3"/>
    <w:rsid w:val="00D5697B"/>
    <w:rsid w:val="00D56B3F"/>
    <w:rsid w:val="00D56BD6"/>
    <w:rsid w:val="00D56E66"/>
    <w:rsid w:val="00D56F63"/>
    <w:rsid w:val="00D5740B"/>
    <w:rsid w:val="00D574D1"/>
    <w:rsid w:val="00D57503"/>
    <w:rsid w:val="00D57908"/>
    <w:rsid w:val="00D57A00"/>
    <w:rsid w:val="00D57AD2"/>
    <w:rsid w:val="00D57BC8"/>
    <w:rsid w:val="00D57BFE"/>
    <w:rsid w:val="00D57DA3"/>
    <w:rsid w:val="00D57FF6"/>
    <w:rsid w:val="00D60068"/>
    <w:rsid w:val="00D600C8"/>
    <w:rsid w:val="00D600F6"/>
    <w:rsid w:val="00D60372"/>
    <w:rsid w:val="00D604D5"/>
    <w:rsid w:val="00D6055F"/>
    <w:rsid w:val="00D60829"/>
    <w:rsid w:val="00D6084F"/>
    <w:rsid w:val="00D609B9"/>
    <w:rsid w:val="00D60C98"/>
    <w:rsid w:val="00D60EBF"/>
    <w:rsid w:val="00D61067"/>
    <w:rsid w:val="00D611F3"/>
    <w:rsid w:val="00D612DA"/>
    <w:rsid w:val="00D613EC"/>
    <w:rsid w:val="00D615D3"/>
    <w:rsid w:val="00D6168E"/>
    <w:rsid w:val="00D617FA"/>
    <w:rsid w:val="00D6183F"/>
    <w:rsid w:val="00D6188F"/>
    <w:rsid w:val="00D618E9"/>
    <w:rsid w:val="00D61AB3"/>
    <w:rsid w:val="00D61B04"/>
    <w:rsid w:val="00D61BFC"/>
    <w:rsid w:val="00D620D1"/>
    <w:rsid w:val="00D621F2"/>
    <w:rsid w:val="00D62241"/>
    <w:rsid w:val="00D62259"/>
    <w:rsid w:val="00D623EA"/>
    <w:rsid w:val="00D626BB"/>
    <w:rsid w:val="00D6270B"/>
    <w:rsid w:val="00D62E6A"/>
    <w:rsid w:val="00D63394"/>
    <w:rsid w:val="00D636B3"/>
    <w:rsid w:val="00D636E2"/>
    <w:rsid w:val="00D63741"/>
    <w:rsid w:val="00D639A8"/>
    <w:rsid w:val="00D63A89"/>
    <w:rsid w:val="00D63D80"/>
    <w:rsid w:val="00D63DC5"/>
    <w:rsid w:val="00D63E46"/>
    <w:rsid w:val="00D64050"/>
    <w:rsid w:val="00D64167"/>
    <w:rsid w:val="00D64335"/>
    <w:rsid w:val="00D643BA"/>
    <w:rsid w:val="00D64592"/>
    <w:rsid w:val="00D64664"/>
    <w:rsid w:val="00D6470E"/>
    <w:rsid w:val="00D6474D"/>
    <w:rsid w:val="00D649E4"/>
    <w:rsid w:val="00D64A55"/>
    <w:rsid w:val="00D64AA5"/>
    <w:rsid w:val="00D64B17"/>
    <w:rsid w:val="00D64B5E"/>
    <w:rsid w:val="00D64FB0"/>
    <w:rsid w:val="00D64FB2"/>
    <w:rsid w:val="00D65037"/>
    <w:rsid w:val="00D65054"/>
    <w:rsid w:val="00D65198"/>
    <w:rsid w:val="00D65540"/>
    <w:rsid w:val="00D65988"/>
    <w:rsid w:val="00D65C71"/>
    <w:rsid w:val="00D65C79"/>
    <w:rsid w:val="00D661C8"/>
    <w:rsid w:val="00D662D0"/>
    <w:rsid w:val="00D66821"/>
    <w:rsid w:val="00D66841"/>
    <w:rsid w:val="00D66848"/>
    <w:rsid w:val="00D66994"/>
    <w:rsid w:val="00D66C08"/>
    <w:rsid w:val="00D66CB2"/>
    <w:rsid w:val="00D66EBE"/>
    <w:rsid w:val="00D66FBA"/>
    <w:rsid w:val="00D66FE4"/>
    <w:rsid w:val="00D67142"/>
    <w:rsid w:val="00D6762B"/>
    <w:rsid w:val="00D67688"/>
    <w:rsid w:val="00D676AF"/>
    <w:rsid w:val="00D677AE"/>
    <w:rsid w:val="00D677BE"/>
    <w:rsid w:val="00D678CC"/>
    <w:rsid w:val="00D67D54"/>
    <w:rsid w:val="00D67EA4"/>
    <w:rsid w:val="00D67EC6"/>
    <w:rsid w:val="00D70138"/>
    <w:rsid w:val="00D7013B"/>
    <w:rsid w:val="00D70664"/>
    <w:rsid w:val="00D7074C"/>
    <w:rsid w:val="00D7082A"/>
    <w:rsid w:val="00D70832"/>
    <w:rsid w:val="00D70877"/>
    <w:rsid w:val="00D70B5C"/>
    <w:rsid w:val="00D70D54"/>
    <w:rsid w:val="00D70E58"/>
    <w:rsid w:val="00D70F85"/>
    <w:rsid w:val="00D71078"/>
    <w:rsid w:val="00D71270"/>
    <w:rsid w:val="00D712C7"/>
    <w:rsid w:val="00D71388"/>
    <w:rsid w:val="00D71528"/>
    <w:rsid w:val="00D7152E"/>
    <w:rsid w:val="00D71637"/>
    <w:rsid w:val="00D7163E"/>
    <w:rsid w:val="00D7165F"/>
    <w:rsid w:val="00D718F1"/>
    <w:rsid w:val="00D71E7F"/>
    <w:rsid w:val="00D7200D"/>
    <w:rsid w:val="00D72189"/>
    <w:rsid w:val="00D7233B"/>
    <w:rsid w:val="00D72544"/>
    <w:rsid w:val="00D72570"/>
    <w:rsid w:val="00D7258D"/>
    <w:rsid w:val="00D72650"/>
    <w:rsid w:val="00D726B7"/>
    <w:rsid w:val="00D726CD"/>
    <w:rsid w:val="00D72E16"/>
    <w:rsid w:val="00D72FFC"/>
    <w:rsid w:val="00D7305E"/>
    <w:rsid w:val="00D7312B"/>
    <w:rsid w:val="00D73654"/>
    <w:rsid w:val="00D73666"/>
    <w:rsid w:val="00D73876"/>
    <w:rsid w:val="00D73960"/>
    <w:rsid w:val="00D739EE"/>
    <w:rsid w:val="00D73C88"/>
    <w:rsid w:val="00D73DCE"/>
    <w:rsid w:val="00D73DEF"/>
    <w:rsid w:val="00D73E0B"/>
    <w:rsid w:val="00D73EC9"/>
    <w:rsid w:val="00D73EF4"/>
    <w:rsid w:val="00D741B5"/>
    <w:rsid w:val="00D743F9"/>
    <w:rsid w:val="00D7468C"/>
    <w:rsid w:val="00D74845"/>
    <w:rsid w:val="00D749F3"/>
    <w:rsid w:val="00D74BAE"/>
    <w:rsid w:val="00D750CD"/>
    <w:rsid w:val="00D75105"/>
    <w:rsid w:val="00D7531B"/>
    <w:rsid w:val="00D75392"/>
    <w:rsid w:val="00D753E7"/>
    <w:rsid w:val="00D7554A"/>
    <w:rsid w:val="00D75DA4"/>
    <w:rsid w:val="00D760D9"/>
    <w:rsid w:val="00D7614E"/>
    <w:rsid w:val="00D7633B"/>
    <w:rsid w:val="00D768BF"/>
    <w:rsid w:val="00D76CA7"/>
    <w:rsid w:val="00D76D46"/>
    <w:rsid w:val="00D76DDA"/>
    <w:rsid w:val="00D76DDB"/>
    <w:rsid w:val="00D76E94"/>
    <w:rsid w:val="00D771B0"/>
    <w:rsid w:val="00D774F1"/>
    <w:rsid w:val="00D775B1"/>
    <w:rsid w:val="00D775BC"/>
    <w:rsid w:val="00D777B3"/>
    <w:rsid w:val="00D777F8"/>
    <w:rsid w:val="00D77862"/>
    <w:rsid w:val="00D77CE5"/>
    <w:rsid w:val="00D80490"/>
    <w:rsid w:val="00D804DA"/>
    <w:rsid w:val="00D8055E"/>
    <w:rsid w:val="00D805F8"/>
    <w:rsid w:val="00D806E8"/>
    <w:rsid w:val="00D807DD"/>
    <w:rsid w:val="00D8081F"/>
    <w:rsid w:val="00D808EE"/>
    <w:rsid w:val="00D80A99"/>
    <w:rsid w:val="00D80B9A"/>
    <w:rsid w:val="00D80C4A"/>
    <w:rsid w:val="00D80DBB"/>
    <w:rsid w:val="00D80EEE"/>
    <w:rsid w:val="00D80F1B"/>
    <w:rsid w:val="00D80F5A"/>
    <w:rsid w:val="00D810DC"/>
    <w:rsid w:val="00D81197"/>
    <w:rsid w:val="00D814A0"/>
    <w:rsid w:val="00D817F7"/>
    <w:rsid w:val="00D81887"/>
    <w:rsid w:val="00D8193A"/>
    <w:rsid w:val="00D81947"/>
    <w:rsid w:val="00D819D1"/>
    <w:rsid w:val="00D81C5D"/>
    <w:rsid w:val="00D81DCA"/>
    <w:rsid w:val="00D81EE4"/>
    <w:rsid w:val="00D81EF4"/>
    <w:rsid w:val="00D81F27"/>
    <w:rsid w:val="00D826E4"/>
    <w:rsid w:val="00D828CA"/>
    <w:rsid w:val="00D82961"/>
    <w:rsid w:val="00D82A58"/>
    <w:rsid w:val="00D82ADC"/>
    <w:rsid w:val="00D82B86"/>
    <w:rsid w:val="00D82D39"/>
    <w:rsid w:val="00D831AD"/>
    <w:rsid w:val="00D835B4"/>
    <w:rsid w:val="00D8381C"/>
    <w:rsid w:val="00D83AC4"/>
    <w:rsid w:val="00D83C3A"/>
    <w:rsid w:val="00D83E24"/>
    <w:rsid w:val="00D83FAA"/>
    <w:rsid w:val="00D84056"/>
    <w:rsid w:val="00D84450"/>
    <w:rsid w:val="00D84540"/>
    <w:rsid w:val="00D8456B"/>
    <w:rsid w:val="00D84596"/>
    <w:rsid w:val="00D84638"/>
    <w:rsid w:val="00D84789"/>
    <w:rsid w:val="00D8482A"/>
    <w:rsid w:val="00D84861"/>
    <w:rsid w:val="00D84866"/>
    <w:rsid w:val="00D8494E"/>
    <w:rsid w:val="00D84C56"/>
    <w:rsid w:val="00D84DB4"/>
    <w:rsid w:val="00D84E15"/>
    <w:rsid w:val="00D84E46"/>
    <w:rsid w:val="00D84EEB"/>
    <w:rsid w:val="00D85700"/>
    <w:rsid w:val="00D85865"/>
    <w:rsid w:val="00D85961"/>
    <w:rsid w:val="00D859A8"/>
    <w:rsid w:val="00D85F13"/>
    <w:rsid w:val="00D85F91"/>
    <w:rsid w:val="00D86060"/>
    <w:rsid w:val="00D8640D"/>
    <w:rsid w:val="00D86526"/>
    <w:rsid w:val="00D8654C"/>
    <w:rsid w:val="00D867E6"/>
    <w:rsid w:val="00D869A6"/>
    <w:rsid w:val="00D86C3C"/>
    <w:rsid w:val="00D86DB1"/>
    <w:rsid w:val="00D86DCC"/>
    <w:rsid w:val="00D86E88"/>
    <w:rsid w:val="00D86F75"/>
    <w:rsid w:val="00D87213"/>
    <w:rsid w:val="00D87293"/>
    <w:rsid w:val="00D8732C"/>
    <w:rsid w:val="00D8736F"/>
    <w:rsid w:val="00D873DB"/>
    <w:rsid w:val="00D8747E"/>
    <w:rsid w:val="00D876B2"/>
    <w:rsid w:val="00D879D1"/>
    <w:rsid w:val="00D87B1C"/>
    <w:rsid w:val="00D87EA6"/>
    <w:rsid w:val="00D87EDB"/>
    <w:rsid w:val="00D87EDE"/>
    <w:rsid w:val="00D87FEF"/>
    <w:rsid w:val="00D9002E"/>
    <w:rsid w:val="00D90255"/>
    <w:rsid w:val="00D90352"/>
    <w:rsid w:val="00D903BB"/>
    <w:rsid w:val="00D908CA"/>
    <w:rsid w:val="00D90B32"/>
    <w:rsid w:val="00D91035"/>
    <w:rsid w:val="00D91081"/>
    <w:rsid w:val="00D910A5"/>
    <w:rsid w:val="00D91310"/>
    <w:rsid w:val="00D91542"/>
    <w:rsid w:val="00D91914"/>
    <w:rsid w:val="00D91A67"/>
    <w:rsid w:val="00D91C2A"/>
    <w:rsid w:val="00D92078"/>
    <w:rsid w:val="00D92274"/>
    <w:rsid w:val="00D922C3"/>
    <w:rsid w:val="00D922D7"/>
    <w:rsid w:val="00D923C8"/>
    <w:rsid w:val="00D92478"/>
    <w:rsid w:val="00D9247E"/>
    <w:rsid w:val="00D9248A"/>
    <w:rsid w:val="00D924EA"/>
    <w:rsid w:val="00D9252D"/>
    <w:rsid w:val="00D9284B"/>
    <w:rsid w:val="00D9284D"/>
    <w:rsid w:val="00D9288F"/>
    <w:rsid w:val="00D92A7F"/>
    <w:rsid w:val="00D92B25"/>
    <w:rsid w:val="00D92D83"/>
    <w:rsid w:val="00D92DB3"/>
    <w:rsid w:val="00D92E64"/>
    <w:rsid w:val="00D93100"/>
    <w:rsid w:val="00D93232"/>
    <w:rsid w:val="00D932A3"/>
    <w:rsid w:val="00D933B0"/>
    <w:rsid w:val="00D933B2"/>
    <w:rsid w:val="00D933F9"/>
    <w:rsid w:val="00D934A0"/>
    <w:rsid w:val="00D9357F"/>
    <w:rsid w:val="00D93814"/>
    <w:rsid w:val="00D93847"/>
    <w:rsid w:val="00D93905"/>
    <w:rsid w:val="00D93985"/>
    <w:rsid w:val="00D93CD5"/>
    <w:rsid w:val="00D93D0E"/>
    <w:rsid w:val="00D93D47"/>
    <w:rsid w:val="00D940E2"/>
    <w:rsid w:val="00D94364"/>
    <w:rsid w:val="00D94392"/>
    <w:rsid w:val="00D94451"/>
    <w:rsid w:val="00D944BC"/>
    <w:rsid w:val="00D94755"/>
    <w:rsid w:val="00D94981"/>
    <w:rsid w:val="00D94BBB"/>
    <w:rsid w:val="00D951A6"/>
    <w:rsid w:val="00D953B4"/>
    <w:rsid w:val="00D953DD"/>
    <w:rsid w:val="00D95589"/>
    <w:rsid w:val="00D95EC0"/>
    <w:rsid w:val="00D95EDA"/>
    <w:rsid w:val="00D96012"/>
    <w:rsid w:val="00D9606D"/>
    <w:rsid w:val="00D960B4"/>
    <w:rsid w:val="00D963A8"/>
    <w:rsid w:val="00D963C4"/>
    <w:rsid w:val="00D9645F"/>
    <w:rsid w:val="00D964C2"/>
    <w:rsid w:val="00D965B0"/>
    <w:rsid w:val="00D9666C"/>
    <w:rsid w:val="00D96684"/>
    <w:rsid w:val="00D9677D"/>
    <w:rsid w:val="00D96CAB"/>
    <w:rsid w:val="00D96EE4"/>
    <w:rsid w:val="00D96F55"/>
    <w:rsid w:val="00D96FC2"/>
    <w:rsid w:val="00D96FCD"/>
    <w:rsid w:val="00D96FFE"/>
    <w:rsid w:val="00D972B4"/>
    <w:rsid w:val="00D9738E"/>
    <w:rsid w:val="00D97453"/>
    <w:rsid w:val="00D9747A"/>
    <w:rsid w:val="00D975AE"/>
    <w:rsid w:val="00D9768C"/>
    <w:rsid w:val="00D97805"/>
    <w:rsid w:val="00D9780B"/>
    <w:rsid w:val="00D97BA1"/>
    <w:rsid w:val="00D97E90"/>
    <w:rsid w:val="00D97F8B"/>
    <w:rsid w:val="00DA0214"/>
    <w:rsid w:val="00DA0374"/>
    <w:rsid w:val="00DA0503"/>
    <w:rsid w:val="00DA0744"/>
    <w:rsid w:val="00DA082E"/>
    <w:rsid w:val="00DA0931"/>
    <w:rsid w:val="00DA0DC4"/>
    <w:rsid w:val="00DA104F"/>
    <w:rsid w:val="00DA105B"/>
    <w:rsid w:val="00DA10D5"/>
    <w:rsid w:val="00DA1137"/>
    <w:rsid w:val="00DA1166"/>
    <w:rsid w:val="00DA120D"/>
    <w:rsid w:val="00DA1444"/>
    <w:rsid w:val="00DA14FF"/>
    <w:rsid w:val="00DA1558"/>
    <w:rsid w:val="00DA1823"/>
    <w:rsid w:val="00DA1990"/>
    <w:rsid w:val="00DA19AE"/>
    <w:rsid w:val="00DA1BAC"/>
    <w:rsid w:val="00DA1CB2"/>
    <w:rsid w:val="00DA1DEE"/>
    <w:rsid w:val="00DA1E1A"/>
    <w:rsid w:val="00DA1E93"/>
    <w:rsid w:val="00DA1FE0"/>
    <w:rsid w:val="00DA25F9"/>
    <w:rsid w:val="00DA26A9"/>
    <w:rsid w:val="00DA2855"/>
    <w:rsid w:val="00DA2895"/>
    <w:rsid w:val="00DA2905"/>
    <w:rsid w:val="00DA2B59"/>
    <w:rsid w:val="00DA2CC4"/>
    <w:rsid w:val="00DA3016"/>
    <w:rsid w:val="00DA3053"/>
    <w:rsid w:val="00DA346F"/>
    <w:rsid w:val="00DA36BD"/>
    <w:rsid w:val="00DA36CE"/>
    <w:rsid w:val="00DA3851"/>
    <w:rsid w:val="00DA38D9"/>
    <w:rsid w:val="00DA3A0C"/>
    <w:rsid w:val="00DA3C90"/>
    <w:rsid w:val="00DA3E1A"/>
    <w:rsid w:val="00DA3F94"/>
    <w:rsid w:val="00DA42C4"/>
    <w:rsid w:val="00DA42D5"/>
    <w:rsid w:val="00DA4396"/>
    <w:rsid w:val="00DA442D"/>
    <w:rsid w:val="00DA461B"/>
    <w:rsid w:val="00DA4954"/>
    <w:rsid w:val="00DA497F"/>
    <w:rsid w:val="00DA499F"/>
    <w:rsid w:val="00DA49E7"/>
    <w:rsid w:val="00DA4AF0"/>
    <w:rsid w:val="00DA4E07"/>
    <w:rsid w:val="00DA4EA2"/>
    <w:rsid w:val="00DA50B2"/>
    <w:rsid w:val="00DA50D2"/>
    <w:rsid w:val="00DA50EC"/>
    <w:rsid w:val="00DA5119"/>
    <w:rsid w:val="00DA51E0"/>
    <w:rsid w:val="00DA538E"/>
    <w:rsid w:val="00DA5523"/>
    <w:rsid w:val="00DA5546"/>
    <w:rsid w:val="00DA5843"/>
    <w:rsid w:val="00DA58DF"/>
    <w:rsid w:val="00DA59B9"/>
    <w:rsid w:val="00DA5AC3"/>
    <w:rsid w:val="00DA5B4C"/>
    <w:rsid w:val="00DA5BBE"/>
    <w:rsid w:val="00DA5C37"/>
    <w:rsid w:val="00DA5E1E"/>
    <w:rsid w:val="00DA5E7C"/>
    <w:rsid w:val="00DA5F31"/>
    <w:rsid w:val="00DA60EF"/>
    <w:rsid w:val="00DA641C"/>
    <w:rsid w:val="00DA66B0"/>
    <w:rsid w:val="00DA679A"/>
    <w:rsid w:val="00DA68C7"/>
    <w:rsid w:val="00DA6A32"/>
    <w:rsid w:val="00DA6A6C"/>
    <w:rsid w:val="00DA6CEE"/>
    <w:rsid w:val="00DA6D57"/>
    <w:rsid w:val="00DA6DFE"/>
    <w:rsid w:val="00DA6E1A"/>
    <w:rsid w:val="00DA6FB4"/>
    <w:rsid w:val="00DA7067"/>
    <w:rsid w:val="00DA721C"/>
    <w:rsid w:val="00DA727D"/>
    <w:rsid w:val="00DA745B"/>
    <w:rsid w:val="00DA74AB"/>
    <w:rsid w:val="00DA776E"/>
    <w:rsid w:val="00DA77A6"/>
    <w:rsid w:val="00DA7860"/>
    <w:rsid w:val="00DA791F"/>
    <w:rsid w:val="00DA7970"/>
    <w:rsid w:val="00DA7A4C"/>
    <w:rsid w:val="00DA7BDA"/>
    <w:rsid w:val="00DB005E"/>
    <w:rsid w:val="00DB0064"/>
    <w:rsid w:val="00DB02EA"/>
    <w:rsid w:val="00DB0401"/>
    <w:rsid w:val="00DB0482"/>
    <w:rsid w:val="00DB04EF"/>
    <w:rsid w:val="00DB050E"/>
    <w:rsid w:val="00DB052A"/>
    <w:rsid w:val="00DB0619"/>
    <w:rsid w:val="00DB0685"/>
    <w:rsid w:val="00DB07A2"/>
    <w:rsid w:val="00DB09AC"/>
    <w:rsid w:val="00DB0A7D"/>
    <w:rsid w:val="00DB0AC7"/>
    <w:rsid w:val="00DB0AEE"/>
    <w:rsid w:val="00DB0DBC"/>
    <w:rsid w:val="00DB0E2A"/>
    <w:rsid w:val="00DB13BA"/>
    <w:rsid w:val="00DB1410"/>
    <w:rsid w:val="00DB1684"/>
    <w:rsid w:val="00DB176B"/>
    <w:rsid w:val="00DB17EB"/>
    <w:rsid w:val="00DB1974"/>
    <w:rsid w:val="00DB22C3"/>
    <w:rsid w:val="00DB2307"/>
    <w:rsid w:val="00DB2359"/>
    <w:rsid w:val="00DB25B0"/>
    <w:rsid w:val="00DB26CE"/>
    <w:rsid w:val="00DB28D8"/>
    <w:rsid w:val="00DB2BC0"/>
    <w:rsid w:val="00DB2F19"/>
    <w:rsid w:val="00DB31AA"/>
    <w:rsid w:val="00DB3278"/>
    <w:rsid w:val="00DB32A5"/>
    <w:rsid w:val="00DB33A0"/>
    <w:rsid w:val="00DB34B1"/>
    <w:rsid w:val="00DB3647"/>
    <w:rsid w:val="00DB37B6"/>
    <w:rsid w:val="00DB3983"/>
    <w:rsid w:val="00DB3ADF"/>
    <w:rsid w:val="00DB3D23"/>
    <w:rsid w:val="00DB41C7"/>
    <w:rsid w:val="00DB429A"/>
    <w:rsid w:val="00DB442E"/>
    <w:rsid w:val="00DB462C"/>
    <w:rsid w:val="00DB46BA"/>
    <w:rsid w:val="00DB46E7"/>
    <w:rsid w:val="00DB479B"/>
    <w:rsid w:val="00DB48D6"/>
    <w:rsid w:val="00DB4A17"/>
    <w:rsid w:val="00DB4CD7"/>
    <w:rsid w:val="00DB4CE0"/>
    <w:rsid w:val="00DB4DB9"/>
    <w:rsid w:val="00DB4EAA"/>
    <w:rsid w:val="00DB4FB4"/>
    <w:rsid w:val="00DB5052"/>
    <w:rsid w:val="00DB5242"/>
    <w:rsid w:val="00DB5290"/>
    <w:rsid w:val="00DB5406"/>
    <w:rsid w:val="00DB5522"/>
    <w:rsid w:val="00DB5BEF"/>
    <w:rsid w:val="00DB5F0C"/>
    <w:rsid w:val="00DB6007"/>
    <w:rsid w:val="00DB64E7"/>
    <w:rsid w:val="00DB65DA"/>
    <w:rsid w:val="00DB6803"/>
    <w:rsid w:val="00DB69B7"/>
    <w:rsid w:val="00DB6A8E"/>
    <w:rsid w:val="00DB6B5F"/>
    <w:rsid w:val="00DB6D6E"/>
    <w:rsid w:val="00DB7019"/>
    <w:rsid w:val="00DB703A"/>
    <w:rsid w:val="00DB71C2"/>
    <w:rsid w:val="00DB738F"/>
    <w:rsid w:val="00DB73D7"/>
    <w:rsid w:val="00DB750D"/>
    <w:rsid w:val="00DB7577"/>
    <w:rsid w:val="00DB7598"/>
    <w:rsid w:val="00DB7D51"/>
    <w:rsid w:val="00DB7FBC"/>
    <w:rsid w:val="00DC013E"/>
    <w:rsid w:val="00DC01C8"/>
    <w:rsid w:val="00DC020A"/>
    <w:rsid w:val="00DC0552"/>
    <w:rsid w:val="00DC06B3"/>
    <w:rsid w:val="00DC0C7F"/>
    <w:rsid w:val="00DC11B0"/>
    <w:rsid w:val="00DC1321"/>
    <w:rsid w:val="00DC1541"/>
    <w:rsid w:val="00DC1547"/>
    <w:rsid w:val="00DC15A3"/>
    <w:rsid w:val="00DC17E7"/>
    <w:rsid w:val="00DC183A"/>
    <w:rsid w:val="00DC1B80"/>
    <w:rsid w:val="00DC1B93"/>
    <w:rsid w:val="00DC207B"/>
    <w:rsid w:val="00DC2209"/>
    <w:rsid w:val="00DC2233"/>
    <w:rsid w:val="00DC245C"/>
    <w:rsid w:val="00DC2872"/>
    <w:rsid w:val="00DC2AFA"/>
    <w:rsid w:val="00DC2B74"/>
    <w:rsid w:val="00DC2BEF"/>
    <w:rsid w:val="00DC2CBB"/>
    <w:rsid w:val="00DC2F20"/>
    <w:rsid w:val="00DC319C"/>
    <w:rsid w:val="00DC351E"/>
    <w:rsid w:val="00DC3682"/>
    <w:rsid w:val="00DC3A9B"/>
    <w:rsid w:val="00DC3AB8"/>
    <w:rsid w:val="00DC3AFB"/>
    <w:rsid w:val="00DC3B50"/>
    <w:rsid w:val="00DC3BD6"/>
    <w:rsid w:val="00DC3D96"/>
    <w:rsid w:val="00DC3EAA"/>
    <w:rsid w:val="00DC41BA"/>
    <w:rsid w:val="00DC4207"/>
    <w:rsid w:val="00DC4271"/>
    <w:rsid w:val="00DC45D6"/>
    <w:rsid w:val="00DC46D2"/>
    <w:rsid w:val="00DC46F9"/>
    <w:rsid w:val="00DC473F"/>
    <w:rsid w:val="00DC484E"/>
    <w:rsid w:val="00DC4907"/>
    <w:rsid w:val="00DC4922"/>
    <w:rsid w:val="00DC493A"/>
    <w:rsid w:val="00DC4993"/>
    <w:rsid w:val="00DC49F1"/>
    <w:rsid w:val="00DC4A31"/>
    <w:rsid w:val="00DC4A3D"/>
    <w:rsid w:val="00DC4B6C"/>
    <w:rsid w:val="00DC4BB3"/>
    <w:rsid w:val="00DC4BE2"/>
    <w:rsid w:val="00DC4D97"/>
    <w:rsid w:val="00DC4E5C"/>
    <w:rsid w:val="00DC4F6C"/>
    <w:rsid w:val="00DC5269"/>
    <w:rsid w:val="00DC5365"/>
    <w:rsid w:val="00DC5388"/>
    <w:rsid w:val="00DC5430"/>
    <w:rsid w:val="00DC5508"/>
    <w:rsid w:val="00DC554F"/>
    <w:rsid w:val="00DC5571"/>
    <w:rsid w:val="00DC5588"/>
    <w:rsid w:val="00DC5594"/>
    <w:rsid w:val="00DC58FA"/>
    <w:rsid w:val="00DC5B28"/>
    <w:rsid w:val="00DC5CAE"/>
    <w:rsid w:val="00DC5CC6"/>
    <w:rsid w:val="00DC5DED"/>
    <w:rsid w:val="00DC5EB4"/>
    <w:rsid w:val="00DC5ECA"/>
    <w:rsid w:val="00DC5F1E"/>
    <w:rsid w:val="00DC6093"/>
    <w:rsid w:val="00DC60CB"/>
    <w:rsid w:val="00DC60E8"/>
    <w:rsid w:val="00DC610C"/>
    <w:rsid w:val="00DC625B"/>
    <w:rsid w:val="00DC62F9"/>
    <w:rsid w:val="00DC65C6"/>
    <w:rsid w:val="00DC6780"/>
    <w:rsid w:val="00DC686B"/>
    <w:rsid w:val="00DC6B39"/>
    <w:rsid w:val="00DC6D14"/>
    <w:rsid w:val="00DC6D36"/>
    <w:rsid w:val="00DC708F"/>
    <w:rsid w:val="00DC7102"/>
    <w:rsid w:val="00DC71BD"/>
    <w:rsid w:val="00DC752D"/>
    <w:rsid w:val="00DC7957"/>
    <w:rsid w:val="00DC7AC2"/>
    <w:rsid w:val="00DC7D37"/>
    <w:rsid w:val="00DC7D77"/>
    <w:rsid w:val="00DC7ED3"/>
    <w:rsid w:val="00DD018C"/>
    <w:rsid w:val="00DD0245"/>
    <w:rsid w:val="00DD0254"/>
    <w:rsid w:val="00DD0345"/>
    <w:rsid w:val="00DD0380"/>
    <w:rsid w:val="00DD0458"/>
    <w:rsid w:val="00DD04AE"/>
    <w:rsid w:val="00DD05E1"/>
    <w:rsid w:val="00DD05F3"/>
    <w:rsid w:val="00DD0654"/>
    <w:rsid w:val="00DD06F5"/>
    <w:rsid w:val="00DD08B1"/>
    <w:rsid w:val="00DD0987"/>
    <w:rsid w:val="00DD09F1"/>
    <w:rsid w:val="00DD0A26"/>
    <w:rsid w:val="00DD0E76"/>
    <w:rsid w:val="00DD114C"/>
    <w:rsid w:val="00DD11D3"/>
    <w:rsid w:val="00DD1451"/>
    <w:rsid w:val="00DD14CA"/>
    <w:rsid w:val="00DD1A7D"/>
    <w:rsid w:val="00DD1A94"/>
    <w:rsid w:val="00DD1AC4"/>
    <w:rsid w:val="00DD1B77"/>
    <w:rsid w:val="00DD1D73"/>
    <w:rsid w:val="00DD1DD7"/>
    <w:rsid w:val="00DD1FC2"/>
    <w:rsid w:val="00DD20B4"/>
    <w:rsid w:val="00DD2115"/>
    <w:rsid w:val="00DD21CF"/>
    <w:rsid w:val="00DD26F0"/>
    <w:rsid w:val="00DD2871"/>
    <w:rsid w:val="00DD2A96"/>
    <w:rsid w:val="00DD2B30"/>
    <w:rsid w:val="00DD2B62"/>
    <w:rsid w:val="00DD2E82"/>
    <w:rsid w:val="00DD2FD3"/>
    <w:rsid w:val="00DD30A3"/>
    <w:rsid w:val="00DD33F9"/>
    <w:rsid w:val="00DD3498"/>
    <w:rsid w:val="00DD36B5"/>
    <w:rsid w:val="00DD375E"/>
    <w:rsid w:val="00DD3C40"/>
    <w:rsid w:val="00DD3CEF"/>
    <w:rsid w:val="00DD3D25"/>
    <w:rsid w:val="00DD3E70"/>
    <w:rsid w:val="00DD4085"/>
    <w:rsid w:val="00DD40B6"/>
    <w:rsid w:val="00DD40C9"/>
    <w:rsid w:val="00DD41D8"/>
    <w:rsid w:val="00DD420B"/>
    <w:rsid w:val="00DD427A"/>
    <w:rsid w:val="00DD4375"/>
    <w:rsid w:val="00DD472E"/>
    <w:rsid w:val="00DD4914"/>
    <w:rsid w:val="00DD49D9"/>
    <w:rsid w:val="00DD4A16"/>
    <w:rsid w:val="00DD4A31"/>
    <w:rsid w:val="00DD4DA7"/>
    <w:rsid w:val="00DD4E0B"/>
    <w:rsid w:val="00DD5176"/>
    <w:rsid w:val="00DD51F1"/>
    <w:rsid w:val="00DD53A0"/>
    <w:rsid w:val="00DD5423"/>
    <w:rsid w:val="00DD56FD"/>
    <w:rsid w:val="00DD5829"/>
    <w:rsid w:val="00DD58FB"/>
    <w:rsid w:val="00DD5B66"/>
    <w:rsid w:val="00DD5C90"/>
    <w:rsid w:val="00DD5F2A"/>
    <w:rsid w:val="00DD6161"/>
    <w:rsid w:val="00DD6296"/>
    <w:rsid w:val="00DD640F"/>
    <w:rsid w:val="00DD6478"/>
    <w:rsid w:val="00DD668F"/>
    <w:rsid w:val="00DD6812"/>
    <w:rsid w:val="00DD681B"/>
    <w:rsid w:val="00DD6862"/>
    <w:rsid w:val="00DD69D9"/>
    <w:rsid w:val="00DD6B17"/>
    <w:rsid w:val="00DD6CED"/>
    <w:rsid w:val="00DD722C"/>
    <w:rsid w:val="00DD731F"/>
    <w:rsid w:val="00DD738F"/>
    <w:rsid w:val="00DD7445"/>
    <w:rsid w:val="00DD74CC"/>
    <w:rsid w:val="00DD75E7"/>
    <w:rsid w:val="00DD76CA"/>
    <w:rsid w:val="00DD7779"/>
    <w:rsid w:val="00DD78C5"/>
    <w:rsid w:val="00DD7C41"/>
    <w:rsid w:val="00DE00C1"/>
    <w:rsid w:val="00DE04B8"/>
    <w:rsid w:val="00DE058F"/>
    <w:rsid w:val="00DE071E"/>
    <w:rsid w:val="00DE09C5"/>
    <w:rsid w:val="00DE0AE9"/>
    <w:rsid w:val="00DE0C32"/>
    <w:rsid w:val="00DE0EC4"/>
    <w:rsid w:val="00DE1553"/>
    <w:rsid w:val="00DE1746"/>
    <w:rsid w:val="00DE1A8D"/>
    <w:rsid w:val="00DE1CEE"/>
    <w:rsid w:val="00DE1D3A"/>
    <w:rsid w:val="00DE1F55"/>
    <w:rsid w:val="00DE2015"/>
    <w:rsid w:val="00DE2195"/>
    <w:rsid w:val="00DE219F"/>
    <w:rsid w:val="00DE2204"/>
    <w:rsid w:val="00DE24CE"/>
    <w:rsid w:val="00DE272D"/>
    <w:rsid w:val="00DE2935"/>
    <w:rsid w:val="00DE29A8"/>
    <w:rsid w:val="00DE2ABF"/>
    <w:rsid w:val="00DE2B3E"/>
    <w:rsid w:val="00DE2BB5"/>
    <w:rsid w:val="00DE2CE9"/>
    <w:rsid w:val="00DE2D17"/>
    <w:rsid w:val="00DE2D30"/>
    <w:rsid w:val="00DE2EA6"/>
    <w:rsid w:val="00DE31B6"/>
    <w:rsid w:val="00DE330F"/>
    <w:rsid w:val="00DE35E1"/>
    <w:rsid w:val="00DE39B1"/>
    <w:rsid w:val="00DE39D6"/>
    <w:rsid w:val="00DE39DA"/>
    <w:rsid w:val="00DE3C52"/>
    <w:rsid w:val="00DE3D3E"/>
    <w:rsid w:val="00DE3FC8"/>
    <w:rsid w:val="00DE3FD9"/>
    <w:rsid w:val="00DE4278"/>
    <w:rsid w:val="00DE4353"/>
    <w:rsid w:val="00DE445E"/>
    <w:rsid w:val="00DE46CA"/>
    <w:rsid w:val="00DE476D"/>
    <w:rsid w:val="00DE4896"/>
    <w:rsid w:val="00DE48B4"/>
    <w:rsid w:val="00DE48EC"/>
    <w:rsid w:val="00DE4BFB"/>
    <w:rsid w:val="00DE4DD0"/>
    <w:rsid w:val="00DE4E1B"/>
    <w:rsid w:val="00DE4F0A"/>
    <w:rsid w:val="00DE5154"/>
    <w:rsid w:val="00DE5178"/>
    <w:rsid w:val="00DE5240"/>
    <w:rsid w:val="00DE52D5"/>
    <w:rsid w:val="00DE5471"/>
    <w:rsid w:val="00DE5477"/>
    <w:rsid w:val="00DE5623"/>
    <w:rsid w:val="00DE592A"/>
    <w:rsid w:val="00DE5A09"/>
    <w:rsid w:val="00DE5C99"/>
    <w:rsid w:val="00DE5EC5"/>
    <w:rsid w:val="00DE609C"/>
    <w:rsid w:val="00DE61DD"/>
    <w:rsid w:val="00DE631F"/>
    <w:rsid w:val="00DE6633"/>
    <w:rsid w:val="00DE66AA"/>
    <w:rsid w:val="00DE6853"/>
    <w:rsid w:val="00DE68BB"/>
    <w:rsid w:val="00DE6987"/>
    <w:rsid w:val="00DE69AC"/>
    <w:rsid w:val="00DE6E23"/>
    <w:rsid w:val="00DE6E30"/>
    <w:rsid w:val="00DE6F14"/>
    <w:rsid w:val="00DE70BC"/>
    <w:rsid w:val="00DE725F"/>
    <w:rsid w:val="00DE74D6"/>
    <w:rsid w:val="00DE7A28"/>
    <w:rsid w:val="00DE7ABA"/>
    <w:rsid w:val="00DE7B43"/>
    <w:rsid w:val="00DE7B5C"/>
    <w:rsid w:val="00DE7C66"/>
    <w:rsid w:val="00DE7F12"/>
    <w:rsid w:val="00DF05DA"/>
    <w:rsid w:val="00DF05F3"/>
    <w:rsid w:val="00DF077B"/>
    <w:rsid w:val="00DF0AF4"/>
    <w:rsid w:val="00DF0CEA"/>
    <w:rsid w:val="00DF0D1A"/>
    <w:rsid w:val="00DF0DC9"/>
    <w:rsid w:val="00DF0E59"/>
    <w:rsid w:val="00DF0E73"/>
    <w:rsid w:val="00DF0FA7"/>
    <w:rsid w:val="00DF1139"/>
    <w:rsid w:val="00DF129B"/>
    <w:rsid w:val="00DF143C"/>
    <w:rsid w:val="00DF16B7"/>
    <w:rsid w:val="00DF183A"/>
    <w:rsid w:val="00DF18AF"/>
    <w:rsid w:val="00DF1970"/>
    <w:rsid w:val="00DF1A06"/>
    <w:rsid w:val="00DF1D5F"/>
    <w:rsid w:val="00DF1D83"/>
    <w:rsid w:val="00DF1DE9"/>
    <w:rsid w:val="00DF1E21"/>
    <w:rsid w:val="00DF1EC0"/>
    <w:rsid w:val="00DF1FC3"/>
    <w:rsid w:val="00DF2031"/>
    <w:rsid w:val="00DF20DB"/>
    <w:rsid w:val="00DF2179"/>
    <w:rsid w:val="00DF21D2"/>
    <w:rsid w:val="00DF21ED"/>
    <w:rsid w:val="00DF231D"/>
    <w:rsid w:val="00DF234E"/>
    <w:rsid w:val="00DF244B"/>
    <w:rsid w:val="00DF252B"/>
    <w:rsid w:val="00DF252C"/>
    <w:rsid w:val="00DF26A3"/>
    <w:rsid w:val="00DF28A9"/>
    <w:rsid w:val="00DF28DA"/>
    <w:rsid w:val="00DF29E1"/>
    <w:rsid w:val="00DF2A01"/>
    <w:rsid w:val="00DF2A10"/>
    <w:rsid w:val="00DF2AFD"/>
    <w:rsid w:val="00DF2BE3"/>
    <w:rsid w:val="00DF2C5A"/>
    <w:rsid w:val="00DF2DE1"/>
    <w:rsid w:val="00DF2E0D"/>
    <w:rsid w:val="00DF2E4B"/>
    <w:rsid w:val="00DF326A"/>
    <w:rsid w:val="00DF34A3"/>
    <w:rsid w:val="00DF36EB"/>
    <w:rsid w:val="00DF37AA"/>
    <w:rsid w:val="00DF37AE"/>
    <w:rsid w:val="00DF39BA"/>
    <w:rsid w:val="00DF3AEF"/>
    <w:rsid w:val="00DF3B22"/>
    <w:rsid w:val="00DF3C46"/>
    <w:rsid w:val="00DF3C56"/>
    <w:rsid w:val="00DF3F63"/>
    <w:rsid w:val="00DF42A5"/>
    <w:rsid w:val="00DF42F3"/>
    <w:rsid w:val="00DF4840"/>
    <w:rsid w:val="00DF4848"/>
    <w:rsid w:val="00DF50E1"/>
    <w:rsid w:val="00DF5129"/>
    <w:rsid w:val="00DF5199"/>
    <w:rsid w:val="00DF52B5"/>
    <w:rsid w:val="00DF532E"/>
    <w:rsid w:val="00DF543A"/>
    <w:rsid w:val="00DF5629"/>
    <w:rsid w:val="00DF563B"/>
    <w:rsid w:val="00DF56A4"/>
    <w:rsid w:val="00DF56C4"/>
    <w:rsid w:val="00DF58A5"/>
    <w:rsid w:val="00DF590F"/>
    <w:rsid w:val="00DF59DB"/>
    <w:rsid w:val="00DF5CE7"/>
    <w:rsid w:val="00DF5D8C"/>
    <w:rsid w:val="00DF5DC0"/>
    <w:rsid w:val="00DF5E58"/>
    <w:rsid w:val="00DF5E5D"/>
    <w:rsid w:val="00DF618B"/>
    <w:rsid w:val="00DF61AE"/>
    <w:rsid w:val="00DF627D"/>
    <w:rsid w:val="00DF62CF"/>
    <w:rsid w:val="00DF635C"/>
    <w:rsid w:val="00DF647D"/>
    <w:rsid w:val="00DF69BB"/>
    <w:rsid w:val="00DF6C0A"/>
    <w:rsid w:val="00DF6D8E"/>
    <w:rsid w:val="00DF6F03"/>
    <w:rsid w:val="00DF706A"/>
    <w:rsid w:val="00DF7349"/>
    <w:rsid w:val="00DF7357"/>
    <w:rsid w:val="00DF735B"/>
    <w:rsid w:val="00DF7426"/>
    <w:rsid w:val="00DF7519"/>
    <w:rsid w:val="00DF7586"/>
    <w:rsid w:val="00DF769B"/>
    <w:rsid w:val="00DF76F7"/>
    <w:rsid w:val="00DF76FA"/>
    <w:rsid w:val="00DF77B3"/>
    <w:rsid w:val="00DF77BE"/>
    <w:rsid w:val="00DF7829"/>
    <w:rsid w:val="00DF784E"/>
    <w:rsid w:val="00DF797B"/>
    <w:rsid w:val="00DF799D"/>
    <w:rsid w:val="00DF79BD"/>
    <w:rsid w:val="00DF7B98"/>
    <w:rsid w:val="00DF7C83"/>
    <w:rsid w:val="00DF7D6C"/>
    <w:rsid w:val="00E002A8"/>
    <w:rsid w:val="00E00466"/>
    <w:rsid w:val="00E00560"/>
    <w:rsid w:val="00E00582"/>
    <w:rsid w:val="00E007E6"/>
    <w:rsid w:val="00E007F9"/>
    <w:rsid w:val="00E0093E"/>
    <w:rsid w:val="00E00C4D"/>
    <w:rsid w:val="00E00F4F"/>
    <w:rsid w:val="00E010B9"/>
    <w:rsid w:val="00E01102"/>
    <w:rsid w:val="00E01418"/>
    <w:rsid w:val="00E015E0"/>
    <w:rsid w:val="00E019AC"/>
    <w:rsid w:val="00E01F06"/>
    <w:rsid w:val="00E01F3D"/>
    <w:rsid w:val="00E02390"/>
    <w:rsid w:val="00E023C1"/>
    <w:rsid w:val="00E026FB"/>
    <w:rsid w:val="00E027C7"/>
    <w:rsid w:val="00E0294E"/>
    <w:rsid w:val="00E02AB0"/>
    <w:rsid w:val="00E02B08"/>
    <w:rsid w:val="00E02E0D"/>
    <w:rsid w:val="00E02FB6"/>
    <w:rsid w:val="00E030CC"/>
    <w:rsid w:val="00E03120"/>
    <w:rsid w:val="00E03151"/>
    <w:rsid w:val="00E0317C"/>
    <w:rsid w:val="00E031C7"/>
    <w:rsid w:val="00E0321E"/>
    <w:rsid w:val="00E03414"/>
    <w:rsid w:val="00E036CF"/>
    <w:rsid w:val="00E03764"/>
    <w:rsid w:val="00E03A8A"/>
    <w:rsid w:val="00E03AAA"/>
    <w:rsid w:val="00E03B35"/>
    <w:rsid w:val="00E03E09"/>
    <w:rsid w:val="00E03E22"/>
    <w:rsid w:val="00E03E9C"/>
    <w:rsid w:val="00E043C7"/>
    <w:rsid w:val="00E04647"/>
    <w:rsid w:val="00E04757"/>
    <w:rsid w:val="00E04D9F"/>
    <w:rsid w:val="00E04FCA"/>
    <w:rsid w:val="00E050FD"/>
    <w:rsid w:val="00E05290"/>
    <w:rsid w:val="00E054AD"/>
    <w:rsid w:val="00E056B1"/>
    <w:rsid w:val="00E05877"/>
    <w:rsid w:val="00E05AB2"/>
    <w:rsid w:val="00E05BE8"/>
    <w:rsid w:val="00E05E12"/>
    <w:rsid w:val="00E05F40"/>
    <w:rsid w:val="00E06169"/>
    <w:rsid w:val="00E06239"/>
    <w:rsid w:val="00E062A9"/>
    <w:rsid w:val="00E0636C"/>
    <w:rsid w:val="00E0679D"/>
    <w:rsid w:val="00E067A9"/>
    <w:rsid w:val="00E06B5F"/>
    <w:rsid w:val="00E06BD4"/>
    <w:rsid w:val="00E0704B"/>
    <w:rsid w:val="00E07114"/>
    <w:rsid w:val="00E071E3"/>
    <w:rsid w:val="00E072A6"/>
    <w:rsid w:val="00E07480"/>
    <w:rsid w:val="00E07937"/>
    <w:rsid w:val="00E07946"/>
    <w:rsid w:val="00E07A13"/>
    <w:rsid w:val="00E07DE7"/>
    <w:rsid w:val="00E07F09"/>
    <w:rsid w:val="00E07FF5"/>
    <w:rsid w:val="00E1004B"/>
    <w:rsid w:val="00E1017F"/>
    <w:rsid w:val="00E1022B"/>
    <w:rsid w:val="00E10345"/>
    <w:rsid w:val="00E109BD"/>
    <w:rsid w:val="00E10A5D"/>
    <w:rsid w:val="00E10B0B"/>
    <w:rsid w:val="00E10C1E"/>
    <w:rsid w:val="00E10CF3"/>
    <w:rsid w:val="00E10D86"/>
    <w:rsid w:val="00E1111E"/>
    <w:rsid w:val="00E11167"/>
    <w:rsid w:val="00E111AE"/>
    <w:rsid w:val="00E1138C"/>
    <w:rsid w:val="00E11531"/>
    <w:rsid w:val="00E11622"/>
    <w:rsid w:val="00E11864"/>
    <w:rsid w:val="00E118B8"/>
    <w:rsid w:val="00E1193B"/>
    <w:rsid w:val="00E119F3"/>
    <w:rsid w:val="00E11A97"/>
    <w:rsid w:val="00E11BEE"/>
    <w:rsid w:val="00E11DCD"/>
    <w:rsid w:val="00E11EEB"/>
    <w:rsid w:val="00E11F61"/>
    <w:rsid w:val="00E11FF8"/>
    <w:rsid w:val="00E120B9"/>
    <w:rsid w:val="00E12133"/>
    <w:rsid w:val="00E12179"/>
    <w:rsid w:val="00E1225D"/>
    <w:rsid w:val="00E124AE"/>
    <w:rsid w:val="00E1254F"/>
    <w:rsid w:val="00E12559"/>
    <w:rsid w:val="00E12787"/>
    <w:rsid w:val="00E128A9"/>
    <w:rsid w:val="00E12DBA"/>
    <w:rsid w:val="00E12EFD"/>
    <w:rsid w:val="00E12FAD"/>
    <w:rsid w:val="00E130E6"/>
    <w:rsid w:val="00E132DA"/>
    <w:rsid w:val="00E133D1"/>
    <w:rsid w:val="00E1360D"/>
    <w:rsid w:val="00E13981"/>
    <w:rsid w:val="00E13A35"/>
    <w:rsid w:val="00E13D84"/>
    <w:rsid w:val="00E13E22"/>
    <w:rsid w:val="00E13E58"/>
    <w:rsid w:val="00E13E62"/>
    <w:rsid w:val="00E1407D"/>
    <w:rsid w:val="00E14281"/>
    <w:rsid w:val="00E1489B"/>
    <w:rsid w:val="00E14BB4"/>
    <w:rsid w:val="00E14E80"/>
    <w:rsid w:val="00E14ECF"/>
    <w:rsid w:val="00E14ED9"/>
    <w:rsid w:val="00E14EFB"/>
    <w:rsid w:val="00E14F54"/>
    <w:rsid w:val="00E15005"/>
    <w:rsid w:val="00E1529D"/>
    <w:rsid w:val="00E155F9"/>
    <w:rsid w:val="00E156B4"/>
    <w:rsid w:val="00E1591A"/>
    <w:rsid w:val="00E15D2C"/>
    <w:rsid w:val="00E16100"/>
    <w:rsid w:val="00E161AC"/>
    <w:rsid w:val="00E161FD"/>
    <w:rsid w:val="00E165D3"/>
    <w:rsid w:val="00E16784"/>
    <w:rsid w:val="00E168E8"/>
    <w:rsid w:val="00E16AAB"/>
    <w:rsid w:val="00E16C97"/>
    <w:rsid w:val="00E16E43"/>
    <w:rsid w:val="00E16E9E"/>
    <w:rsid w:val="00E1701B"/>
    <w:rsid w:val="00E1708E"/>
    <w:rsid w:val="00E17255"/>
    <w:rsid w:val="00E174E8"/>
    <w:rsid w:val="00E17711"/>
    <w:rsid w:val="00E1775A"/>
    <w:rsid w:val="00E177A2"/>
    <w:rsid w:val="00E177CB"/>
    <w:rsid w:val="00E17BA5"/>
    <w:rsid w:val="00E17FBE"/>
    <w:rsid w:val="00E2001A"/>
    <w:rsid w:val="00E20052"/>
    <w:rsid w:val="00E200E2"/>
    <w:rsid w:val="00E2012C"/>
    <w:rsid w:val="00E20221"/>
    <w:rsid w:val="00E202A1"/>
    <w:rsid w:val="00E203B1"/>
    <w:rsid w:val="00E204E3"/>
    <w:rsid w:val="00E2050A"/>
    <w:rsid w:val="00E20537"/>
    <w:rsid w:val="00E20567"/>
    <w:rsid w:val="00E20596"/>
    <w:rsid w:val="00E205E5"/>
    <w:rsid w:val="00E20796"/>
    <w:rsid w:val="00E20893"/>
    <w:rsid w:val="00E208D3"/>
    <w:rsid w:val="00E208FB"/>
    <w:rsid w:val="00E20927"/>
    <w:rsid w:val="00E209E3"/>
    <w:rsid w:val="00E20B95"/>
    <w:rsid w:val="00E20CDB"/>
    <w:rsid w:val="00E20D10"/>
    <w:rsid w:val="00E20E88"/>
    <w:rsid w:val="00E20F05"/>
    <w:rsid w:val="00E20FAC"/>
    <w:rsid w:val="00E211E2"/>
    <w:rsid w:val="00E2134C"/>
    <w:rsid w:val="00E21636"/>
    <w:rsid w:val="00E21ADD"/>
    <w:rsid w:val="00E21B40"/>
    <w:rsid w:val="00E21D65"/>
    <w:rsid w:val="00E21E12"/>
    <w:rsid w:val="00E21F54"/>
    <w:rsid w:val="00E21F9D"/>
    <w:rsid w:val="00E22164"/>
    <w:rsid w:val="00E221C3"/>
    <w:rsid w:val="00E22202"/>
    <w:rsid w:val="00E224C1"/>
    <w:rsid w:val="00E22566"/>
    <w:rsid w:val="00E225CF"/>
    <w:rsid w:val="00E22621"/>
    <w:rsid w:val="00E22864"/>
    <w:rsid w:val="00E229DF"/>
    <w:rsid w:val="00E22AC5"/>
    <w:rsid w:val="00E22BA3"/>
    <w:rsid w:val="00E22C61"/>
    <w:rsid w:val="00E22D7F"/>
    <w:rsid w:val="00E22EC4"/>
    <w:rsid w:val="00E231A6"/>
    <w:rsid w:val="00E232D4"/>
    <w:rsid w:val="00E233F5"/>
    <w:rsid w:val="00E23422"/>
    <w:rsid w:val="00E234C7"/>
    <w:rsid w:val="00E2350A"/>
    <w:rsid w:val="00E23558"/>
    <w:rsid w:val="00E23655"/>
    <w:rsid w:val="00E2396A"/>
    <w:rsid w:val="00E23AE6"/>
    <w:rsid w:val="00E23C18"/>
    <w:rsid w:val="00E23DE1"/>
    <w:rsid w:val="00E23EFC"/>
    <w:rsid w:val="00E23F5F"/>
    <w:rsid w:val="00E23F8E"/>
    <w:rsid w:val="00E2409E"/>
    <w:rsid w:val="00E24216"/>
    <w:rsid w:val="00E242AD"/>
    <w:rsid w:val="00E24665"/>
    <w:rsid w:val="00E2467D"/>
    <w:rsid w:val="00E2473F"/>
    <w:rsid w:val="00E247AB"/>
    <w:rsid w:val="00E248AA"/>
    <w:rsid w:val="00E2492B"/>
    <w:rsid w:val="00E249FE"/>
    <w:rsid w:val="00E24A92"/>
    <w:rsid w:val="00E24B0A"/>
    <w:rsid w:val="00E24DAB"/>
    <w:rsid w:val="00E2531B"/>
    <w:rsid w:val="00E2549B"/>
    <w:rsid w:val="00E256F1"/>
    <w:rsid w:val="00E2582D"/>
    <w:rsid w:val="00E2598F"/>
    <w:rsid w:val="00E25BC1"/>
    <w:rsid w:val="00E25EBE"/>
    <w:rsid w:val="00E260A3"/>
    <w:rsid w:val="00E260DF"/>
    <w:rsid w:val="00E263F3"/>
    <w:rsid w:val="00E26477"/>
    <w:rsid w:val="00E2663A"/>
    <w:rsid w:val="00E26657"/>
    <w:rsid w:val="00E26A33"/>
    <w:rsid w:val="00E26CC4"/>
    <w:rsid w:val="00E26E4A"/>
    <w:rsid w:val="00E270F1"/>
    <w:rsid w:val="00E27242"/>
    <w:rsid w:val="00E272A5"/>
    <w:rsid w:val="00E273F7"/>
    <w:rsid w:val="00E273FE"/>
    <w:rsid w:val="00E27440"/>
    <w:rsid w:val="00E274E3"/>
    <w:rsid w:val="00E275E6"/>
    <w:rsid w:val="00E27C0F"/>
    <w:rsid w:val="00E27C22"/>
    <w:rsid w:val="00E27E03"/>
    <w:rsid w:val="00E27FC1"/>
    <w:rsid w:val="00E3001E"/>
    <w:rsid w:val="00E30033"/>
    <w:rsid w:val="00E30076"/>
    <w:rsid w:val="00E3028B"/>
    <w:rsid w:val="00E30678"/>
    <w:rsid w:val="00E306E9"/>
    <w:rsid w:val="00E30834"/>
    <w:rsid w:val="00E308ED"/>
    <w:rsid w:val="00E30E10"/>
    <w:rsid w:val="00E30F91"/>
    <w:rsid w:val="00E311AD"/>
    <w:rsid w:val="00E31450"/>
    <w:rsid w:val="00E31515"/>
    <w:rsid w:val="00E31A80"/>
    <w:rsid w:val="00E31A82"/>
    <w:rsid w:val="00E31E34"/>
    <w:rsid w:val="00E31FA9"/>
    <w:rsid w:val="00E31FFA"/>
    <w:rsid w:val="00E3265F"/>
    <w:rsid w:val="00E32F49"/>
    <w:rsid w:val="00E330D9"/>
    <w:rsid w:val="00E33214"/>
    <w:rsid w:val="00E333A1"/>
    <w:rsid w:val="00E336BE"/>
    <w:rsid w:val="00E337F0"/>
    <w:rsid w:val="00E33814"/>
    <w:rsid w:val="00E338FF"/>
    <w:rsid w:val="00E33918"/>
    <w:rsid w:val="00E33D7B"/>
    <w:rsid w:val="00E33F6B"/>
    <w:rsid w:val="00E3433E"/>
    <w:rsid w:val="00E34379"/>
    <w:rsid w:val="00E3446E"/>
    <w:rsid w:val="00E34478"/>
    <w:rsid w:val="00E345AF"/>
    <w:rsid w:val="00E34612"/>
    <w:rsid w:val="00E3463A"/>
    <w:rsid w:val="00E34772"/>
    <w:rsid w:val="00E347B6"/>
    <w:rsid w:val="00E347EB"/>
    <w:rsid w:val="00E34D0E"/>
    <w:rsid w:val="00E34EC5"/>
    <w:rsid w:val="00E34F70"/>
    <w:rsid w:val="00E351A2"/>
    <w:rsid w:val="00E352A5"/>
    <w:rsid w:val="00E35902"/>
    <w:rsid w:val="00E359CD"/>
    <w:rsid w:val="00E359D8"/>
    <w:rsid w:val="00E359F0"/>
    <w:rsid w:val="00E35A90"/>
    <w:rsid w:val="00E35D09"/>
    <w:rsid w:val="00E35F26"/>
    <w:rsid w:val="00E35FBA"/>
    <w:rsid w:val="00E3604C"/>
    <w:rsid w:val="00E36396"/>
    <w:rsid w:val="00E3642D"/>
    <w:rsid w:val="00E36493"/>
    <w:rsid w:val="00E364A7"/>
    <w:rsid w:val="00E36759"/>
    <w:rsid w:val="00E367B3"/>
    <w:rsid w:val="00E36850"/>
    <w:rsid w:val="00E36D27"/>
    <w:rsid w:val="00E36D63"/>
    <w:rsid w:val="00E37169"/>
    <w:rsid w:val="00E37287"/>
    <w:rsid w:val="00E373E8"/>
    <w:rsid w:val="00E376A6"/>
    <w:rsid w:val="00E3774E"/>
    <w:rsid w:val="00E379B8"/>
    <w:rsid w:val="00E37B6E"/>
    <w:rsid w:val="00E37BDC"/>
    <w:rsid w:val="00E37BE7"/>
    <w:rsid w:val="00E37D6A"/>
    <w:rsid w:val="00E37DA9"/>
    <w:rsid w:val="00E37F65"/>
    <w:rsid w:val="00E37FEC"/>
    <w:rsid w:val="00E40529"/>
    <w:rsid w:val="00E408DF"/>
    <w:rsid w:val="00E4097B"/>
    <w:rsid w:val="00E40A42"/>
    <w:rsid w:val="00E40BA2"/>
    <w:rsid w:val="00E40C85"/>
    <w:rsid w:val="00E40CE7"/>
    <w:rsid w:val="00E40DF9"/>
    <w:rsid w:val="00E40EE7"/>
    <w:rsid w:val="00E40F99"/>
    <w:rsid w:val="00E41002"/>
    <w:rsid w:val="00E410F9"/>
    <w:rsid w:val="00E413BF"/>
    <w:rsid w:val="00E41682"/>
    <w:rsid w:val="00E416D6"/>
    <w:rsid w:val="00E4177F"/>
    <w:rsid w:val="00E417A3"/>
    <w:rsid w:val="00E418F6"/>
    <w:rsid w:val="00E419E1"/>
    <w:rsid w:val="00E41B6A"/>
    <w:rsid w:val="00E41B86"/>
    <w:rsid w:val="00E41C01"/>
    <w:rsid w:val="00E41E2C"/>
    <w:rsid w:val="00E41F7B"/>
    <w:rsid w:val="00E420DD"/>
    <w:rsid w:val="00E420FD"/>
    <w:rsid w:val="00E42274"/>
    <w:rsid w:val="00E42411"/>
    <w:rsid w:val="00E424EE"/>
    <w:rsid w:val="00E42522"/>
    <w:rsid w:val="00E42AB2"/>
    <w:rsid w:val="00E42B18"/>
    <w:rsid w:val="00E42D47"/>
    <w:rsid w:val="00E42EFA"/>
    <w:rsid w:val="00E42FD5"/>
    <w:rsid w:val="00E430BF"/>
    <w:rsid w:val="00E435CE"/>
    <w:rsid w:val="00E436C6"/>
    <w:rsid w:val="00E43757"/>
    <w:rsid w:val="00E4383A"/>
    <w:rsid w:val="00E4387B"/>
    <w:rsid w:val="00E438D2"/>
    <w:rsid w:val="00E43934"/>
    <w:rsid w:val="00E439A5"/>
    <w:rsid w:val="00E43C2B"/>
    <w:rsid w:val="00E43D43"/>
    <w:rsid w:val="00E43F28"/>
    <w:rsid w:val="00E43F5A"/>
    <w:rsid w:val="00E43F68"/>
    <w:rsid w:val="00E43FEE"/>
    <w:rsid w:val="00E4402F"/>
    <w:rsid w:val="00E44057"/>
    <w:rsid w:val="00E44283"/>
    <w:rsid w:val="00E44C95"/>
    <w:rsid w:val="00E44E39"/>
    <w:rsid w:val="00E44FED"/>
    <w:rsid w:val="00E45221"/>
    <w:rsid w:val="00E452D6"/>
    <w:rsid w:val="00E45312"/>
    <w:rsid w:val="00E4533D"/>
    <w:rsid w:val="00E4557A"/>
    <w:rsid w:val="00E457EF"/>
    <w:rsid w:val="00E45BC3"/>
    <w:rsid w:val="00E45EA9"/>
    <w:rsid w:val="00E45FA0"/>
    <w:rsid w:val="00E46057"/>
    <w:rsid w:val="00E46217"/>
    <w:rsid w:val="00E462A9"/>
    <w:rsid w:val="00E462E6"/>
    <w:rsid w:val="00E462E9"/>
    <w:rsid w:val="00E46352"/>
    <w:rsid w:val="00E46590"/>
    <w:rsid w:val="00E467F6"/>
    <w:rsid w:val="00E468AF"/>
    <w:rsid w:val="00E468D0"/>
    <w:rsid w:val="00E46B68"/>
    <w:rsid w:val="00E46DAE"/>
    <w:rsid w:val="00E471CA"/>
    <w:rsid w:val="00E4722F"/>
    <w:rsid w:val="00E4726F"/>
    <w:rsid w:val="00E4731C"/>
    <w:rsid w:val="00E473B8"/>
    <w:rsid w:val="00E47662"/>
    <w:rsid w:val="00E477B1"/>
    <w:rsid w:val="00E47A61"/>
    <w:rsid w:val="00E47A64"/>
    <w:rsid w:val="00E47A95"/>
    <w:rsid w:val="00E47AA2"/>
    <w:rsid w:val="00E47B6B"/>
    <w:rsid w:val="00E47C1F"/>
    <w:rsid w:val="00E47C72"/>
    <w:rsid w:val="00E47D83"/>
    <w:rsid w:val="00E50044"/>
    <w:rsid w:val="00E5008C"/>
    <w:rsid w:val="00E50230"/>
    <w:rsid w:val="00E50319"/>
    <w:rsid w:val="00E50487"/>
    <w:rsid w:val="00E5050C"/>
    <w:rsid w:val="00E507B8"/>
    <w:rsid w:val="00E50840"/>
    <w:rsid w:val="00E50883"/>
    <w:rsid w:val="00E509C1"/>
    <w:rsid w:val="00E50A40"/>
    <w:rsid w:val="00E50B15"/>
    <w:rsid w:val="00E50E47"/>
    <w:rsid w:val="00E50ED2"/>
    <w:rsid w:val="00E50F69"/>
    <w:rsid w:val="00E515A4"/>
    <w:rsid w:val="00E51784"/>
    <w:rsid w:val="00E51869"/>
    <w:rsid w:val="00E5189B"/>
    <w:rsid w:val="00E519DC"/>
    <w:rsid w:val="00E51B80"/>
    <w:rsid w:val="00E51BAD"/>
    <w:rsid w:val="00E51E6C"/>
    <w:rsid w:val="00E51FCC"/>
    <w:rsid w:val="00E52050"/>
    <w:rsid w:val="00E527ED"/>
    <w:rsid w:val="00E52A15"/>
    <w:rsid w:val="00E52A6A"/>
    <w:rsid w:val="00E52ADA"/>
    <w:rsid w:val="00E52B74"/>
    <w:rsid w:val="00E52C56"/>
    <w:rsid w:val="00E52C5E"/>
    <w:rsid w:val="00E52D06"/>
    <w:rsid w:val="00E52E40"/>
    <w:rsid w:val="00E52E73"/>
    <w:rsid w:val="00E534DB"/>
    <w:rsid w:val="00E53888"/>
    <w:rsid w:val="00E53946"/>
    <w:rsid w:val="00E53C37"/>
    <w:rsid w:val="00E53D0B"/>
    <w:rsid w:val="00E53FDD"/>
    <w:rsid w:val="00E54043"/>
    <w:rsid w:val="00E542BD"/>
    <w:rsid w:val="00E5491E"/>
    <w:rsid w:val="00E54A7A"/>
    <w:rsid w:val="00E54B98"/>
    <w:rsid w:val="00E54D67"/>
    <w:rsid w:val="00E54DA5"/>
    <w:rsid w:val="00E54DAE"/>
    <w:rsid w:val="00E55117"/>
    <w:rsid w:val="00E5526E"/>
    <w:rsid w:val="00E55354"/>
    <w:rsid w:val="00E55464"/>
    <w:rsid w:val="00E554D3"/>
    <w:rsid w:val="00E5551A"/>
    <w:rsid w:val="00E5571B"/>
    <w:rsid w:val="00E55C88"/>
    <w:rsid w:val="00E55CA0"/>
    <w:rsid w:val="00E55F71"/>
    <w:rsid w:val="00E55FD9"/>
    <w:rsid w:val="00E56124"/>
    <w:rsid w:val="00E5613C"/>
    <w:rsid w:val="00E5618D"/>
    <w:rsid w:val="00E56206"/>
    <w:rsid w:val="00E56426"/>
    <w:rsid w:val="00E564A0"/>
    <w:rsid w:val="00E566F3"/>
    <w:rsid w:val="00E567F0"/>
    <w:rsid w:val="00E5692D"/>
    <w:rsid w:val="00E5693A"/>
    <w:rsid w:val="00E56AC7"/>
    <w:rsid w:val="00E56AF6"/>
    <w:rsid w:val="00E56D45"/>
    <w:rsid w:val="00E56EF0"/>
    <w:rsid w:val="00E5700B"/>
    <w:rsid w:val="00E57137"/>
    <w:rsid w:val="00E57226"/>
    <w:rsid w:val="00E57366"/>
    <w:rsid w:val="00E576FC"/>
    <w:rsid w:val="00E578B1"/>
    <w:rsid w:val="00E57983"/>
    <w:rsid w:val="00E57A62"/>
    <w:rsid w:val="00E57A8F"/>
    <w:rsid w:val="00E57E73"/>
    <w:rsid w:val="00E60083"/>
    <w:rsid w:val="00E6015F"/>
    <w:rsid w:val="00E602C3"/>
    <w:rsid w:val="00E6030D"/>
    <w:rsid w:val="00E6038D"/>
    <w:rsid w:val="00E6042F"/>
    <w:rsid w:val="00E60442"/>
    <w:rsid w:val="00E604A5"/>
    <w:rsid w:val="00E604C3"/>
    <w:rsid w:val="00E60629"/>
    <w:rsid w:val="00E60692"/>
    <w:rsid w:val="00E60781"/>
    <w:rsid w:val="00E60954"/>
    <w:rsid w:val="00E60A62"/>
    <w:rsid w:val="00E60D2D"/>
    <w:rsid w:val="00E60E64"/>
    <w:rsid w:val="00E60ECF"/>
    <w:rsid w:val="00E61311"/>
    <w:rsid w:val="00E6167E"/>
    <w:rsid w:val="00E619A2"/>
    <w:rsid w:val="00E61A7D"/>
    <w:rsid w:val="00E61C57"/>
    <w:rsid w:val="00E6210B"/>
    <w:rsid w:val="00E62117"/>
    <w:rsid w:val="00E6237B"/>
    <w:rsid w:val="00E62445"/>
    <w:rsid w:val="00E624EA"/>
    <w:rsid w:val="00E62543"/>
    <w:rsid w:val="00E62548"/>
    <w:rsid w:val="00E62698"/>
    <w:rsid w:val="00E6286D"/>
    <w:rsid w:val="00E62AB6"/>
    <w:rsid w:val="00E62AEF"/>
    <w:rsid w:val="00E62E2A"/>
    <w:rsid w:val="00E62F29"/>
    <w:rsid w:val="00E6300B"/>
    <w:rsid w:val="00E6300F"/>
    <w:rsid w:val="00E63048"/>
    <w:rsid w:val="00E630F1"/>
    <w:rsid w:val="00E632E8"/>
    <w:rsid w:val="00E633A3"/>
    <w:rsid w:val="00E63670"/>
    <w:rsid w:val="00E63819"/>
    <w:rsid w:val="00E63A11"/>
    <w:rsid w:val="00E63AE2"/>
    <w:rsid w:val="00E63AF2"/>
    <w:rsid w:val="00E63B9A"/>
    <w:rsid w:val="00E63FEC"/>
    <w:rsid w:val="00E6402A"/>
    <w:rsid w:val="00E64382"/>
    <w:rsid w:val="00E643EA"/>
    <w:rsid w:val="00E643EC"/>
    <w:rsid w:val="00E64407"/>
    <w:rsid w:val="00E645DE"/>
    <w:rsid w:val="00E64670"/>
    <w:rsid w:val="00E6473E"/>
    <w:rsid w:val="00E6485C"/>
    <w:rsid w:val="00E64DB9"/>
    <w:rsid w:val="00E64FC0"/>
    <w:rsid w:val="00E650E1"/>
    <w:rsid w:val="00E65209"/>
    <w:rsid w:val="00E65268"/>
    <w:rsid w:val="00E6530A"/>
    <w:rsid w:val="00E6538F"/>
    <w:rsid w:val="00E65439"/>
    <w:rsid w:val="00E65721"/>
    <w:rsid w:val="00E6573A"/>
    <w:rsid w:val="00E659B9"/>
    <w:rsid w:val="00E65A15"/>
    <w:rsid w:val="00E65C40"/>
    <w:rsid w:val="00E65C48"/>
    <w:rsid w:val="00E65DB4"/>
    <w:rsid w:val="00E66118"/>
    <w:rsid w:val="00E662A0"/>
    <w:rsid w:val="00E663D1"/>
    <w:rsid w:val="00E663F1"/>
    <w:rsid w:val="00E6655E"/>
    <w:rsid w:val="00E665BD"/>
    <w:rsid w:val="00E66772"/>
    <w:rsid w:val="00E669D4"/>
    <w:rsid w:val="00E66C3A"/>
    <w:rsid w:val="00E66D37"/>
    <w:rsid w:val="00E671AB"/>
    <w:rsid w:val="00E671C5"/>
    <w:rsid w:val="00E67206"/>
    <w:rsid w:val="00E67322"/>
    <w:rsid w:val="00E67572"/>
    <w:rsid w:val="00E6765D"/>
    <w:rsid w:val="00E67787"/>
    <w:rsid w:val="00E6778D"/>
    <w:rsid w:val="00E67968"/>
    <w:rsid w:val="00E679BE"/>
    <w:rsid w:val="00E67B08"/>
    <w:rsid w:val="00E67D23"/>
    <w:rsid w:val="00E67DF6"/>
    <w:rsid w:val="00E67ED4"/>
    <w:rsid w:val="00E67ED5"/>
    <w:rsid w:val="00E67FFE"/>
    <w:rsid w:val="00E700D2"/>
    <w:rsid w:val="00E7012A"/>
    <w:rsid w:val="00E7019C"/>
    <w:rsid w:val="00E702E8"/>
    <w:rsid w:val="00E70766"/>
    <w:rsid w:val="00E707E3"/>
    <w:rsid w:val="00E709BE"/>
    <w:rsid w:val="00E70AE6"/>
    <w:rsid w:val="00E70C85"/>
    <w:rsid w:val="00E70E36"/>
    <w:rsid w:val="00E70EF3"/>
    <w:rsid w:val="00E710C3"/>
    <w:rsid w:val="00E71225"/>
    <w:rsid w:val="00E71269"/>
    <w:rsid w:val="00E7143E"/>
    <w:rsid w:val="00E716DF"/>
    <w:rsid w:val="00E7195D"/>
    <w:rsid w:val="00E71AB8"/>
    <w:rsid w:val="00E71C04"/>
    <w:rsid w:val="00E71C89"/>
    <w:rsid w:val="00E71D05"/>
    <w:rsid w:val="00E71F07"/>
    <w:rsid w:val="00E72019"/>
    <w:rsid w:val="00E7207B"/>
    <w:rsid w:val="00E72095"/>
    <w:rsid w:val="00E72290"/>
    <w:rsid w:val="00E72302"/>
    <w:rsid w:val="00E7244F"/>
    <w:rsid w:val="00E72651"/>
    <w:rsid w:val="00E726B0"/>
    <w:rsid w:val="00E72735"/>
    <w:rsid w:val="00E7276B"/>
    <w:rsid w:val="00E7286D"/>
    <w:rsid w:val="00E72918"/>
    <w:rsid w:val="00E72938"/>
    <w:rsid w:val="00E72B86"/>
    <w:rsid w:val="00E72BBB"/>
    <w:rsid w:val="00E72CD0"/>
    <w:rsid w:val="00E72CE9"/>
    <w:rsid w:val="00E72FEF"/>
    <w:rsid w:val="00E7320B"/>
    <w:rsid w:val="00E73599"/>
    <w:rsid w:val="00E73634"/>
    <w:rsid w:val="00E73787"/>
    <w:rsid w:val="00E73794"/>
    <w:rsid w:val="00E73842"/>
    <w:rsid w:val="00E73981"/>
    <w:rsid w:val="00E73C9E"/>
    <w:rsid w:val="00E73D52"/>
    <w:rsid w:val="00E73DC8"/>
    <w:rsid w:val="00E73F9E"/>
    <w:rsid w:val="00E743A9"/>
    <w:rsid w:val="00E74486"/>
    <w:rsid w:val="00E74591"/>
    <w:rsid w:val="00E74671"/>
    <w:rsid w:val="00E74683"/>
    <w:rsid w:val="00E74AED"/>
    <w:rsid w:val="00E74B57"/>
    <w:rsid w:val="00E74C7D"/>
    <w:rsid w:val="00E74CE0"/>
    <w:rsid w:val="00E75005"/>
    <w:rsid w:val="00E750FC"/>
    <w:rsid w:val="00E7516A"/>
    <w:rsid w:val="00E751F3"/>
    <w:rsid w:val="00E75433"/>
    <w:rsid w:val="00E7570D"/>
    <w:rsid w:val="00E7588E"/>
    <w:rsid w:val="00E7593D"/>
    <w:rsid w:val="00E75A27"/>
    <w:rsid w:val="00E75A88"/>
    <w:rsid w:val="00E75B25"/>
    <w:rsid w:val="00E75B40"/>
    <w:rsid w:val="00E75D71"/>
    <w:rsid w:val="00E75DFE"/>
    <w:rsid w:val="00E7602F"/>
    <w:rsid w:val="00E760DA"/>
    <w:rsid w:val="00E7610D"/>
    <w:rsid w:val="00E7614F"/>
    <w:rsid w:val="00E7642B"/>
    <w:rsid w:val="00E766AF"/>
    <w:rsid w:val="00E76838"/>
    <w:rsid w:val="00E76BB0"/>
    <w:rsid w:val="00E76CF1"/>
    <w:rsid w:val="00E76DDB"/>
    <w:rsid w:val="00E770E4"/>
    <w:rsid w:val="00E7723F"/>
    <w:rsid w:val="00E77694"/>
    <w:rsid w:val="00E77908"/>
    <w:rsid w:val="00E77981"/>
    <w:rsid w:val="00E77C2E"/>
    <w:rsid w:val="00E77D74"/>
    <w:rsid w:val="00E80107"/>
    <w:rsid w:val="00E801FC"/>
    <w:rsid w:val="00E8024C"/>
    <w:rsid w:val="00E802BB"/>
    <w:rsid w:val="00E8031A"/>
    <w:rsid w:val="00E80363"/>
    <w:rsid w:val="00E8058C"/>
    <w:rsid w:val="00E805DB"/>
    <w:rsid w:val="00E80B30"/>
    <w:rsid w:val="00E80E83"/>
    <w:rsid w:val="00E80F27"/>
    <w:rsid w:val="00E81030"/>
    <w:rsid w:val="00E8125B"/>
    <w:rsid w:val="00E81333"/>
    <w:rsid w:val="00E814BA"/>
    <w:rsid w:val="00E814BF"/>
    <w:rsid w:val="00E815EE"/>
    <w:rsid w:val="00E8172D"/>
    <w:rsid w:val="00E81B7E"/>
    <w:rsid w:val="00E81D4B"/>
    <w:rsid w:val="00E81D59"/>
    <w:rsid w:val="00E81F09"/>
    <w:rsid w:val="00E8206C"/>
    <w:rsid w:val="00E82105"/>
    <w:rsid w:val="00E823ED"/>
    <w:rsid w:val="00E8241B"/>
    <w:rsid w:val="00E82455"/>
    <w:rsid w:val="00E82A9E"/>
    <w:rsid w:val="00E82D2C"/>
    <w:rsid w:val="00E82D56"/>
    <w:rsid w:val="00E8305F"/>
    <w:rsid w:val="00E830C8"/>
    <w:rsid w:val="00E830DD"/>
    <w:rsid w:val="00E83608"/>
    <w:rsid w:val="00E83669"/>
    <w:rsid w:val="00E836F2"/>
    <w:rsid w:val="00E838F1"/>
    <w:rsid w:val="00E83908"/>
    <w:rsid w:val="00E839B0"/>
    <w:rsid w:val="00E83C81"/>
    <w:rsid w:val="00E83E1A"/>
    <w:rsid w:val="00E83F05"/>
    <w:rsid w:val="00E84080"/>
    <w:rsid w:val="00E841A5"/>
    <w:rsid w:val="00E842D2"/>
    <w:rsid w:val="00E847AA"/>
    <w:rsid w:val="00E847B4"/>
    <w:rsid w:val="00E84A52"/>
    <w:rsid w:val="00E84AA1"/>
    <w:rsid w:val="00E84B78"/>
    <w:rsid w:val="00E84DAA"/>
    <w:rsid w:val="00E84F78"/>
    <w:rsid w:val="00E8541F"/>
    <w:rsid w:val="00E8543C"/>
    <w:rsid w:val="00E85474"/>
    <w:rsid w:val="00E858EF"/>
    <w:rsid w:val="00E859DD"/>
    <w:rsid w:val="00E85BE0"/>
    <w:rsid w:val="00E85E50"/>
    <w:rsid w:val="00E85E6F"/>
    <w:rsid w:val="00E8612A"/>
    <w:rsid w:val="00E86175"/>
    <w:rsid w:val="00E862AD"/>
    <w:rsid w:val="00E863B5"/>
    <w:rsid w:val="00E869D1"/>
    <w:rsid w:val="00E86A4B"/>
    <w:rsid w:val="00E86B25"/>
    <w:rsid w:val="00E86D88"/>
    <w:rsid w:val="00E86E86"/>
    <w:rsid w:val="00E86ED3"/>
    <w:rsid w:val="00E8700A"/>
    <w:rsid w:val="00E87119"/>
    <w:rsid w:val="00E87138"/>
    <w:rsid w:val="00E871AC"/>
    <w:rsid w:val="00E871BE"/>
    <w:rsid w:val="00E87421"/>
    <w:rsid w:val="00E87532"/>
    <w:rsid w:val="00E87571"/>
    <w:rsid w:val="00E87604"/>
    <w:rsid w:val="00E87612"/>
    <w:rsid w:val="00E87748"/>
    <w:rsid w:val="00E877C6"/>
    <w:rsid w:val="00E87B21"/>
    <w:rsid w:val="00E87DF9"/>
    <w:rsid w:val="00E87E7F"/>
    <w:rsid w:val="00E90020"/>
    <w:rsid w:val="00E9040C"/>
    <w:rsid w:val="00E9047A"/>
    <w:rsid w:val="00E909FC"/>
    <w:rsid w:val="00E90B33"/>
    <w:rsid w:val="00E90B80"/>
    <w:rsid w:val="00E90BD8"/>
    <w:rsid w:val="00E90CD9"/>
    <w:rsid w:val="00E90DE0"/>
    <w:rsid w:val="00E90F47"/>
    <w:rsid w:val="00E90F89"/>
    <w:rsid w:val="00E9112C"/>
    <w:rsid w:val="00E91199"/>
    <w:rsid w:val="00E9120D"/>
    <w:rsid w:val="00E912D1"/>
    <w:rsid w:val="00E91314"/>
    <w:rsid w:val="00E91884"/>
    <w:rsid w:val="00E919AF"/>
    <w:rsid w:val="00E91B8D"/>
    <w:rsid w:val="00E91D8C"/>
    <w:rsid w:val="00E91DCB"/>
    <w:rsid w:val="00E91F28"/>
    <w:rsid w:val="00E9233D"/>
    <w:rsid w:val="00E92368"/>
    <w:rsid w:val="00E9248E"/>
    <w:rsid w:val="00E9257F"/>
    <w:rsid w:val="00E92604"/>
    <w:rsid w:val="00E926AD"/>
    <w:rsid w:val="00E92762"/>
    <w:rsid w:val="00E92985"/>
    <w:rsid w:val="00E929E2"/>
    <w:rsid w:val="00E92B4D"/>
    <w:rsid w:val="00E93081"/>
    <w:rsid w:val="00E930F2"/>
    <w:rsid w:val="00E932F8"/>
    <w:rsid w:val="00E93401"/>
    <w:rsid w:val="00E934E8"/>
    <w:rsid w:val="00E934F2"/>
    <w:rsid w:val="00E93757"/>
    <w:rsid w:val="00E93785"/>
    <w:rsid w:val="00E93A8B"/>
    <w:rsid w:val="00E93D26"/>
    <w:rsid w:val="00E93D62"/>
    <w:rsid w:val="00E93EFB"/>
    <w:rsid w:val="00E942B3"/>
    <w:rsid w:val="00E9437D"/>
    <w:rsid w:val="00E94491"/>
    <w:rsid w:val="00E9457A"/>
    <w:rsid w:val="00E94585"/>
    <w:rsid w:val="00E9467C"/>
    <w:rsid w:val="00E947DE"/>
    <w:rsid w:val="00E94839"/>
    <w:rsid w:val="00E948E2"/>
    <w:rsid w:val="00E94ACB"/>
    <w:rsid w:val="00E94C5F"/>
    <w:rsid w:val="00E94C79"/>
    <w:rsid w:val="00E94CFF"/>
    <w:rsid w:val="00E950DA"/>
    <w:rsid w:val="00E951B6"/>
    <w:rsid w:val="00E955E2"/>
    <w:rsid w:val="00E957CC"/>
    <w:rsid w:val="00E958D3"/>
    <w:rsid w:val="00E958FB"/>
    <w:rsid w:val="00E95FEB"/>
    <w:rsid w:val="00E961D5"/>
    <w:rsid w:val="00E96506"/>
    <w:rsid w:val="00E9654E"/>
    <w:rsid w:val="00E9672C"/>
    <w:rsid w:val="00E9675A"/>
    <w:rsid w:val="00E96D7E"/>
    <w:rsid w:val="00E96DB9"/>
    <w:rsid w:val="00E96EFF"/>
    <w:rsid w:val="00E96FAD"/>
    <w:rsid w:val="00E97186"/>
    <w:rsid w:val="00E971C9"/>
    <w:rsid w:val="00E9729D"/>
    <w:rsid w:val="00E975DC"/>
    <w:rsid w:val="00E977C4"/>
    <w:rsid w:val="00E97811"/>
    <w:rsid w:val="00E97822"/>
    <w:rsid w:val="00E978B3"/>
    <w:rsid w:val="00E97942"/>
    <w:rsid w:val="00E97A65"/>
    <w:rsid w:val="00E97CBD"/>
    <w:rsid w:val="00EA0095"/>
    <w:rsid w:val="00EA0291"/>
    <w:rsid w:val="00EA0380"/>
    <w:rsid w:val="00EA045E"/>
    <w:rsid w:val="00EA048A"/>
    <w:rsid w:val="00EA04B0"/>
    <w:rsid w:val="00EA05A5"/>
    <w:rsid w:val="00EA081A"/>
    <w:rsid w:val="00EA0917"/>
    <w:rsid w:val="00EA0B79"/>
    <w:rsid w:val="00EA0D31"/>
    <w:rsid w:val="00EA0D34"/>
    <w:rsid w:val="00EA0DDF"/>
    <w:rsid w:val="00EA0E75"/>
    <w:rsid w:val="00EA1064"/>
    <w:rsid w:val="00EA1590"/>
    <w:rsid w:val="00EA159A"/>
    <w:rsid w:val="00EA163D"/>
    <w:rsid w:val="00EA1798"/>
    <w:rsid w:val="00EA196E"/>
    <w:rsid w:val="00EA19A8"/>
    <w:rsid w:val="00EA1E3B"/>
    <w:rsid w:val="00EA1FE5"/>
    <w:rsid w:val="00EA203B"/>
    <w:rsid w:val="00EA2363"/>
    <w:rsid w:val="00EA2513"/>
    <w:rsid w:val="00EA255E"/>
    <w:rsid w:val="00EA2562"/>
    <w:rsid w:val="00EA268D"/>
    <w:rsid w:val="00EA2728"/>
    <w:rsid w:val="00EA28AB"/>
    <w:rsid w:val="00EA294D"/>
    <w:rsid w:val="00EA2A21"/>
    <w:rsid w:val="00EA2AED"/>
    <w:rsid w:val="00EA2B42"/>
    <w:rsid w:val="00EA2D11"/>
    <w:rsid w:val="00EA2DA7"/>
    <w:rsid w:val="00EA3097"/>
    <w:rsid w:val="00EA30A9"/>
    <w:rsid w:val="00EA3172"/>
    <w:rsid w:val="00EA31DB"/>
    <w:rsid w:val="00EA32BF"/>
    <w:rsid w:val="00EA3578"/>
    <w:rsid w:val="00EA3696"/>
    <w:rsid w:val="00EA36AC"/>
    <w:rsid w:val="00EA3C2C"/>
    <w:rsid w:val="00EA3C60"/>
    <w:rsid w:val="00EA3D18"/>
    <w:rsid w:val="00EA3D3E"/>
    <w:rsid w:val="00EA3DE2"/>
    <w:rsid w:val="00EA42DC"/>
    <w:rsid w:val="00EA45E5"/>
    <w:rsid w:val="00EA4C76"/>
    <w:rsid w:val="00EA4D5D"/>
    <w:rsid w:val="00EA4D72"/>
    <w:rsid w:val="00EA5140"/>
    <w:rsid w:val="00EA52A8"/>
    <w:rsid w:val="00EA52E3"/>
    <w:rsid w:val="00EA53C0"/>
    <w:rsid w:val="00EA5645"/>
    <w:rsid w:val="00EA5674"/>
    <w:rsid w:val="00EA58F9"/>
    <w:rsid w:val="00EA58FC"/>
    <w:rsid w:val="00EA5B4B"/>
    <w:rsid w:val="00EA61D4"/>
    <w:rsid w:val="00EA678C"/>
    <w:rsid w:val="00EA6899"/>
    <w:rsid w:val="00EA68D9"/>
    <w:rsid w:val="00EA6BAC"/>
    <w:rsid w:val="00EA6D3E"/>
    <w:rsid w:val="00EA6E91"/>
    <w:rsid w:val="00EA6EDC"/>
    <w:rsid w:val="00EA6F44"/>
    <w:rsid w:val="00EA7079"/>
    <w:rsid w:val="00EA761D"/>
    <w:rsid w:val="00EA7624"/>
    <w:rsid w:val="00EA7647"/>
    <w:rsid w:val="00EA7840"/>
    <w:rsid w:val="00EA7873"/>
    <w:rsid w:val="00EA7B0C"/>
    <w:rsid w:val="00EA7CB8"/>
    <w:rsid w:val="00EA7EA2"/>
    <w:rsid w:val="00EB0095"/>
    <w:rsid w:val="00EB0186"/>
    <w:rsid w:val="00EB01A8"/>
    <w:rsid w:val="00EB02E9"/>
    <w:rsid w:val="00EB035C"/>
    <w:rsid w:val="00EB038B"/>
    <w:rsid w:val="00EB0424"/>
    <w:rsid w:val="00EB05E2"/>
    <w:rsid w:val="00EB067D"/>
    <w:rsid w:val="00EB07BE"/>
    <w:rsid w:val="00EB0A55"/>
    <w:rsid w:val="00EB0C9B"/>
    <w:rsid w:val="00EB0F41"/>
    <w:rsid w:val="00EB0F85"/>
    <w:rsid w:val="00EB0FCE"/>
    <w:rsid w:val="00EB1069"/>
    <w:rsid w:val="00EB1218"/>
    <w:rsid w:val="00EB141B"/>
    <w:rsid w:val="00EB14F8"/>
    <w:rsid w:val="00EB1514"/>
    <w:rsid w:val="00EB17EC"/>
    <w:rsid w:val="00EB1B19"/>
    <w:rsid w:val="00EB2430"/>
    <w:rsid w:val="00EB244F"/>
    <w:rsid w:val="00EB247E"/>
    <w:rsid w:val="00EB2BFB"/>
    <w:rsid w:val="00EB2E62"/>
    <w:rsid w:val="00EB30B4"/>
    <w:rsid w:val="00EB30DE"/>
    <w:rsid w:val="00EB324B"/>
    <w:rsid w:val="00EB32C5"/>
    <w:rsid w:val="00EB33D1"/>
    <w:rsid w:val="00EB358C"/>
    <w:rsid w:val="00EB3675"/>
    <w:rsid w:val="00EB3A08"/>
    <w:rsid w:val="00EB3CC5"/>
    <w:rsid w:val="00EB3DE2"/>
    <w:rsid w:val="00EB3F0D"/>
    <w:rsid w:val="00EB3F2B"/>
    <w:rsid w:val="00EB447F"/>
    <w:rsid w:val="00EB44A4"/>
    <w:rsid w:val="00EB47C6"/>
    <w:rsid w:val="00EB493C"/>
    <w:rsid w:val="00EB494C"/>
    <w:rsid w:val="00EB4B38"/>
    <w:rsid w:val="00EB4F15"/>
    <w:rsid w:val="00EB50B1"/>
    <w:rsid w:val="00EB522C"/>
    <w:rsid w:val="00EB5572"/>
    <w:rsid w:val="00EB5628"/>
    <w:rsid w:val="00EB5635"/>
    <w:rsid w:val="00EB5656"/>
    <w:rsid w:val="00EB57A8"/>
    <w:rsid w:val="00EB5A85"/>
    <w:rsid w:val="00EB5F4E"/>
    <w:rsid w:val="00EB6056"/>
    <w:rsid w:val="00EB609C"/>
    <w:rsid w:val="00EB616C"/>
    <w:rsid w:val="00EB618B"/>
    <w:rsid w:val="00EB624A"/>
    <w:rsid w:val="00EB6550"/>
    <w:rsid w:val="00EB6A85"/>
    <w:rsid w:val="00EB6D33"/>
    <w:rsid w:val="00EB70A4"/>
    <w:rsid w:val="00EB724D"/>
    <w:rsid w:val="00EB7277"/>
    <w:rsid w:val="00EB775E"/>
    <w:rsid w:val="00EB779D"/>
    <w:rsid w:val="00EB77DA"/>
    <w:rsid w:val="00EB7964"/>
    <w:rsid w:val="00EB79A6"/>
    <w:rsid w:val="00EB79DB"/>
    <w:rsid w:val="00EB7E00"/>
    <w:rsid w:val="00EC0139"/>
    <w:rsid w:val="00EC01BD"/>
    <w:rsid w:val="00EC02C9"/>
    <w:rsid w:val="00EC0561"/>
    <w:rsid w:val="00EC065C"/>
    <w:rsid w:val="00EC0833"/>
    <w:rsid w:val="00EC09AD"/>
    <w:rsid w:val="00EC09D7"/>
    <w:rsid w:val="00EC0AB8"/>
    <w:rsid w:val="00EC0BA9"/>
    <w:rsid w:val="00EC0BE2"/>
    <w:rsid w:val="00EC0FC1"/>
    <w:rsid w:val="00EC1062"/>
    <w:rsid w:val="00EC1185"/>
    <w:rsid w:val="00EC14FB"/>
    <w:rsid w:val="00EC1732"/>
    <w:rsid w:val="00EC19A4"/>
    <w:rsid w:val="00EC1B2D"/>
    <w:rsid w:val="00EC1CAD"/>
    <w:rsid w:val="00EC1DBA"/>
    <w:rsid w:val="00EC2092"/>
    <w:rsid w:val="00EC2148"/>
    <w:rsid w:val="00EC21C7"/>
    <w:rsid w:val="00EC223A"/>
    <w:rsid w:val="00EC223C"/>
    <w:rsid w:val="00EC2333"/>
    <w:rsid w:val="00EC23D0"/>
    <w:rsid w:val="00EC252C"/>
    <w:rsid w:val="00EC264F"/>
    <w:rsid w:val="00EC2A0E"/>
    <w:rsid w:val="00EC2B53"/>
    <w:rsid w:val="00EC2C6A"/>
    <w:rsid w:val="00EC2D8C"/>
    <w:rsid w:val="00EC2E30"/>
    <w:rsid w:val="00EC2FC5"/>
    <w:rsid w:val="00EC30FA"/>
    <w:rsid w:val="00EC3158"/>
    <w:rsid w:val="00EC319F"/>
    <w:rsid w:val="00EC3289"/>
    <w:rsid w:val="00EC33A0"/>
    <w:rsid w:val="00EC34C3"/>
    <w:rsid w:val="00EC34FD"/>
    <w:rsid w:val="00EC3530"/>
    <w:rsid w:val="00EC3619"/>
    <w:rsid w:val="00EC38F2"/>
    <w:rsid w:val="00EC38FA"/>
    <w:rsid w:val="00EC39F6"/>
    <w:rsid w:val="00EC3A3B"/>
    <w:rsid w:val="00EC3E24"/>
    <w:rsid w:val="00EC42F9"/>
    <w:rsid w:val="00EC4349"/>
    <w:rsid w:val="00EC44B5"/>
    <w:rsid w:val="00EC464B"/>
    <w:rsid w:val="00EC4A72"/>
    <w:rsid w:val="00EC4BC5"/>
    <w:rsid w:val="00EC4DD0"/>
    <w:rsid w:val="00EC4E1B"/>
    <w:rsid w:val="00EC4E50"/>
    <w:rsid w:val="00EC52F7"/>
    <w:rsid w:val="00EC5346"/>
    <w:rsid w:val="00EC5668"/>
    <w:rsid w:val="00EC58A7"/>
    <w:rsid w:val="00EC5C1C"/>
    <w:rsid w:val="00EC5C2A"/>
    <w:rsid w:val="00EC5E2A"/>
    <w:rsid w:val="00EC5E2C"/>
    <w:rsid w:val="00EC6451"/>
    <w:rsid w:val="00EC6492"/>
    <w:rsid w:val="00EC66CE"/>
    <w:rsid w:val="00EC692C"/>
    <w:rsid w:val="00EC6BFD"/>
    <w:rsid w:val="00EC6C90"/>
    <w:rsid w:val="00EC6D88"/>
    <w:rsid w:val="00EC6D95"/>
    <w:rsid w:val="00EC6E07"/>
    <w:rsid w:val="00EC70CF"/>
    <w:rsid w:val="00EC7304"/>
    <w:rsid w:val="00EC730D"/>
    <w:rsid w:val="00EC73CA"/>
    <w:rsid w:val="00EC7409"/>
    <w:rsid w:val="00EC7498"/>
    <w:rsid w:val="00EC74A6"/>
    <w:rsid w:val="00EC752B"/>
    <w:rsid w:val="00EC7B3B"/>
    <w:rsid w:val="00EC7D1E"/>
    <w:rsid w:val="00ED012E"/>
    <w:rsid w:val="00ED0219"/>
    <w:rsid w:val="00ED024B"/>
    <w:rsid w:val="00ED02A6"/>
    <w:rsid w:val="00ED0824"/>
    <w:rsid w:val="00ED0A5C"/>
    <w:rsid w:val="00ED0AB4"/>
    <w:rsid w:val="00ED0CA5"/>
    <w:rsid w:val="00ED0F2A"/>
    <w:rsid w:val="00ED105E"/>
    <w:rsid w:val="00ED10FF"/>
    <w:rsid w:val="00ED11AB"/>
    <w:rsid w:val="00ED12C4"/>
    <w:rsid w:val="00ED12E4"/>
    <w:rsid w:val="00ED13AC"/>
    <w:rsid w:val="00ED1514"/>
    <w:rsid w:val="00ED159B"/>
    <w:rsid w:val="00ED1670"/>
    <w:rsid w:val="00ED16B4"/>
    <w:rsid w:val="00ED16B8"/>
    <w:rsid w:val="00ED1800"/>
    <w:rsid w:val="00ED19F4"/>
    <w:rsid w:val="00ED1A27"/>
    <w:rsid w:val="00ED1A6C"/>
    <w:rsid w:val="00ED1BAD"/>
    <w:rsid w:val="00ED2239"/>
    <w:rsid w:val="00ED223A"/>
    <w:rsid w:val="00ED2273"/>
    <w:rsid w:val="00ED23BD"/>
    <w:rsid w:val="00ED2B7C"/>
    <w:rsid w:val="00ED2D1D"/>
    <w:rsid w:val="00ED2E40"/>
    <w:rsid w:val="00ED2EA0"/>
    <w:rsid w:val="00ED3239"/>
    <w:rsid w:val="00ED3547"/>
    <w:rsid w:val="00ED3DFD"/>
    <w:rsid w:val="00ED408E"/>
    <w:rsid w:val="00ED4212"/>
    <w:rsid w:val="00ED42B8"/>
    <w:rsid w:val="00ED443B"/>
    <w:rsid w:val="00ED49D7"/>
    <w:rsid w:val="00ED4A20"/>
    <w:rsid w:val="00ED4AC3"/>
    <w:rsid w:val="00ED4C8C"/>
    <w:rsid w:val="00ED4DA1"/>
    <w:rsid w:val="00ED4F16"/>
    <w:rsid w:val="00ED4F41"/>
    <w:rsid w:val="00ED5009"/>
    <w:rsid w:val="00ED50C6"/>
    <w:rsid w:val="00ED522D"/>
    <w:rsid w:val="00ED5486"/>
    <w:rsid w:val="00ED550E"/>
    <w:rsid w:val="00ED57BF"/>
    <w:rsid w:val="00ED5800"/>
    <w:rsid w:val="00ED5899"/>
    <w:rsid w:val="00ED59B8"/>
    <w:rsid w:val="00ED5A9F"/>
    <w:rsid w:val="00ED5C17"/>
    <w:rsid w:val="00ED5C9E"/>
    <w:rsid w:val="00ED5FD2"/>
    <w:rsid w:val="00ED60CF"/>
    <w:rsid w:val="00ED6266"/>
    <w:rsid w:val="00ED6375"/>
    <w:rsid w:val="00ED63A1"/>
    <w:rsid w:val="00ED6483"/>
    <w:rsid w:val="00ED661B"/>
    <w:rsid w:val="00ED66F2"/>
    <w:rsid w:val="00ED66F6"/>
    <w:rsid w:val="00ED68BE"/>
    <w:rsid w:val="00ED6B42"/>
    <w:rsid w:val="00ED6B82"/>
    <w:rsid w:val="00ED6D28"/>
    <w:rsid w:val="00ED6D42"/>
    <w:rsid w:val="00ED6D70"/>
    <w:rsid w:val="00ED6D93"/>
    <w:rsid w:val="00ED6F75"/>
    <w:rsid w:val="00ED6FC3"/>
    <w:rsid w:val="00ED717C"/>
    <w:rsid w:val="00ED78FD"/>
    <w:rsid w:val="00ED7AD4"/>
    <w:rsid w:val="00ED7BC2"/>
    <w:rsid w:val="00ED7CDC"/>
    <w:rsid w:val="00ED7D6A"/>
    <w:rsid w:val="00EE0189"/>
    <w:rsid w:val="00EE0231"/>
    <w:rsid w:val="00EE06DA"/>
    <w:rsid w:val="00EE0A99"/>
    <w:rsid w:val="00EE11DC"/>
    <w:rsid w:val="00EE1336"/>
    <w:rsid w:val="00EE13CE"/>
    <w:rsid w:val="00EE13E2"/>
    <w:rsid w:val="00EE16D6"/>
    <w:rsid w:val="00EE1938"/>
    <w:rsid w:val="00EE19A0"/>
    <w:rsid w:val="00EE1D68"/>
    <w:rsid w:val="00EE1DB2"/>
    <w:rsid w:val="00EE1DF0"/>
    <w:rsid w:val="00EE1DFA"/>
    <w:rsid w:val="00EE1E2B"/>
    <w:rsid w:val="00EE2101"/>
    <w:rsid w:val="00EE22A4"/>
    <w:rsid w:val="00EE22A9"/>
    <w:rsid w:val="00EE238C"/>
    <w:rsid w:val="00EE27CE"/>
    <w:rsid w:val="00EE284C"/>
    <w:rsid w:val="00EE285B"/>
    <w:rsid w:val="00EE2921"/>
    <w:rsid w:val="00EE2A7D"/>
    <w:rsid w:val="00EE2B97"/>
    <w:rsid w:val="00EE2C7E"/>
    <w:rsid w:val="00EE2D9F"/>
    <w:rsid w:val="00EE2DBA"/>
    <w:rsid w:val="00EE2EA8"/>
    <w:rsid w:val="00EE2EF1"/>
    <w:rsid w:val="00EE2F3E"/>
    <w:rsid w:val="00EE2FCC"/>
    <w:rsid w:val="00EE338D"/>
    <w:rsid w:val="00EE378E"/>
    <w:rsid w:val="00EE38FD"/>
    <w:rsid w:val="00EE3973"/>
    <w:rsid w:val="00EE3DAD"/>
    <w:rsid w:val="00EE3DD2"/>
    <w:rsid w:val="00EE3E21"/>
    <w:rsid w:val="00EE3F25"/>
    <w:rsid w:val="00EE40FC"/>
    <w:rsid w:val="00EE43D7"/>
    <w:rsid w:val="00EE459D"/>
    <w:rsid w:val="00EE45CB"/>
    <w:rsid w:val="00EE469A"/>
    <w:rsid w:val="00EE4C15"/>
    <w:rsid w:val="00EE4CCD"/>
    <w:rsid w:val="00EE4D25"/>
    <w:rsid w:val="00EE530D"/>
    <w:rsid w:val="00EE578E"/>
    <w:rsid w:val="00EE5948"/>
    <w:rsid w:val="00EE5A2D"/>
    <w:rsid w:val="00EE5AA8"/>
    <w:rsid w:val="00EE5B79"/>
    <w:rsid w:val="00EE5DF2"/>
    <w:rsid w:val="00EE6148"/>
    <w:rsid w:val="00EE661F"/>
    <w:rsid w:val="00EE672B"/>
    <w:rsid w:val="00EE6AF8"/>
    <w:rsid w:val="00EE6B40"/>
    <w:rsid w:val="00EE6B73"/>
    <w:rsid w:val="00EE6C47"/>
    <w:rsid w:val="00EE6CF5"/>
    <w:rsid w:val="00EE6EE6"/>
    <w:rsid w:val="00EE74FC"/>
    <w:rsid w:val="00EE777C"/>
    <w:rsid w:val="00EE78F3"/>
    <w:rsid w:val="00EE7982"/>
    <w:rsid w:val="00EE7A5F"/>
    <w:rsid w:val="00EE7AB7"/>
    <w:rsid w:val="00EE7B3C"/>
    <w:rsid w:val="00EE7B8A"/>
    <w:rsid w:val="00EE7F98"/>
    <w:rsid w:val="00EF0099"/>
    <w:rsid w:val="00EF01B4"/>
    <w:rsid w:val="00EF0258"/>
    <w:rsid w:val="00EF0405"/>
    <w:rsid w:val="00EF0508"/>
    <w:rsid w:val="00EF0566"/>
    <w:rsid w:val="00EF05D4"/>
    <w:rsid w:val="00EF06BC"/>
    <w:rsid w:val="00EF0782"/>
    <w:rsid w:val="00EF07F0"/>
    <w:rsid w:val="00EF08DC"/>
    <w:rsid w:val="00EF0A53"/>
    <w:rsid w:val="00EF0A5F"/>
    <w:rsid w:val="00EF0C29"/>
    <w:rsid w:val="00EF0FF6"/>
    <w:rsid w:val="00EF11F0"/>
    <w:rsid w:val="00EF1222"/>
    <w:rsid w:val="00EF137F"/>
    <w:rsid w:val="00EF148E"/>
    <w:rsid w:val="00EF1735"/>
    <w:rsid w:val="00EF1845"/>
    <w:rsid w:val="00EF19AF"/>
    <w:rsid w:val="00EF1A93"/>
    <w:rsid w:val="00EF1AD8"/>
    <w:rsid w:val="00EF1F37"/>
    <w:rsid w:val="00EF206E"/>
    <w:rsid w:val="00EF224E"/>
    <w:rsid w:val="00EF2291"/>
    <w:rsid w:val="00EF23F3"/>
    <w:rsid w:val="00EF25E6"/>
    <w:rsid w:val="00EF2A63"/>
    <w:rsid w:val="00EF2B05"/>
    <w:rsid w:val="00EF2BEC"/>
    <w:rsid w:val="00EF2C25"/>
    <w:rsid w:val="00EF2DFF"/>
    <w:rsid w:val="00EF2E99"/>
    <w:rsid w:val="00EF2F8F"/>
    <w:rsid w:val="00EF33A0"/>
    <w:rsid w:val="00EF33F7"/>
    <w:rsid w:val="00EF3541"/>
    <w:rsid w:val="00EF35F6"/>
    <w:rsid w:val="00EF39F2"/>
    <w:rsid w:val="00EF3AC5"/>
    <w:rsid w:val="00EF3F7C"/>
    <w:rsid w:val="00EF4000"/>
    <w:rsid w:val="00EF4081"/>
    <w:rsid w:val="00EF40AA"/>
    <w:rsid w:val="00EF40D3"/>
    <w:rsid w:val="00EF40E7"/>
    <w:rsid w:val="00EF4164"/>
    <w:rsid w:val="00EF416C"/>
    <w:rsid w:val="00EF4433"/>
    <w:rsid w:val="00EF4766"/>
    <w:rsid w:val="00EF48C8"/>
    <w:rsid w:val="00EF49BD"/>
    <w:rsid w:val="00EF4E3D"/>
    <w:rsid w:val="00EF4EDC"/>
    <w:rsid w:val="00EF4F88"/>
    <w:rsid w:val="00EF5114"/>
    <w:rsid w:val="00EF5175"/>
    <w:rsid w:val="00EF51C5"/>
    <w:rsid w:val="00EF5225"/>
    <w:rsid w:val="00EF5346"/>
    <w:rsid w:val="00EF53FB"/>
    <w:rsid w:val="00EF54F6"/>
    <w:rsid w:val="00EF55B8"/>
    <w:rsid w:val="00EF5674"/>
    <w:rsid w:val="00EF578B"/>
    <w:rsid w:val="00EF5CC1"/>
    <w:rsid w:val="00EF65BE"/>
    <w:rsid w:val="00EF662C"/>
    <w:rsid w:val="00EF6738"/>
    <w:rsid w:val="00EF679C"/>
    <w:rsid w:val="00EF68BF"/>
    <w:rsid w:val="00EF6967"/>
    <w:rsid w:val="00EF6A6F"/>
    <w:rsid w:val="00EF6E01"/>
    <w:rsid w:val="00EF7104"/>
    <w:rsid w:val="00EF72B4"/>
    <w:rsid w:val="00EF73F0"/>
    <w:rsid w:val="00EF7537"/>
    <w:rsid w:val="00EF753E"/>
    <w:rsid w:val="00EF756A"/>
    <w:rsid w:val="00EF77F0"/>
    <w:rsid w:val="00EF7B86"/>
    <w:rsid w:val="00EF7CCA"/>
    <w:rsid w:val="00EF7DE4"/>
    <w:rsid w:val="00F000F7"/>
    <w:rsid w:val="00F00171"/>
    <w:rsid w:val="00F002B3"/>
    <w:rsid w:val="00F002B4"/>
    <w:rsid w:val="00F005C7"/>
    <w:rsid w:val="00F005F8"/>
    <w:rsid w:val="00F00669"/>
    <w:rsid w:val="00F0069D"/>
    <w:rsid w:val="00F00876"/>
    <w:rsid w:val="00F00A24"/>
    <w:rsid w:val="00F00C43"/>
    <w:rsid w:val="00F00D4B"/>
    <w:rsid w:val="00F00E80"/>
    <w:rsid w:val="00F00EE6"/>
    <w:rsid w:val="00F011DF"/>
    <w:rsid w:val="00F014FC"/>
    <w:rsid w:val="00F015A9"/>
    <w:rsid w:val="00F01704"/>
    <w:rsid w:val="00F01929"/>
    <w:rsid w:val="00F01C00"/>
    <w:rsid w:val="00F01C56"/>
    <w:rsid w:val="00F021B4"/>
    <w:rsid w:val="00F021D3"/>
    <w:rsid w:val="00F02565"/>
    <w:rsid w:val="00F02A4A"/>
    <w:rsid w:val="00F02A94"/>
    <w:rsid w:val="00F02B19"/>
    <w:rsid w:val="00F02B1A"/>
    <w:rsid w:val="00F02B88"/>
    <w:rsid w:val="00F02D92"/>
    <w:rsid w:val="00F02DF1"/>
    <w:rsid w:val="00F03082"/>
    <w:rsid w:val="00F030F9"/>
    <w:rsid w:val="00F03545"/>
    <w:rsid w:val="00F0359F"/>
    <w:rsid w:val="00F036BB"/>
    <w:rsid w:val="00F03715"/>
    <w:rsid w:val="00F0372B"/>
    <w:rsid w:val="00F03799"/>
    <w:rsid w:val="00F038BB"/>
    <w:rsid w:val="00F038FB"/>
    <w:rsid w:val="00F03B2D"/>
    <w:rsid w:val="00F03CB3"/>
    <w:rsid w:val="00F03CDA"/>
    <w:rsid w:val="00F03D2E"/>
    <w:rsid w:val="00F03D9D"/>
    <w:rsid w:val="00F03DA4"/>
    <w:rsid w:val="00F03F3A"/>
    <w:rsid w:val="00F042C5"/>
    <w:rsid w:val="00F044A3"/>
    <w:rsid w:val="00F044D6"/>
    <w:rsid w:val="00F04536"/>
    <w:rsid w:val="00F04602"/>
    <w:rsid w:val="00F04657"/>
    <w:rsid w:val="00F04A3F"/>
    <w:rsid w:val="00F04CC8"/>
    <w:rsid w:val="00F04DAD"/>
    <w:rsid w:val="00F04F62"/>
    <w:rsid w:val="00F055C2"/>
    <w:rsid w:val="00F05773"/>
    <w:rsid w:val="00F05AD7"/>
    <w:rsid w:val="00F05C24"/>
    <w:rsid w:val="00F05D30"/>
    <w:rsid w:val="00F05D91"/>
    <w:rsid w:val="00F05E37"/>
    <w:rsid w:val="00F05E7C"/>
    <w:rsid w:val="00F05F1F"/>
    <w:rsid w:val="00F060B7"/>
    <w:rsid w:val="00F060C0"/>
    <w:rsid w:val="00F06100"/>
    <w:rsid w:val="00F064BD"/>
    <w:rsid w:val="00F06512"/>
    <w:rsid w:val="00F06678"/>
    <w:rsid w:val="00F0670F"/>
    <w:rsid w:val="00F06859"/>
    <w:rsid w:val="00F069A9"/>
    <w:rsid w:val="00F06B3E"/>
    <w:rsid w:val="00F06BFB"/>
    <w:rsid w:val="00F06C85"/>
    <w:rsid w:val="00F06D48"/>
    <w:rsid w:val="00F07082"/>
    <w:rsid w:val="00F070CA"/>
    <w:rsid w:val="00F076FE"/>
    <w:rsid w:val="00F07948"/>
    <w:rsid w:val="00F0798C"/>
    <w:rsid w:val="00F07AAD"/>
    <w:rsid w:val="00F07D40"/>
    <w:rsid w:val="00F07DC1"/>
    <w:rsid w:val="00F101C4"/>
    <w:rsid w:val="00F1059B"/>
    <w:rsid w:val="00F10662"/>
    <w:rsid w:val="00F10896"/>
    <w:rsid w:val="00F10CE0"/>
    <w:rsid w:val="00F10DE3"/>
    <w:rsid w:val="00F11066"/>
    <w:rsid w:val="00F11142"/>
    <w:rsid w:val="00F111EB"/>
    <w:rsid w:val="00F1136B"/>
    <w:rsid w:val="00F1143A"/>
    <w:rsid w:val="00F11452"/>
    <w:rsid w:val="00F115E9"/>
    <w:rsid w:val="00F1177A"/>
    <w:rsid w:val="00F119A4"/>
    <w:rsid w:val="00F11A47"/>
    <w:rsid w:val="00F11BDD"/>
    <w:rsid w:val="00F11D91"/>
    <w:rsid w:val="00F12038"/>
    <w:rsid w:val="00F122F5"/>
    <w:rsid w:val="00F12317"/>
    <w:rsid w:val="00F1249E"/>
    <w:rsid w:val="00F124DC"/>
    <w:rsid w:val="00F1262B"/>
    <w:rsid w:val="00F128B1"/>
    <w:rsid w:val="00F128BD"/>
    <w:rsid w:val="00F12AA1"/>
    <w:rsid w:val="00F12D00"/>
    <w:rsid w:val="00F131AA"/>
    <w:rsid w:val="00F13278"/>
    <w:rsid w:val="00F13328"/>
    <w:rsid w:val="00F1367A"/>
    <w:rsid w:val="00F1392F"/>
    <w:rsid w:val="00F1395C"/>
    <w:rsid w:val="00F13ADD"/>
    <w:rsid w:val="00F13CB4"/>
    <w:rsid w:val="00F13EE3"/>
    <w:rsid w:val="00F13FA7"/>
    <w:rsid w:val="00F14097"/>
    <w:rsid w:val="00F140A0"/>
    <w:rsid w:val="00F1460E"/>
    <w:rsid w:val="00F14625"/>
    <w:rsid w:val="00F1462F"/>
    <w:rsid w:val="00F147AA"/>
    <w:rsid w:val="00F14822"/>
    <w:rsid w:val="00F14B5A"/>
    <w:rsid w:val="00F14C10"/>
    <w:rsid w:val="00F14CBC"/>
    <w:rsid w:val="00F14DB5"/>
    <w:rsid w:val="00F15300"/>
    <w:rsid w:val="00F1543B"/>
    <w:rsid w:val="00F15477"/>
    <w:rsid w:val="00F15524"/>
    <w:rsid w:val="00F15558"/>
    <w:rsid w:val="00F158D5"/>
    <w:rsid w:val="00F159B2"/>
    <w:rsid w:val="00F159DB"/>
    <w:rsid w:val="00F15AD2"/>
    <w:rsid w:val="00F15BB3"/>
    <w:rsid w:val="00F15C0B"/>
    <w:rsid w:val="00F15C64"/>
    <w:rsid w:val="00F15CFA"/>
    <w:rsid w:val="00F15F64"/>
    <w:rsid w:val="00F16037"/>
    <w:rsid w:val="00F16075"/>
    <w:rsid w:val="00F161AB"/>
    <w:rsid w:val="00F16318"/>
    <w:rsid w:val="00F1641D"/>
    <w:rsid w:val="00F16592"/>
    <w:rsid w:val="00F166C7"/>
    <w:rsid w:val="00F16895"/>
    <w:rsid w:val="00F16A85"/>
    <w:rsid w:val="00F16AD0"/>
    <w:rsid w:val="00F16B10"/>
    <w:rsid w:val="00F16B9E"/>
    <w:rsid w:val="00F16C27"/>
    <w:rsid w:val="00F16DE5"/>
    <w:rsid w:val="00F16E62"/>
    <w:rsid w:val="00F172A2"/>
    <w:rsid w:val="00F17341"/>
    <w:rsid w:val="00F17368"/>
    <w:rsid w:val="00F175BD"/>
    <w:rsid w:val="00F175EF"/>
    <w:rsid w:val="00F17734"/>
    <w:rsid w:val="00F17768"/>
    <w:rsid w:val="00F177AF"/>
    <w:rsid w:val="00F17969"/>
    <w:rsid w:val="00F17AF0"/>
    <w:rsid w:val="00F17B1C"/>
    <w:rsid w:val="00F17CFB"/>
    <w:rsid w:val="00F17DD0"/>
    <w:rsid w:val="00F17F6B"/>
    <w:rsid w:val="00F2004D"/>
    <w:rsid w:val="00F2019A"/>
    <w:rsid w:val="00F201B2"/>
    <w:rsid w:val="00F202B5"/>
    <w:rsid w:val="00F20D13"/>
    <w:rsid w:val="00F21073"/>
    <w:rsid w:val="00F210B1"/>
    <w:rsid w:val="00F21188"/>
    <w:rsid w:val="00F2123D"/>
    <w:rsid w:val="00F21292"/>
    <w:rsid w:val="00F21446"/>
    <w:rsid w:val="00F21568"/>
    <w:rsid w:val="00F215BA"/>
    <w:rsid w:val="00F215E0"/>
    <w:rsid w:val="00F21653"/>
    <w:rsid w:val="00F21895"/>
    <w:rsid w:val="00F219BE"/>
    <w:rsid w:val="00F219EF"/>
    <w:rsid w:val="00F219F0"/>
    <w:rsid w:val="00F221B9"/>
    <w:rsid w:val="00F224B1"/>
    <w:rsid w:val="00F22575"/>
    <w:rsid w:val="00F22952"/>
    <w:rsid w:val="00F22971"/>
    <w:rsid w:val="00F22BF1"/>
    <w:rsid w:val="00F23109"/>
    <w:rsid w:val="00F233ED"/>
    <w:rsid w:val="00F234A8"/>
    <w:rsid w:val="00F2358A"/>
    <w:rsid w:val="00F2390B"/>
    <w:rsid w:val="00F2391C"/>
    <w:rsid w:val="00F23A43"/>
    <w:rsid w:val="00F23CF0"/>
    <w:rsid w:val="00F23F32"/>
    <w:rsid w:val="00F23F80"/>
    <w:rsid w:val="00F23F9C"/>
    <w:rsid w:val="00F24138"/>
    <w:rsid w:val="00F24145"/>
    <w:rsid w:val="00F24604"/>
    <w:rsid w:val="00F2475A"/>
    <w:rsid w:val="00F248D4"/>
    <w:rsid w:val="00F248DC"/>
    <w:rsid w:val="00F24914"/>
    <w:rsid w:val="00F24B2C"/>
    <w:rsid w:val="00F24BDF"/>
    <w:rsid w:val="00F24F4F"/>
    <w:rsid w:val="00F24F99"/>
    <w:rsid w:val="00F2506C"/>
    <w:rsid w:val="00F250DF"/>
    <w:rsid w:val="00F251DA"/>
    <w:rsid w:val="00F252D6"/>
    <w:rsid w:val="00F255AD"/>
    <w:rsid w:val="00F25783"/>
    <w:rsid w:val="00F25AA7"/>
    <w:rsid w:val="00F25ADD"/>
    <w:rsid w:val="00F25B9B"/>
    <w:rsid w:val="00F25C37"/>
    <w:rsid w:val="00F25E9C"/>
    <w:rsid w:val="00F25FCD"/>
    <w:rsid w:val="00F26007"/>
    <w:rsid w:val="00F260A8"/>
    <w:rsid w:val="00F261B3"/>
    <w:rsid w:val="00F26493"/>
    <w:rsid w:val="00F2677F"/>
    <w:rsid w:val="00F26936"/>
    <w:rsid w:val="00F269BC"/>
    <w:rsid w:val="00F26BA5"/>
    <w:rsid w:val="00F26D37"/>
    <w:rsid w:val="00F26D9A"/>
    <w:rsid w:val="00F26DE5"/>
    <w:rsid w:val="00F26E26"/>
    <w:rsid w:val="00F26ED1"/>
    <w:rsid w:val="00F27238"/>
    <w:rsid w:val="00F27379"/>
    <w:rsid w:val="00F273FE"/>
    <w:rsid w:val="00F274C3"/>
    <w:rsid w:val="00F27574"/>
    <w:rsid w:val="00F2774C"/>
    <w:rsid w:val="00F277E3"/>
    <w:rsid w:val="00F27B21"/>
    <w:rsid w:val="00F27CFA"/>
    <w:rsid w:val="00F27FB8"/>
    <w:rsid w:val="00F30030"/>
    <w:rsid w:val="00F30060"/>
    <w:rsid w:val="00F300EB"/>
    <w:rsid w:val="00F30187"/>
    <w:rsid w:val="00F3044D"/>
    <w:rsid w:val="00F3045D"/>
    <w:rsid w:val="00F30479"/>
    <w:rsid w:val="00F30499"/>
    <w:rsid w:val="00F3080C"/>
    <w:rsid w:val="00F30949"/>
    <w:rsid w:val="00F30D3F"/>
    <w:rsid w:val="00F3108B"/>
    <w:rsid w:val="00F310F1"/>
    <w:rsid w:val="00F31129"/>
    <w:rsid w:val="00F31226"/>
    <w:rsid w:val="00F31403"/>
    <w:rsid w:val="00F31666"/>
    <w:rsid w:val="00F3182C"/>
    <w:rsid w:val="00F318AD"/>
    <w:rsid w:val="00F319FB"/>
    <w:rsid w:val="00F31A3E"/>
    <w:rsid w:val="00F31B37"/>
    <w:rsid w:val="00F31BAC"/>
    <w:rsid w:val="00F31E9C"/>
    <w:rsid w:val="00F3267D"/>
    <w:rsid w:val="00F32718"/>
    <w:rsid w:val="00F32789"/>
    <w:rsid w:val="00F3282E"/>
    <w:rsid w:val="00F32890"/>
    <w:rsid w:val="00F329B0"/>
    <w:rsid w:val="00F329EC"/>
    <w:rsid w:val="00F32A6E"/>
    <w:rsid w:val="00F32ADD"/>
    <w:rsid w:val="00F32BAB"/>
    <w:rsid w:val="00F32DBC"/>
    <w:rsid w:val="00F32F2F"/>
    <w:rsid w:val="00F331BF"/>
    <w:rsid w:val="00F331E9"/>
    <w:rsid w:val="00F33250"/>
    <w:rsid w:val="00F332A1"/>
    <w:rsid w:val="00F33342"/>
    <w:rsid w:val="00F335E4"/>
    <w:rsid w:val="00F33657"/>
    <w:rsid w:val="00F336E4"/>
    <w:rsid w:val="00F3372F"/>
    <w:rsid w:val="00F33A5B"/>
    <w:rsid w:val="00F33A75"/>
    <w:rsid w:val="00F33B93"/>
    <w:rsid w:val="00F33C3B"/>
    <w:rsid w:val="00F33CCD"/>
    <w:rsid w:val="00F33D5D"/>
    <w:rsid w:val="00F33F5F"/>
    <w:rsid w:val="00F33FC1"/>
    <w:rsid w:val="00F34160"/>
    <w:rsid w:val="00F34287"/>
    <w:rsid w:val="00F344A9"/>
    <w:rsid w:val="00F3468E"/>
    <w:rsid w:val="00F347AC"/>
    <w:rsid w:val="00F34805"/>
    <w:rsid w:val="00F3496B"/>
    <w:rsid w:val="00F34BF0"/>
    <w:rsid w:val="00F34CC0"/>
    <w:rsid w:val="00F34D2B"/>
    <w:rsid w:val="00F34DB6"/>
    <w:rsid w:val="00F34FB9"/>
    <w:rsid w:val="00F3508E"/>
    <w:rsid w:val="00F351DF"/>
    <w:rsid w:val="00F35267"/>
    <w:rsid w:val="00F3528F"/>
    <w:rsid w:val="00F35399"/>
    <w:rsid w:val="00F353CA"/>
    <w:rsid w:val="00F35650"/>
    <w:rsid w:val="00F356EC"/>
    <w:rsid w:val="00F358EE"/>
    <w:rsid w:val="00F3590A"/>
    <w:rsid w:val="00F35978"/>
    <w:rsid w:val="00F35B3A"/>
    <w:rsid w:val="00F35C49"/>
    <w:rsid w:val="00F3601B"/>
    <w:rsid w:val="00F360D9"/>
    <w:rsid w:val="00F36207"/>
    <w:rsid w:val="00F36227"/>
    <w:rsid w:val="00F364C0"/>
    <w:rsid w:val="00F365DD"/>
    <w:rsid w:val="00F365EC"/>
    <w:rsid w:val="00F36714"/>
    <w:rsid w:val="00F368EF"/>
    <w:rsid w:val="00F36B5B"/>
    <w:rsid w:val="00F36CB5"/>
    <w:rsid w:val="00F36CE7"/>
    <w:rsid w:val="00F36E49"/>
    <w:rsid w:val="00F36F40"/>
    <w:rsid w:val="00F370A1"/>
    <w:rsid w:val="00F37553"/>
    <w:rsid w:val="00F375B3"/>
    <w:rsid w:val="00F3778C"/>
    <w:rsid w:val="00F37C38"/>
    <w:rsid w:val="00F37CD9"/>
    <w:rsid w:val="00F37CF4"/>
    <w:rsid w:val="00F37D24"/>
    <w:rsid w:val="00F37D53"/>
    <w:rsid w:val="00F37E40"/>
    <w:rsid w:val="00F40185"/>
    <w:rsid w:val="00F401A8"/>
    <w:rsid w:val="00F401A9"/>
    <w:rsid w:val="00F402C3"/>
    <w:rsid w:val="00F404D0"/>
    <w:rsid w:val="00F404F1"/>
    <w:rsid w:val="00F4064A"/>
    <w:rsid w:val="00F40657"/>
    <w:rsid w:val="00F4065C"/>
    <w:rsid w:val="00F407DC"/>
    <w:rsid w:val="00F4086E"/>
    <w:rsid w:val="00F4098C"/>
    <w:rsid w:val="00F409D2"/>
    <w:rsid w:val="00F40A2F"/>
    <w:rsid w:val="00F40AB7"/>
    <w:rsid w:val="00F40ADD"/>
    <w:rsid w:val="00F40C05"/>
    <w:rsid w:val="00F40DC3"/>
    <w:rsid w:val="00F41028"/>
    <w:rsid w:val="00F4123B"/>
    <w:rsid w:val="00F413DF"/>
    <w:rsid w:val="00F416DA"/>
    <w:rsid w:val="00F4184F"/>
    <w:rsid w:val="00F419BF"/>
    <w:rsid w:val="00F41C19"/>
    <w:rsid w:val="00F41C6F"/>
    <w:rsid w:val="00F41D33"/>
    <w:rsid w:val="00F41DE0"/>
    <w:rsid w:val="00F41EB7"/>
    <w:rsid w:val="00F41F8B"/>
    <w:rsid w:val="00F4204F"/>
    <w:rsid w:val="00F420BD"/>
    <w:rsid w:val="00F4232B"/>
    <w:rsid w:val="00F423BE"/>
    <w:rsid w:val="00F42465"/>
    <w:rsid w:val="00F42851"/>
    <w:rsid w:val="00F4294F"/>
    <w:rsid w:val="00F42A16"/>
    <w:rsid w:val="00F42B49"/>
    <w:rsid w:val="00F43043"/>
    <w:rsid w:val="00F43066"/>
    <w:rsid w:val="00F430B7"/>
    <w:rsid w:val="00F43119"/>
    <w:rsid w:val="00F4313E"/>
    <w:rsid w:val="00F43196"/>
    <w:rsid w:val="00F43238"/>
    <w:rsid w:val="00F43328"/>
    <w:rsid w:val="00F433DE"/>
    <w:rsid w:val="00F43519"/>
    <w:rsid w:val="00F43602"/>
    <w:rsid w:val="00F43706"/>
    <w:rsid w:val="00F437A1"/>
    <w:rsid w:val="00F438F3"/>
    <w:rsid w:val="00F43933"/>
    <w:rsid w:val="00F43974"/>
    <w:rsid w:val="00F43A91"/>
    <w:rsid w:val="00F43D3D"/>
    <w:rsid w:val="00F43E1E"/>
    <w:rsid w:val="00F44365"/>
    <w:rsid w:val="00F44421"/>
    <w:rsid w:val="00F44649"/>
    <w:rsid w:val="00F44673"/>
    <w:rsid w:val="00F4476B"/>
    <w:rsid w:val="00F447F7"/>
    <w:rsid w:val="00F44882"/>
    <w:rsid w:val="00F448AA"/>
    <w:rsid w:val="00F44996"/>
    <w:rsid w:val="00F44AE3"/>
    <w:rsid w:val="00F44AEA"/>
    <w:rsid w:val="00F44B39"/>
    <w:rsid w:val="00F44C4B"/>
    <w:rsid w:val="00F44C9F"/>
    <w:rsid w:val="00F44D86"/>
    <w:rsid w:val="00F45056"/>
    <w:rsid w:val="00F459AB"/>
    <w:rsid w:val="00F45AD0"/>
    <w:rsid w:val="00F45B3B"/>
    <w:rsid w:val="00F45BDF"/>
    <w:rsid w:val="00F45CF3"/>
    <w:rsid w:val="00F45D43"/>
    <w:rsid w:val="00F45DE2"/>
    <w:rsid w:val="00F45F78"/>
    <w:rsid w:val="00F45F82"/>
    <w:rsid w:val="00F46467"/>
    <w:rsid w:val="00F4665D"/>
    <w:rsid w:val="00F46766"/>
    <w:rsid w:val="00F46A60"/>
    <w:rsid w:val="00F46BD3"/>
    <w:rsid w:val="00F46C8C"/>
    <w:rsid w:val="00F46D31"/>
    <w:rsid w:val="00F47071"/>
    <w:rsid w:val="00F47552"/>
    <w:rsid w:val="00F4775A"/>
    <w:rsid w:val="00F477E4"/>
    <w:rsid w:val="00F47816"/>
    <w:rsid w:val="00F47982"/>
    <w:rsid w:val="00F47C7C"/>
    <w:rsid w:val="00F47CF8"/>
    <w:rsid w:val="00F47F43"/>
    <w:rsid w:val="00F50205"/>
    <w:rsid w:val="00F50263"/>
    <w:rsid w:val="00F505DE"/>
    <w:rsid w:val="00F509A5"/>
    <w:rsid w:val="00F50A7C"/>
    <w:rsid w:val="00F50E5F"/>
    <w:rsid w:val="00F50F5D"/>
    <w:rsid w:val="00F511E9"/>
    <w:rsid w:val="00F51211"/>
    <w:rsid w:val="00F5129E"/>
    <w:rsid w:val="00F51364"/>
    <w:rsid w:val="00F51480"/>
    <w:rsid w:val="00F5148D"/>
    <w:rsid w:val="00F514A4"/>
    <w:rsid w:val="00F515A9"/>
    <w:rsid w:val="00F5176E"/>
    <w:rsid w:val="00F5185C"/>
    <w:rsid w:val="00F51911"/>
    <w:rsid w:val="00F51AE1"/>
    <w:rsid w:val="00F51C36"/>
    <w:rsid w:val="00F51C96"/>
    <w:rsid w:val="00F51DDB"/>
    <w:rsid w:val="00F52019"/>
    <w:rsid w:val="00F5206F"/>
    <w:rsid w:val="00F520B0"/>
    <w:rsid w:val="00F5210F"/>
    <w:rsid w:val="00F5222C"/>
    <w:rsid w:val="00F5244B"/>
    <w:rsid w:val="00F524AD"/>
    <w:rsid w:val="00F525EF"/>
    <w:rsid w:val="00F52651"/>
    <w:rsid w:val="00F5267A"/>
    <w:rsid w:val="00F5288C"/>
    <w:rsid w:val="00F52A95"/>
    <w:rsid w:val="00F530F5"/>
    <w:rsid w:val="00F5333C"/>
    <w:rsid w:val="00F5359C"/>
    <w:rsid w:val="00F536AB"/>
    <w:rsid w:val="00F53909"/>
    <w:rsid w:val="00F53A17"/>
    <w:rsid w:val="00F53BC3"/>
    <w:rsid w:val="00F53BCB"/>
    <w:rsid w:val="00F53BD0"/>
    <w:rsid w:val="00F53C6E"/>
    <w:rsid w:val="00F53CA9"/>
    <w:rsid w:val="00F53CCD"/>
    <w:rsid w:val="00F543A2"/>
    <w:rsid w:val="00F5442D"/>
    <w:rsid w:val="00F5445C"/>
    <w:rsid w:val="00F5458E"/>
    <w:rsid w:val="00F54980"/>
    <w:rsid w:val="00F54BE7"/>
    <w:rsid w:val="00F54EC5"/>
    <w:rsid w:val="00F551FE"/>
    <w:rsid w:val="00F5520A"/>
    <w:rsid w:val="00F5528A"/>
    <w:rsid w:val="00F555DD"/>
    <w:rsid w:val="00F55871"/>
    <w:rsid w:val="00F55B65"/>
    <w:rsid w:val="00F55B78"/>
    <w:rsid w:val="00F55E4C"/>
    <w:rsid w:val="00F56300"/>
    <w:rsid w:val="00F565B2"/>
    <w:rsid w:val="00F56689"/>
    <w:rsid w:val="00F5675A"/>
    <w:rsid w:val="00F568FD"/>
    <w:rsid w:val="00F569BC"/>
    <w:rsid w:val="00F56B2B"/>
    <w:rsid w:val="00F56CAF"/>
    <w:rsid w:val="00F56D52"/>
    <w:rsid w:val="00F57025"/>
    <w:rsid w:val="00F570B8"/>
    <w:rsid w:val="00F57282"/>
    <w:rsid w:val="00F572EA"/>
    <w:rsid w:val="00F57492"/>
    <w:rsid w:val="00F57561"/>
    <w:rsid w:val="00F57606"/>
    <w:rsid w:val="00F57610"/>
    <w:rsid w:val="00F577A6"/>
    <w:rsid w:val="00F57900"/>
    <w:rsid w:val="00F579CF"/>
    <w:rsid w:val="00F57BA2"/>
    <w:rsid w:val="00F57D34"/>
    <w:rsid w:val="00F57DFB"/>
    <w:rsid w:val="00F60141"/>
    <w:rsid w:val="00F603C0"/>
    <w:rsid w:val="00F6063D"/>
    <w:rsid w:val="00F6071F"/>
    <w:rsid w:val="00F6077E"/>
    <w:rsid w:val="00F6098D"/>
    <w:rsid w:val="00F60BA5"/>
    <w:rsid w:val="00F60C3B"/>
    <w:rsid w:val="00F60DA1"/>
    <w:rsid w:val="00F60F08"/>
    <w:rsid w:val="00F60F6D"/>
    <w:rsid w:val="00F610AD"/>
    <w:rsid w:val="00F610DA"/>
    <w:rsid w:val="00F615DE"/>
    <w:rsid w:val="00F615E4"/>
    <w:rsid w:val="00F615F9"/>
    <w:rsid w:val="00F616CE"/>
    <w:rsid w:val="00F61794"/>
    <w:rsid w:val="00F619D2"/>
    <w:rsid w:val="00F619E7"/>
    <w:rsid w:val="00F61A4B"/>
    <w:rsid w:val="00F61B53"/>
    <w:rsid w:val="00F61B58"/>
    <w:rsid w:val="00F61C22"/>
    <w:rsid w:val="00F61F8B"/>
    <w:rsid w:val="00F62085"/>
    <w:rsid w:val="00F62103"/>
    <w:rsid w:val="00F62B62"/>
    <w:rsid w:val="00F62B87"/>
    <w:rsid w:val="00F62BC1"/>
    <w:rsid w:val="00F62DB3"/>
    <w:rsid w:val="00F62FCE"/>
    <w:rsid w:val="00F63100"/>
    <w:rsid w:val="00F63144"/>
    <w:rsid w:val="00F63197"/>
    <w:rsid w:val="00F63330"/>
    <w:rsid w:val="00F634C5"/>
    <w:rsid w:val="00F63530"/>
    <w:rsid w:val="00F63774"/>
    <w:rsid w:val="00F638FD"/>
    <w:rsid w:val="00F6397A"/>
    <w:rsid w:val="00F63A66"/>
    <w:rsid w:val="00F63AA8"/>
    <w:rsid w:val="00F63EA1"/>
    <w:rsid w:val="00F6426F"/>
    <w:rsid w:val="00F6436A"/>
    <w:rsid w:val="00F64481"/>
    <w:rsid w:val="00F6458D"/>
    <w:rsid w:val="00F64645"/>
    <w:rsid w:val="00F649D1"/>
    <w:rsid w:val="00F64AC9"/>
    <w:rsid w:val="00F64BD0"/>
    <w:rsid w:val="00F64CC4"/>
    <w:rsid w:val="00F64D52"/>
    <w:rsid w:val="00F64D7D"/>
    <w:rsid w:val="00F64E41"/>
    <w:rsid w:val="00F65058"/>
    <w:rsid w:val="00F652AC"/>
    <w:rsid w:val="00F65624"/>
    <w:rsid w:val="00F657E9"/>
    <w:rsid w:val="00F6581B"/>
    <w:rsid w:val="00F659B7"/>
    <w:rsid w:val="00F65A4C"/>
    <w:rsid w:val="00F65BC3"/>
    <w:rsid w:val="00F65BC5"/>
    <w:rsid w:val="00F65C65"/>
    <w:rsid w:val="00F65CE6"/>
    <w:rsid w:val="00F65F92"/>
    <w:rsid w:val="00F66565"/>
    <w:rsid w:val="00F6670C"/>
    <w:rsid w:val="00F667CF"/>
    <w:rsid w:val="00F66AC9"/>
    <w:rsid w:val="00F66B53"/>
    <w:rsid w:val="00F66C40"/>
    <w:rsid w:val="00F66E4B"/>
    <w:rsid w:val="00F66E9A"/>
    <w:rsid w:val="00F66F4F"/>
    <w:rsid w:val="00F66F85"/>
    <w:rsid w:val="00F671F7"/>
    <w:rsid w:val="00F67274"/>
    <w:rsid w:val="00F67344"/>
    <w:rsid w:val="00F67549"/>
    <w:rsid w:val="00F67598"/>
    <w:rsid w:val="00F676F3"/>
    <w:rsid w:val="00F679D8"/>
    <w:rsid w:val="00F67BD2"/>
    <w:rsid w:val="00F67C9D"/>
    <w:rsid w:val="00F67E12"/>
    <w:rsid w:val="00F67E65"/>
    <w:rsid w:val="00F67E6E"/>
    <w:rsid w:val="00F67FF9"/>
    <w:rsid w:val="00F70088"/>
    <w:rsid w:val="00F700AA"/>
    <w:rsid w:val="00F700FB"/>
    <w:rsid w:val="00F7018E"/>
    <w:rsid w:val="00F704B9"/>
    <w:rsid w:val="00F7064C"/>
    <w:rsid w:val="00F70689"/>
    <w:rsid w:val="00F7070C"/>
    <w:rsid w:val="00F708A6"/>
    <w:rsid w:val="00F70970"/>
    <w:rsid w:val="00F709B1"/>
    <w:rsid w:val="00F709D2"/>
    <w:rsid w:val="00F70B50"/>
    <w:rsid w:val="00F70C26"/>
    <w:rsid w:val="00F70D59"/>
    <w:rsid w:val="00F70D7B"/>
    <w:rsid w:val="00F70FBF"/>
    <w:rsid w:val="00F70FEC"/>
    <w:rsid w:val="00F7127C"/>
    <w:rsid w:val="00F7129F"/>
    <w:rsid w:val="00F712F4"/>
    <w:rsid w:val="00F712F7"/>
    <w:rsid w:val="00F715BB"/>
    <w:rsid w:val="00F717D0"/>
    <w:rsid w:val="00F71B0C"/>
    <w:rsid w:val="00F71BB6"/>
    <w:rsid w:val="00F71D74"/>
    <w:rsid w:val="00F71E2E"/>
    <w:rsid w:val="00F721E2"/>
    <w:rsid w:val="00F72406"/>
    <w:rsid w:val="00F725AA"/>
    <w:rsid w:val="00F726CB"/>
    <w:rsid w:val="00F72787"/>
    <w:rsid w:val="00F72937"/>
    <w:rsid w:val="00F72990"/>
    <w:rsid w:val="00F72C6A"/>
    <w:rsid w:val="00F72C9F"/>
    <w:rsid w:val="00F72CA4"/>
    <w:rsid w:val="00F7330D"/>
    <w:rsid w:val="00F734DB"/>
    <w:rsid w:val="00F7350C"/>
    <w:rsid w:val="00F7362A"/>
    <w:rsid w:val="00F73765"/>
    <w:rsid w:val="00F73989"/>
    <w:rsid w:val="00F73A32"/>
    <w:rsid w:val="00F73B04"/>
    <w:rsid w:val="00F73C7C"/>
    <w:rsid w:val="00F73E54"/>
    <w:rsid w:val="00F73F71"/>
    <w:rsid w:val="00F73FB8"/>
    <w:rsid w:val="00F74163"/>
    <w:rsid w:val="00F74164"/>
    <w:rsid w:val="00F74420"/>
    <w:rsid w:val="00F744B5"/>
    <w:rsid w:val="00F74652"/>
    <w:rsid w:val="00F74CDF"/>
    <w:rsid w:val="00F754D1"/>
    <w:rsid w:val="00F754E8"/>
    <w:rsid w:val="00F756CF"/>
    <w:rsid w:val="00F7593B"/>
    <w:rsid w:val="00F75999"/>
    <w:rsid w:val="00F75A4B"/>
    <w:rsid w:val="00F75C38"/>
    <w:rsid w:val="00F75DC9"/>
    <w:rsid w:val="00F75E57"/>
    <w:rsid w:val="00F75EDC"/>
    <w:rsid w:val="00F75FE5"/>
    <w:rsid w:val="00F7609B"/>
    <w:rsid w:val="00F7609F"/>
    <w:rsid w:val="00F760DD"/>
    <w:rsid w:val="00F762AA"/>
    <w:rsid w:val="00F76627"/>
    <w:rsid w:val="00F7663B"/>
    <w:rsid w:val="00F767EF"/>
    <w:rsid w:val="00F76934"/>
    <w:rsid w:val="00F7693A"/>
    <w:rsid w:val="00F76A73"/>
    <w:rsid w:val="00F76B3F"/>
    <w:rsid w:val="00F76B68"/>
    <w:rsid w:val="00F76C0E"/>
    <w:rsid w:val="00F76D1D"/>
    <w:rsid w:val="00F76D70"/>
    <w:rsid w:val="00F7700A"/>
    <w:rsid w:val="00F770B1"/>
    <w:rsid w:val="00F771EA"/>
    <w:rsid w:val="00F77306"/>
    <w:rsid w:val="00F7778B"/>
    <w:rsid w:val="00F779D7"/>
    <w:rsid w:val="00F77A40"/>
    <w:rsid w:val="00F77C55"/>
    <w:rsid w:val="00F77E97"/>
    <w:rsid w:val="00F77F79"/>
    <w:rsid w:val="00F80030"/>
    <w:rsid w:val="00F8044D"/>
    <w:rsid w:val="00F806C6"/>
    <w:rsid w:val="00F80793"/>
    <w:rsid w:val="00F80994"/>
    <w:rsid w:val="00F80B1E"/>
    <w:rsid w:val="00F80D10"/>
    <w:rsid w:val="00F80DEA"/>
    <w:rsid w:val="00F80DF5"/>
    <w:rsid w:val="00F80F65"/>
    <w:rsid w:val="00F8104B"/>
    <w:rsid w:val="00F812B4"/>
    <w:rsid w:val="00F81557"/>
    <w:rsid w:val="00F81591"/>
    <w:rsid w:val="00F815B3"/>
    <w:rsid w:val="00F81792"/>
    <w:rsid w:val="00F819F6"/>
    <w:rsid w:val="00F81B0F"/>
    <w:rsid w:val="00F81B6C"/>
    <w:rsid w:val="00F81C57"/>
    <w:rsid w:val="00F81CAA"/>
    <w:rsid w:val="00F81E6F"/>
    <w:rsid w:val="00F82156"/>
    <w:rsid w:val="00F8216A"/>
    <w:rsid w:val="00F8245E"/>
    <w:rsid w:val="00F8263A"/>
    <w:rsid w:val="00F82F0B"/>
    <w:rsid w:val="00F82F8E"/>
    <w:rsid w:val="00F831C2"/>
    <w:rsid w:val="00F83328"/>
    <w:rsid w:val="00F834E8"/>
    <w:rsid w:val="00F83750"/>
    <w:rsid w:val="00F83936"/>
    <w:rsid w:val="00F8396B"/>
    <w:rsid w:val="00F8398E"/>
    <w:rsid w:val="00F839BD"/>
    <w:rsid w:val="00F83C8B"/>
    <w:rsid w:val="00F84293"/>
    <w:rsid w:val="00F84516"/>
    <w:rsid w:val="00F8477E"/>
    <w:rsid w:val="00F84788"/>
    <w:rsid w:val="00F849AE"/>
    <w:rsid w:val="00F84B41"/>
    <w:rsid w:val="00F84C0C"/>
    <w:rsid w:val="00F84C8F"/>
    <w:rsid w:val="00F84DB0"/>
    <w:rsid w:val="00F84DD6"/>
    <w:rsid w:val="00F84F19"/>
    <w:rsid w:val="00F84F8D"/>
    <w:rsid w:val="00F850D6"/>
    <w:rsid w:val="00F8527E"/>
    <w:rsid w:val="00F854A8"/>
    <w:rsid w:val="00F857D0"/>
    <w:rsid w:val="00F858B2"/>
    <w:rsid w:val="00F85B02"/>
    <w:rsid w:val="00F85C10"/>
    <w:rsid w:val="00F85C8C"/>
    <w:rsid w:val="00F85F28"/>
    <w:rsid w:val="00F85F35"/>
    <w:rsid w:val="00F85F79"/>
    <w:rsid w:val="00F85FA1"/>
    <w:rsid w:val="00F860A9"/>
    <w:rsid w:val="00F8624F"/>
    <w:rsid w:val="00F8639B"/>
    <w:rsid w:val="00F863B8"/>
    <w:rsid w:val="00F863F3"/>
    <w:rsid w:val="00F864E3"/>
    <w:rsid w:val="00F8694B"/>
    <w:rsid w:val="00F8699D"/>
    <w:rsid w:val="00F86AD7"/>
    <w:rsid w:val="00F86E39"/>
    <w:rsid w:val="00F87677"/>
    <w:rsid w:val="00F876DA"/>
    <w:rsid w:val="00F87840"/>
    <w:rsid w:val="00F8784B"/>
    <w:rsid w:val="00F87994"/>
    <w:rsid w:val="00F879A5"/>
    <w:rsid w:val="00F87AED"/>
    <w:rsid w:val="00F87D26"/>
    <w:rsid w:val="00F87E03"/>
    <w:rsid w:val="00F87E4E"/>
    <w:rsid w:val="00F90075"/>
    <w:rsid w:val="00F901AD"/>
    <w:rsid w:val="00F90352"/>
    <w:rsid w:val="00F904DD"/>
    <w:rsid w:val="00F9051D"/>
    <w:rsid w:val="00F905C3"/>
    <w:rsid w:val="00F90784"/>
    <w:rsid w:val="00F9080C"/>
    <w:rsid w:val="00F909D0"/>
    <w:rsid w:val="00F90C22"/>
    <w:rsid w:val="00F90FF4"/>
    <w:rsid w:val="00F91098"/>
    <w:rsid w:val="00F915D4"/>
    <w:rsid w:val="00F91618"/>
    <w:rsid w:val="00F918F8"/>
    <w:rsid w:val="00F91937"/>
    <w:rsid w:val="00F91A5E"/>
    <w:rsid w:val="00F91A88"/>
    <w:rsid w:val="00F91A9A"/>
    <w:rsid w:val="00F91DCF"/>
    <w:rsid w:val="00F91E45"/>
    <w:rsid w:val="00F91E63"/>
    <w:rsid w:val="00F91F4A"/>
    <w:rsid w:val="00F91F5F"/>
    <w:rsid w:val="00F91F83"/>
    <w:rsid w:val="00F91F8A"/>
    <w:rsid w:val="00F92002"/>
    <w:rsid w:val="00F92030"/>
    <w:rsid w:val="00F92303"/>
    <w:rsid w:val="00F92355"/>
    <w:rsid w:val="00F9239D"/>
    <w:rsid w:val="00F9246A"/>
    <w:rsid w:val="00F9246D"/>
    <w:rsid w:val="00F92B50"/>
    <w:rsid w:val="00F92BA9"/>
    <w:rsid w:val="00F92C4C"/>
    <w:rsid w:val="00F92D61"/>
    <w:rsid w:val="00F92E94"/>
    <w:rsid w:val="00F9315F"/>
    <w:rsid w:val="00F93215"/>
    <w:rsid w:val="00F93883"/>
    <w:rsid w:val="00F9397E"/>
    <w:rsid w:val="00F939E0"/>
    <w:rsid w:val="00F93AE6"/>
    <w:rsid w:val="00F93C0D"/>
    <w:rsid w:val="00F93E6D"/>
    <w:rsid w:val="00F94042"/>
    <w:rsid w:val="00F94079"/>
    <w:rsid w:val="00F940E1"/>
    <w:rsid w:val="00F9425B"/>
    <w:rsid w:val="00F945B9"/>
    <w:rsid w:val="00F94648"/>
    <w:rsid w:val="00F9466E"/>
    <w:rsid w:val="00F94DB2"/>
    <w:rsid w:val="00F94DF4"/>
    <w:rsid w:val="00F94E4A"/>
    <w:rsid w:val="00F94E5A"/>
    <w:rsid w:val="00F94FD2"/>
    <w:rsid w:val="00F9534F"/>
    <w:rsid w:val="00F953BB"/>
    <w:rsid w:val="00F95486"/>
    <w:rsid w:val="00F956AC"/>
    <w:rsid w:val="00F957F5"/>
    <w:rsid w:val="00F95828"/>
    <w:rsid w:val="00F95844"/>
    <w:rsid w:val="00F9596C"/>
    <w:rsid w:val="00F959E2"/>
    <w:rsid w:val="00F95A96"/>
    <w:rsid w:val="00F95CC0"/>
    <w:rsid w:val="00F95D16"/>
    <w:rsid w:val="00F95E7B"/>
    <w:rsid w:val="00F9611A"/>
    <w:rsid w:val="00F9612B"/>
    <w:rsid w:val="00F962FC"/>
    <w:rsid w:val="00F96950"/>
    <w:rsid w:val="00F969CB"/>
    <w:rsid w:val="00F96B7B"/>
    <w:rsid w:val="00F96C10"/>
    <w:rsid w:val="00F96C4D"/>
    <w:rsid w:val="00F96DA9"/>
    <w:rsid w:val="00F96F6E"/>
    <w:rsid w:val="00F96F71"/>
    <w:rsid w:val="00F97329"/>
    <w:rsid w:val="00F97504"/>
    <w:rsid w:val="00F9770F"/>
    <w:rsid w:val="00F9785E"/>
    <w:rsid w:val="00F978B6"/>
    <w:rsid w:val="00F97A01"/>
    <w:rsid w:val="00F97BC9"/>
    <w:rsid w:val="00F97EF6"/>
    <w:rsid w:val="00F97F89"/>
    <w:rsid w:val="00FA00F7"/>
    <w:rsid w:val="00FA0134"/>
    <w:rsid w:val="00FA0202"/>
    <w:rsid w:val="00FA05DF"/>
    <w:rsid w:val="00FA06F2"/>
    <w:rsid w:val="00FA0803"/>
    <w:rsid w:val="00FA0842"/>
    <w:rsid w:val="00FA0848"/>
    <w:rsid w:val="00FA0BBC"/>
    <w:rsid w:val="00FA0C13"/>
    <w:rsid w:val="00FA1122"/>
    <w:rsid w:val="00FA121C"/>
    <w:rsid w:val="00FA123A"/>
    <w:rsid w:val="00FA1248"/>
    <w:rsid w:val="00FA12C9"/>
    <w:rsid w:val="00FA12FC"/>
    <w:rsid w:val="00FA13F9"/>
    <w:rsid w:val="00FA1465"/>
    <w:rsid w:val="00FA16BC"/>
    <w:rsid w:val="00FA199F"/>
    <w:rsid w:val="00FA1AB5"/>
    <w:rsid w:val="00FA1ADD"/>
    <w:rsid w:val="00FA1B81"/>
    <w:rsid w:val="00FA1C0A"/>
    <w:rsid w:val="00FA1FA0"/>
    <w:rsid w:val="00FA2035"/>
    <w:rsid w:val="00FA21A2"/>
    <w:rsid w:val="00FA23DB"/>
    <w:rsid w:val="00FA2451"/>
    <w:rsid w:val="00FA2484"/>
    <w:rsid w:val="00FA271C"/>
    <w:rsid w:val="00FA27B7"/>
    <w:rsid w:val="00FA286B"/>
    <w:rsid w:val="00FA2B55"/>
    <w:rsid w:val="00FA2CCF"/>
    <w:rsid w:val="00FA30AA"/>
    <w:rsid w:val="00FA3125"/>
    <w:rsid w:val="00FA3238"/>
    <w:rsid w:val="00FA331F"/>
    <w:rsid w:val="00FA339C"/>
    <w:rsid w:val="00FA340E"/>
    <w:rsid w:val="00FA365C"/>
    <w:rsid w:val="00FA36C1"/>
    <w:rsid w:val="00FA3C90"/>
    <w:rsid w:val="00FA404A"/>
    <w:rsid w:val="00FA42D4"/>
    <w:rsid w:val="00FA434E"/>
    <w:rsid w:val="00FA44A3"/>
    <w:rsid w:val="00FA44EC"/>
    <w:rsid w:val="00FA456A"/>
    <w:rsid w:val="00FA45DA"/>
    <w:rsid w:val="00FA484F"/>
    <w:rsid w:val="00FA4AB9"/>
    <w:rsid w:val="00FA4BBF"/>
    <w:rsid w:val="00FA4BC6"/>
    <w:rsid w:val="00FA4C1C"/>
    <w:rsid w:val="00FA4E1C"/>
    <w:rsid w:val="00FA4EC0"/>
    <w:rsid w:val="00FA4EF2"/>
    <w:rsid w:val="00FA4F42"/>
    <w:rsid w:val="00FA517D"/>
    <w:rsid w:val="00FA531E"/>
    <w:rsid w:val="00FA54DD"/>
    <w:rsid w:val="00FA55E6"/>
    <w:rsid w:val="00FA5633"/>
    <w:rsid w:val="00FA58DB"/>
    <w:rsid w:val="00FA58F5"/>
    <w:rsid w:val="00FA5CB3"/>
    <w:rsid w:val="00FA603B"/>
    <w:rsid w:val="00FA60F6"/>
    <w:rsid w:val="00FA6150"/>
    <w:rsid w:val="00FA6328"/>
    <w:rsid w:val="00FA63C0"/>
    <w:rsid w:val="00FA65CD"/>
    <w:rsid w:val="00FA67D0"/>
    <w:rsid w:val="00FA68A4"/>
    <w:rsid w:val="00FA68E6"/>
    <w:rsid w:val="00FA6A6B"/>
    <w:rsid w:val="00FA6BF5"/>
    <w:rsid w:val="00FA6EC1"/>
    <w:rsid w:val="00FA6EF6"/>
    <w:rsid w:val="00FA7149"/>
    <w:rsid w:val="00FA7395"/>
    <w:rsid w:val="00FA74C0"/>
    <w:rsid w:val="00FA7621"/>
    <w:rsid w:val="00FA76A9"/>
    <w:rsid w:val="00FA779F"/>
    <w:rsid w:val="00FA79A1"/>
    <w:rsid w:val="00FA79FD"/>
    <w:rsid w:val="00FA7A8B"/>
    <w:rsid w:val="00FA7B75"/>
    <w:rsid w:val="00FA7C7F"/>
    <w:rsid w:val="00FA7DFF"/>
    <w:rsid w:val="00FB035D"/>
    <w:rsid w:val="00FB0616"/>
    <w:rsid w:val="00FB0704"/>
    <w:rsid w:val="00FB07A3"/>
    <w:rsid w:val="00FB07E2"/>
    <w:rsid w:val="00FB0888"/>
    <w:rsid w:val="00FB0930"/>
    <w:rsid w:val="00FB0955"/>
    <w:rsid w:val="00FB0A58"/>
    <w:rsid w:val="00FB0EB5"/>
    <w:rsid w:val="00FB12EB"/>
    <w:rsid w:val="00FB140A"/>
    <w:rsid w:val="00FB14F4"/>
    <w:rsid w:val="00FB1CCF"/>
    <w:rsid w:val="00FB1D0F"/>
    <w:rsid w:val="00FB1E0B"/>
    <w:rsid w:val="00FB2349"/>
    <w:rsid w:val="00FB234E"/>
    <w:rsid w:val="00FB2676"/>
    <w:rsid w:val="00FB2A04"/>
    <w:rsid w:val="00FB2A96"/>
    <w:rsid w:val="00FB2C95"/>
    <w:rsid w:val="00FB2CE3"/>
    <w:rsid w:val="00FB2D73"/>
    <w:rsid w:val="00FB3174"/>
    <w:rsid w:val="00FB334F"/>
    <w:rsid w:val="00FB34C8"/>
    <w:rsid w:val="00FB34F4"/>
    <w:rsid w:val="00FB355E"/>
    <w:rsid w:val="00FB3746"/>
    <w:rsid w:val="00FB37A9"/>
    <w:rsid w:val="00FB38ED"/>
    <w:rsid w:val="00FB3B06"/>
    <w:rsid w:val="00FB3FFD"/>
    <w:rsid w:val="00FB4090"/>
    <w:rsid w:val="00FB43B8"/>
    <w:rsid w:val="00FB43F0"/>
    <w:rsid w:val="00FB4464"/>
    <w:rsid w:val="00FB4B67"/>
    <w:rsid w:val="00FB4BA3"/>
    <w:rsid w:val="00FB4CB6"/>
    <w:rsid w:val="00FB4E8D"/>
    <w:rsid w:val="00FB4FB9"/>
    <w:rsid w:val="00FB5045"/>
    <w:rsid w:val="00FB5065"/>
    <w:rsid w:val="00FB5157"/>
    <w:rsid w:val="00FB5179"/>
    <w:rsid w:val="00FB526B"/>
    <w:rsid w:val="00FB52AD"/>
    <w:rsid w:val="00FB5428"/>
    <w:rsid w:val="00FB5835"/>
    <w:rsid w:val="00FB5C68"/>
    <w:rsid w:val="00FB5E44"/>
    <w:rsid w:val="00FB5E7B"/>
    <w:rsid w:val="00FB6320"/>
    <w:rsid w:val="00FB6460"/>
    <w:rsid w:val="00FB661B"/>
    <w:rsid w:val="00FB678A"/>
    <w:rsid w:val="00FB6A6D"/>
    <w:rsid w:val="00FB6BC8"/>
    <w:rsid w:val="00FB6D4F"/>
    <w:rsid w:val="00FB6F29"/>
    <w:rsid w:val="00FB70A6"/>
    <w:rsid w:val="00FB740E"/>
    <w:rsid w:val="00FB748A"/>
    <w:rsid w:val="00FB7782"/>
    <w:rsid w:val="00FB7990"/>
    <w:rsid w:val="00FB7DD4"/>
    <w:rsid w:val="00FB7EC2"/>
    <w:rsid w:val="00FC0037"/>
    <w:rsid w:val="00FC00E9"/>
    <w:rsid w:val="00FC00FA"/>
    <w:rsid w:val="00FC0117"/>
    <w:rsid w:val="00FC0126"/>
    <w:rsid w:val="00FC0310"/>
    <w:rsid w:val="00FC047D"/>
    <w:rsid w:val="00FC07D3"/>
    <w:rsid w:val="00FC0893"/>
    <w:rsid w:val="00FC0B5D"/>
    <w:rsid w:val="00FC10B8"/>
    <w:rsid w:val="00FC10F6"/>
    <w:rsid w:val="00FC113E"/>
    <w:rsid w:val="00FC1162"/>
    <w:rsid w:val="00FC1307"/>
    <w:rsid w:val="00FC140F"/>
    <w:rsid w:val="00FC1674"/>
    <w:rsid w:val="00FC16E9"/>
    <w:rsid w:val="00FC17E3"/>
    <w:rsid w:val="00FC18CD"/>
    <w:rsid w:val="00FC191B"/>
    <w:rsid w:val="00FC19E1"/>
    <w:rsid w:val="00FC1A2B"/>
    <w:rsid w:val="00FC1A7F"/>
    <w:rsid w:val="00FC1CEF"/>
    <w:rsid w:val="00FC1FC9"/>
    <w:rsid w:val="00FC22BF"/>
    <w:rsid w:val="00FC2392"/>
    <w:rsid w:val="00FC239D"/>
    <w:rsid w:val="00FC285B"/>
    <w:rsid w:val="00FC28BC"/>
    <w:rsid w:val="00FC28F3"/>
    <w:rsid w:val="00FC297C"/>
    <w:rsid w:val="00FC2A35"/>
    <w:rsid w:val="00FC2A4D"/>
    <w:rsid w:val="00FC2DF3"/>
    <w:rsid w:val="00FC2EA8"/>
    <w:rsid w:val="00FC2F9E"/>
    <w:rsid w:val="00FC30FE"/>
    <w:rsid w:val="00FC31F7"/>
    <w:rsid w:val="00FC336D"/>
    <w:rsid w:val="00FC33EC"/>
    <w:rsid w:val="00FC361C"/>
    <w:rsid w:val="00FC3640"/>
    <w:rsid w:val="00FC3687"/>
    <w:rsid w:val="00FC3736"/>
    <w:rsid w:val="00FC3810"/>
    <w:rsid w:val="00FC381C"/>
    <w:rsid w:val="00FC3B4D"/>
    <w:rsid w:val="00FC3B70"/>
    <w:rsid w:val="00FC3B9F"/>
    <w:rsid w:val="00FC3BEE"/>
    <w:rsid w:val="00FC3C71"/>
    <w:rsid w:val="00FC3DF4"/>
    <w:rsid w:val="00FC3EED"/>
    <w:rsid w:val="00FC3F70"/>
    <w:rsid w:val="00FC3FBC"/>
    <w:rsid w:val="00FC4019"/>
    <w:rsid w:val="00FC4348"/>
    <w:rsid w:val="00FC43CC"/>
    <w:rsid w:val="00FC44E5"/>
    <w:rsid w:val="00FC4730"/>
    <w:rsid w:val="00FC4B0D"/>
    <w:rsid w:val="00FC4B3E"/>
    <w:rsid w:val="00FC4C33"/>
    <w:rsid w:val="00FC4DD1"/>
    <w:rsid w:val="00FC4DEB"/>
    <w:rsid w:val="00FC4E20"/>
    <w:rsid w:val="00FC50F3"/>
    <w:rsid w:val="00FC5115"/>
    <w:rsid w:val="00FC516E"/>
    <w:rsid w:val="00FC5226"/>
    <w:rsid w:val="00FC523D"/>
    <w:rsid w:val="00FC542F"/>
    <w:rsid w:val="00FC54AB"/>
    <w:rsid w:val="00FC5544"/>
    <w:rsid w:val="00FC55E7"/>
    <w:rsid w:val="00FC5814"/>
    <w:rsid w:val="00FC5849"/>
    <w:rsid w:val="00FC5856"/>
    <w:rsid w:val="00FC59F9"/>
    <w:rsid w:val="00FC5ACF"/>
    <w:rsid w:val="00FC5D0C"/>
    <w:rsid w:val="00FC5E18"/>
    <w:rsid w:val="00FC5EC9"/>
    <w:rsid w:val="00FC6013"/>
    <w:rsid w:val="00FC6380"/>
    <w:rsid w:val="00FC6561"/>
    <w:rsid w:val="00FC6690"/>
    <w:rsid w:val="00FC66ED"/>
    <w:rsid w:val="00FC6ABD"/>
    <w:rsid w:val="00FC6B4B"/>
    <w:rsid w:val="00FC6C49"/>
    <w:rsid w:val="00FC6CE8"/>
    <w:rsid w:val="00FC6D4F"/>
    <w:rsid w:val="00FC6E7B"/>
    <w:rsid w:val="00FC7170"/>
    <w:rsid w:val="00FC72DD"/>
    <w:rsid w:val="00FC72FC"/>
    <w:rsid w:val="00FC74EF"/>
    <w:rsid w:val="00FC750C"/>
    <w:rsid w:val="00FC7755"/>
    <w:rsid w:val="00FC77FB"/>
    <w:rsid w:val="00FC7A03"/>
    <w:rsid w:val="00FC7AAB"/>
    <w:rsid w:val="00FC7CA3"/>
    <w:rsid w:val="00FC7FA5"/>
    <w:rsid w:val="00FD0007"/>
    <w:rsid w:val="00FD009F"/>
    <w:rsid w:val="00FD0115"/>
    <w:rsid w:val="00FD01F6"/>
    <w:rsid w:val="00FD0487"/>
    <w:rsid w:val="00FD0813"/>
    <w:rsid w:val="00FD0984"/>
    <w:rsid w:val="00FD0D00"/>
    <w:rsid w:val="00FD0DFF"/>
    <w:rsid w:val="00FD1084"/>
    <w:rsid w:val="00FD1378"/>
    <w:rsid w:val="00FD1737"/>
    <w:rsid w:val="00FD18FE"/>
    <w:rsid w:val="00FD1AE5"/>
    <w:rsid w:val="00FD1C53"/>
    <w:rsid w:val="00FD1DC0"/>
    <w:rsid w:val="00FD1E7F"/>
    <w:rsid w:val="00FD2098"/>
    <w:rsid w:val="00FD2235"/>
    <w:rsid w:val="00FD23A0"/>
    <w:rsid w:val="00FD23A5"/>
    <w:rsid w:val="00FD2432"/>
    <w:rsid w:val="00FD2479"/>
    <w:rsid w:val="00FD257E"/>
    <w:rsid w:val="00FD26A8"/>
    <w:rsid w:val="00FD2730"/>
    <w:rsid w:val="00FD27C1"/>
    <w:rsid w:val="00FD2887"/>
    <w:rsid w:val="00FD2ACC"/>
    <w:rsid w:val="00FD3019"/>
    <w:rsid w:val="00FD3216"/>
    <w:rsid w:val="00FD3334"/>
    <w:rsid w:val="00FD338F"/>
    <w:rsid w:val="00FD3454"/>
    <w:rsid w:val="00FD34F2"/>
    <w:rsid w:val="00FD3588"/>
    <w:rsid w:val="00FD3840"/>
    <w:rsid w:val="00FD392B"/>
    <w:rsid w:val="00FD3B0E"/>
    <w:rsid w:val="00FD3BC1"/>
    <w:rsid w:val="00FD3C06"/>
    <w:rsid w:val="00FD425B"/>
    <w:rsid w:val="00FD43D0"/>
    <w:rsid w:val="00FD43DB"/>
    <w:rsid w:val="00FD455D"/>
    <w:rsid w:val="00FD461B"/>
    <w:rsid w:val="00FD46A0"/>
    <w:rsid w:val="00FD4CD7"/>
    <w:rsid w:val="00FD4D2C"/>
    <w:rsid w:val="00FD4DB5"/>
    <w:rsid w:val="00FD4F47"/>
    <w:rsid w:val="00FD505E"/>
    <w:rsid w:val="00FD5305"/>
    <w:rsid w:val="00FD53AD"/>
    <w:rsid w:val="00FD55B9"/>
    <w:rsid w:val="00FD57C0"/>
    <w:rsid w:val="00FD5803"/>
    <w:rsid w:val="00FD58A0"/>
    <w:rsid w:val="00FD5926"/>
    <w:rsid w:val="00FD59D7"/>
    <w:rsid w:val="00FD5A1C"/>
    <w:rsid w:val="00FD5BA8"/>
    <w:rsid w:val="00FD5C77"/>
    <w:rsid w:val="00FD5EE8"/>
    <w:rsid w:val="00FD6047"/>
    <w:rsid w:val="00FD60CF"/>
    <w:rsid w:val="00FD6163"/>
    <w:rsid w:val="00FD627E"/>
    <w:rsid w:val="00FD6698"/>
    <w:rsid w:val="00FD669C"/>
    <w:rsid w:val="00FD677A"/>
    <w:rsid w:val="00FD6A7A"/>
    <w:rsid w:val="00FD6AEB"/>
    <w:rsid w:val="00FD6B21"/>
    <w:rsid w:val="00FD6BD2"/>
    <w:rsid w:val="00FD6BF3"/>
    <w:rsid w:val="00FD6C17"/>
    <w:rsid w:val="00FD6D47"/>
    <w:rsid w:val="00FD6EB4"/>
    <w:rsid w:val="00FD6EC9"/>
    <w:rsid w:val="00FD6F42"/>
    <w:rsid w:val="00FD71B8"/>
    <w:rsid w:val="00FD71DB"/>
    <w:rsid w:val="00FD73C5"/>
    <w:rsid w:val="00FD742E"/>
    <w:rsid w:val="00FD7470"/>
    <w:rsid w:val="00FD7534"/>
    <w:rsid w:val="00FD76DF"/>
    <w:rsid w:val="00FD78F3"/>
    <w:rsid w:val="00FD79A2"/>
    <w:rsid w:val="00FD7CC8"/>
    <w:rsid w:val="00FD7DE3"/>
    <w:rsid w:val="00FD7E29"/>
    <w:rsid w:val="00FE0039"/>
    <w:rsid w:val="00FE00DB"/>
    <w:rsid w:val="00FE02AF"/>
    <w:rsid w:val="00FE0342"/>
    <w:rsid w:val="00FE0426"/>
    <w:rsid w:val="00FE04C6"/>
    <w:rsid w:val="00FE0588"/>
    <w:rsid w:val="00FE09C0"/>
    <w:rsid w:val="00FE0A11"/>
    <w:rsid w:val="00FE0A61"/>
    <w:rsid w:val="00FE0A74"/>
    <w:rsid w:val="00FE0AFA"/>
    <w:rsid w:val="00FE0BFD"/>
    <w:rsid w:val="00FE0DAC"/>
    <w:rsid w:val="00FE0DAE"/>
    <w:rsid w:val="00FE0E2E"/>
    <w:rsid w:val="00FE1000"/>
    <w:rsid w:val="00FE1163"/>
    <w:rsid w:val="00FE1231"/>
    <w:rsid w:val="00FE123B"/>
    <w:rsid w:val="00FE1435"/>
    <w:rsid w:val="00FE19C1"/>
    <w:rsid w:val="00FE1A78"/>
    <w:rsid w:val="00FE1AB9"/>
    <w:rsid w:val="00FE1C8E"/>
    <w:rsid w:val="00FE1DE8"/>
    <w:rsid w:val="00FE1F9C"/>
    <w:rsid w:val="00FE2206"/>
    <w:rsid w:val="00FE228B"/>
    <w:rsid w:val="00FE22D3"/>
    <w:rsid w:val="00FE231B"/>
    <w:rsid w:val="00FE2558"/>
    <w:rsid w:val="00FE278F"/>
    <w:rsid w:val="00FE28C9"/>
    <w:rsid w:val="00FE28D2"/>
    <w:rsid w:val="00FE29C7"/>
    <w:rsid w:val="00FE2A6F"/>
    <w:rsid w:val="00FE2CAB"/>
    <w:rsid w:val="00FE2CFC"/>
    <w:rsid w:val="00FE2FD1"/>
    <w:rsid w:val="00FE30B2"/>
    <w:rsid w:val="00FE35A0"/>
    <w:rsid w:val="00FE3929"/>
    <w:rsid w:val="00FE39FD"/>
    <w:rsid w:val="00FE3AA9"/>
    <w:rsid w:val="00FE3CB4"/>
    <w:rsid w:val="00FE3E30"/>
    <w:rsid w:val="00FE4026"/>
    <w:rsid w:val="00FE425F"/>
    <w:rsid w:val="00FE4348"/>
    <w:rsid w:val="00FE4489"/>
    <w:rsid w:val="00FE47C0"/>
    <w:rsid w:val="00FE4809"/>
    <w:rsid w:val="00FE496A"/>
    <w:rsid w:val="00FE4E25"/>
    <w:rsid w:val="00FE5046"/>
    <w:rsid w:val="00FE50E9"/>
    <w:rsid w:val="00FE5116"/>
    <w:rsid w:val="00FE519E"/>
    <w:rsid w:val="00FE52A4"/>
    <w:rsid w:val="00FE5313"/>
    <w:rsid w:val="00FE54B6"/>
    <w:rsid w:val="00FE563E"/>
    <w:rsid w:val="00FE585A"/>
    <w:rsid w:val="00FE5875"/>
    <w:rsid w:val="00FE591D"/>
    <w:rsid w:val="00FE594F"/>
    <w:rsid w:val="00FE5A4B"/>
    <w:rsid w:val="00FE5C7C"/>
    <w:rsid w:val="00FE5D4C"/>
    <w:rsid w:val="00FE5E50"/>
    <w:rsid w:val="00FE5E93"/>
    <w:rsid w:val="00FE5FD1"/>
    <w:rsid w:val="00FE6119"/>
    <w:rsid w:val="00FE61B7"/>
    <w:rsid w:val="00FE62AA"/>
    <w:rsid w:val="00FE6321"/>
    <w:rsid w:val="00FE6358"/>
    <w:rsid w:val="00FE66BA"/>
    <w:rsid w:val="00FE697C"/>
    <w:rsid w:val="00FE69AC"/>
    <w:rsid w:val="00FE6C19"/>
    <w:rsid w:val="00FE6E64"/>
    <w:rsid w:val="00FE6F9A"/>
    <w:rsid w:val="00FE7AB4"/>
    <w:rsid w:val="00FE7B58"/>
    <w:rsid w:val="00FE7C29"/>
    <w:rsid w:val="00FE7D1F"/>
    <w:rsid w:val="00FF04B6"/>
    <w:rsid w:val="00FF0614"/>
    <w:rsid w:val="00FF06BE"/>
    <w:rsid w:val="00FF07DC"/>
    <w:rsid w:val="00FF08BF"/>
    <w:rsid w:val="00FF09AD"/>
    <w:rsid w:val="00FF0B7D"/>
    <w:rsid w:val="00FF0BA7"/>
    <w:rsid w:val="00FF0C17"/>
    <w:rsid w:val="00FF0DF1"/>
    <w:rsid w:val="00FF0EDA"/>
    <w:rsid w:val="00FF0F32"/>
    <w:rsid w:val="00FF12AF"/>
    <w:rsid w:val="00FF14BA"/>
    <w:rsid w:val="00FF14CE"/>
    <w:rsid w:val="00FF1541"/>
    <w:rsid w:val="00FF1565"/>
    <w:rsid w:val="00FF19CB"/>
    <w:rsid w:val="00FF1B0B"/>
    <w:rsid w:val="00FF1B67"/>
    <w:rsid w:val="00FF1BB1"/>
    <w:rsid w:val="00FF1BE2"/>
    <w:rsid w:val="00FF1C26"/>
    <w:rsid w:val="00FF1DB5"/>
    <w:rsid w:val="00FF2093"/>
    <w:rsid w:val="00FF2260"/>
    <w:rsid w:val="00FF2571"/>
    <w:rsid w:val="00FF295E"/>
    <w:rsid w:val="00FF2AEF"/>
    <w:rsid w:val="00FF2B91"/>
    <w:rsid w:val="00FF2DD7"/>
    <w:rsid w:val="00FF2EA0"/>
    <w:rsid w:val="00FF2EF3"/>
    <w:rsid w:val="00FF2FEF"/>
    <w:rsid w:val="00FF3858"/>
    <w:rsid w:val="00FF3AA4"/>
    <w:rsid w:val="00FF3C99"/>
    <w:rsid w:val="00FF3D6E"/>
    <w:rsid w:val="00FF3E63"/>
    <w:rsid w:val="00FF3E85"/>
    <w:rsid w:val="00FF4015"/>
    <w:rsid w:val="00FF41AC"/>
    <w:rsid w:val="00FF4338"/>
    <w:rsid w:val="00FF451B"/>
    <w:rsid w:val="00FF464C"/>
    <w:rsid w:val="00FF4675"/>
    <w:rsid w:val="00FF48C4"/>
    <w:rsid w:val="00FF4F64"/>
    <w:rsid w:val="00FF50A4"/>
    <w:rsid w:val="00FF53BC"/>
    <w:rsid w:val="00FF5512"/>
    <w:rsid w:val="00FF56C8"/>
    <w:rsid w:val="00FF572A"/>
    <w:rsid w:val="00FF578C"/>
    <w:rsid w:val="00FF59BD"/>
    <w:rsid w:val="00FF5A4F"/>
    <w:rsid w:val="00FF5D6D"/>
    <w:rsid w:val="00FF5EE7"/>
    <w:rsid w:val="00FF603B"/>
    <w:rsid w:val="00FF6051"/>
    <w:rsid w:val="00FF6068"/>
    <w:rsid w:val="00FF64F3"/>
    <w:rsid w:val="00FF6751"/>
    <w:rsid w:val="00FF67A3"/>
    <w:rsid w:val="00FF6929"/>
    <w:rsid w:val="00FF6BBF"/>
    <w:rsid w:val="00FF6CD2"/>
    <w:rsid w:val="00FF6E9F"/>
    <w:rsid w:val="00FF6EC7"/>
    <w:rsid w:val="00FF6F5B"/>
    <w:rsid w:val="00FF6F71"/>
    <w:rsid w:val="00FF6F97"/>
    <w:rsid w:val="00FF7018"/>
    <w:rsid w:val="00FF7021"/>
    <w:rsid w:val="00FF7050"/>
    <w:rsid w:val="00FF723A"/>
    <w:rsid w:val="00FF76B5"/>
    <w:rsid w:val="00FF7842"/>
    <w:rsid w:val="00FF7AF7"/>
    <w:rsid w:val="00FF7B4F"/>
    <w:rsid w:val="00FF7C2A"/>
    <w:rsid w:val="00FF7D67"/>
    <w:rsid w:val="00FF7E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E1C941A"/>
  <w15:chartTrackingRefBased/>
  <w15:docId w15:val="{39D89D92-8834-4461-9FA3-A074389242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01CBE"/>
    <w:pPr>
      <w:widowControl w:val="0"/>
      <w:ind w:firstLine="420"/>
      <w:jc w:val="both"/>
    </w:pPr>
    <w:rPr>
      <w:rFonts w:ascii="Times New Roman" w:eastAsia="Times New Roman" w:hAnsi="Times New Roman"/>
    </w:rPr>
  </w:style>
  <w:style w:type="paragraph" w:styleId="1">
    <w:name w:val="heading 1"/>
    <w:basedOn w:val="a"/>
    <w:next w:val="a"/>
    <w:link w:val="1Char"/>
    <w:uiPriority w:val="9"/>
    <w:qFormat/>
    <w:rsid w:val="009A2F66"/>
    <w:pPr>
      <w:keepNext/>
      <w:keepLines/>
      <w:spacing w:beforeLines="50" w:before="50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E44C6"/>
    <w:pPr>
      <w:keepNext/>
      <w:keepLines/>
      <w:spacing w:before="120" w:after="120"/>
      <w:ind w:firstLine="0"/>
      <w:outlineLvl w:val="1"/>
    </w:pPr>
    <w:rPr>
      <w:rFonts w:eastAsiaTheme="majorEastAsia" w:cstheme="majorBidi"/>
      <w:b/>
      <w:bCs/>
      <w:sz w:val="24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323B2"/>
    <w:pPr>
      <w:keepNext/>
      <w:keepLines/>
      <w:spacing w:before="120" w:after="120"/>
      <w:ind w:firstLine="0"/>
      <w:outlineLvl w:val="2"/>
    </w:pPr>
    <w:rPr>
      <w:rFonts w:eastAsia="宋体"/>
      <w:b/>
      <w:bCs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A2F66"/>
    <w:rPr>
      <w:rFonts w:ascii="Times New Roman" w:hAnsi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uiPriority w:val="9"/>
    <w:rsid w:val="006E44C6"/>
    <w:rPr>
      <w:rFonts w:ascii="Times New Roman" w:eastAsiaTheme="majorEastAsia" w:hAnsi="Times New Roman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7323B2"/>
    <w:rPr>
      <w:rFonts w:ascii="Times New Roman" w:eastAsia="宋体" w:hAnsi="Times New Roman"/>
      <w:b/>
      <w:bCs/>
      <w:sz w:val="24"/>
      <w:szCs w:val="32"/>
    </w:rPr>
  </w:style>
  <w:style w:type="paragraph" w:styleId="a3">
    <w:name w:val="header"/>
    <w:basedOn w:val="a"/>
    <w:link w:val="Char"/>
    <w:uiPriority w:val="99"/>
    <w:unhideWhenUsed/>
    <w:rsid w:val="000F036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0F036B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0F036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0F036B"/>
    <w:rPr>
      <w:sz w:val="18"/>
      <w:szCs w:val="18"/>
    </w:rPr>
  </w:style>
  <w:style w:type="paragraph" w:styleId="a5">
    <w:name w:val="caption"/>
    <w:basedOn w:val="a"/>
    <w:next w:val="a"/>
    <w:uiPriority w:val="35"/>
    <w:unhideWhenUsed/>
    <w:qFormat/>
    <w:rsid w:val="00B50385"/>
    <w:pPr>
      <w:ind w:firstLineChars="200" w:firstLine="200"/>
    </w:pPr>
    <w:rPr>
      <w:rFonts w:asciiTheme="majorHAnsi" w:eastAsia="黑体" w:hAnsiTheme="majorHAnsi" w:cstheme="majorBidi"/>
      <w:sz w:val="20"/>
      <w:szCs w:val="20"/>
    </w:rPr>
  </w:style>
  <w:style w:type="character" w:customStyle="1" w:styleId="shorttext">
    <w:name w:val="short_text"/>
    <w:basedOn w:val="a0"/>
    <w:rsid w:val="00B50385"/>
  </w:style>
  <w:style w:type="character" w:customStyle="1" w:styleId="fontstyle01">
    <w:name w:val="fontstyle01"/>
    <w:basedOn w:val="a0"/>
    <w:rsid w:val="003125AC"/>
    <w:rPr>
      <w:rFonts w:ascii="DqrfvsSTIX-Regular" w:hAnsi="DqrfvsSTIX-Regular" w:hint="default"/>
      <w:b w:val="0"/>
      <w:bCs w:val="0"/>
      <w:i w:val="0"/>
      <w:iCs w:val="0"/>
      <w:color w:val="000000"/>
      <w:sz w:val="20"/>
      <w:szCs w:val="20"/>
    </w:rPr>
  </w:style>
  <w:style w:type="table" w:styleId="a6">
    <w:name w:val="Table Grid"/>
    <w:basedOn w:val="a1"/>
    <w:uiPriority w:val="39"/>
    <w:rsid w:val="00C4009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Placeholder Text"/>
    <w:basedOn w:val="a0"/>
    <w:uiPriority w:val="99"/>
    <w:semiHidden/>
    <w:rsid w:val="00A251FE"/>
    <w:rPr>
      <w:color w:val="808080"/>
    </w:rPr>
  </w:style>
  <w:style w:type="character" w:customStyle="1" w:styleId="fontstyle21">
    <w:name w:val="fontstyle21"/>
    <w:basedOn w:val="a0"/>
    <w:rsid w:val="00A40257"/>
    <w:rPr>
      <w:rFonts w:ascii="E-BZ+ZDKDQc-2" w:hAnsi="E-BZ+ZDKDQc-2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31">
    <w:name w:val="fontstyle31"/>
    <w:basedOn w:val="a0"/>
    <w:rsid w:val="001E1255"/>
    <w:rPr>
      <w:rFonts w:ascii="SSJ0+ZDKDQc-3" w:hAnsi="SSJ0+ZDKDQc-3" w:hint="default"/>
      <w:b w:val="0"/>
      <w:bCs w:val="0"/>
      <w:i w:val="0"/>
      <w:iCs w:val="0"/>
      <w:color w:val="000000"/>
      <w:sz w:val="22"/>
      <w:szCs w:val="22"/>
    </w:rPr>
  </w:style>
  <w:style w:type="paragraph" w:styleId="a8">
    <w:name w:val="Balloon Text"/>
    <w:basedOn w:val="a"/>
    <w:link w:val="Char1"/>
    <w:uiPriority w:val="99"/>
    <w:semiHidden/>
    <w:unhideWhenUsed/>
    <w:rsid w:val="007F32DC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7F32DC"/>
    <w:rPr>
      <w:rFonts w:ascii="Times New Roman" w:eastAsia="Times New Roman" w:hAnsi="Times New Roman"/>
      <w:sz w:val="18"/>
      <w:szCs w:val="18"/>
    </w:rPr>
  </w:style>
  <w:style w:type="paragraph" w:styleId="a9">
    <w:name w:val="List Paragraph"/>
    <w:basedOn w:val="a"/>
    <w:uiPriority w:val="34"/>
    <w:qFormat/>
    <w:rsid w:val="00945AB4"/>
    <w:pPr>
      <w:ind w:firstLineChars="200" w:firstLine="200"/>
    </w:pPr>
  </w:style>
  <w:style w:type="character" w:styleId="aa">
    <w:name w:val="annotation reference"/>
    <w:basedOn w:val="a0"/>
    <w:uiPriority w:val="99"/>
    <w:semiHidden/>
    <w:unhideWhenUsed/>
    <w:rsid w:val="00945AB4"/>
    <w:rPr>
      <w:sz w:val="21"/>
      <w:szCs w:val="21"/>
    </w:rPr>
  </w:style>
  <w:style w:type="paragraph" w:styleId="ab">
    <w:name w:val="annotation text"/>
    <w:basedOn w:val="a"/>
    <w:link w:val="Char2"/>
    <w:uiPriority w:val="99"/>
    <w:unhideWhenUsed/>
    <w:rsid w:val="00945AB4"/>
    <w:pPr>
      <w:jc w:val="left"/>
    </w:pPr>
  </w:style>
  <w:style w:type="character" w:customStyle="1" w:styleId="Char2">
    <w:name w:val="批注文字 Char"/>
    <w:basedOn w:val="a0"/>
    <w:link w:val="ab"/>
    <w:uiPriority w:val="99"/>
    <w:rsid w:val="00945AB4"/>
    <w:rPr>
      <w:rFonts w:ascii="Times New Roman" w:eastAsia="Times New Roman" w:hAnsi="Times New Roman"/>
    </w:rPr>
  </w:style>
  <w:style w:type="paragraph" w:customStyle="1" w:styleId="EndNoteBibliographyTitle">
    <w:name w:val="EndNote Bibliography Title"/>
    <w:basedOn w:val="a"/>
    <w:link w:val="EndNoteBibliographyTitleChar"/>
    <w:rsid w:val="00A40B5B"/>
    <w:pPr>
      <w:jc w:val="center"/>
    </w:pPr>
    <w:rPr>
      <w:rFonts w:cs="Times New Roman"/>
      <w:noProof/>
      <w:sz w:val="20"/>
    </w:rPr>
  </w:style>
  <w:style w:type="character" w:customStyle="1" w:styleId="EndNoteBibliographyTitleChar">
    <w:name w:val="EndNote Bibliography Title Char"/>
    <w:basedOn w:val="a0"/>
    <w:link w:val="EndNoteBibliographyTitle"/>
    <w:rsid w:val="00A40B5B"/>
    <w:rPr>
      <w:rFonts w:ascii="Times New Roman" w:eastAsia="Times New Roman" w:hAnsi="Times New Roman" w:cs="Times New Roman"/>
      <w:noProof/>
      <w:sz w:val="20"/>
    </w:rPr>
  </w:style>
  <w:style w:type="paragraph" w:customStyle="1" w:styleId="EndNoteBibliography">
    <w:name w:val="EndNote Bibliography"/>
    <w:basedOn w:val="a"/>
    <w:link w:val="EndNoteBibliographyChar"/>
    <w:rsid w:val="00A40B5B"/>
    <w:rPr>
      <w:rFonts w:cs="Times New Roman"/>
      <w:noProof/>
      <w:sz w:val="20"/>
    </w:rPr>
  </w:style>
  <w:style w:type="character" w:customStyle="1" w:styleId="EndNoteBibliographyChar">
    <w:name w:val="EndNote Bibliography Char"/>
    <w:basedOn w:val="a0"/>
    <w:link w:val="EndNoteBibliography"/>
    <w:rsid w:val="00A40B5B"/>
    <w:rPr>
      <w:rFonts w:ascii="Times New Roman" w:eastAsia="Times New Roman" w:hAnsi="Times New Roman" w:cs="Times New Roman"/>
      <w:noProof/>
      <w:sz w:val="20"/>
    </w:rPr>
  </w:style>
  <w:style w:type="character" w:customStyle="1" w:styleId="fontstyle11">
    <w:name w:val="fontstyle11"/>
    <w:basedOn w:val="a0"/>
    <w:rsid w:val="002A4D83"/>
    <w:rPr>
      <w:rFonts w:ascii="DY15+ZCGKln-15" w:hAnsi="DY15+ZCGKln-15" w:hint="default"/>
      <w:b w:val="0"/>
      <w:bCs w:val="0"/>
      <w:i w:val="0"/>
      <w:iCs w:val="0"/>
      <w:color w:val="000000"/>
      <w:sz w:val="20"/>
      <w:szCs w:val="20"/>
    </w:rPr>
  </w:style>
  <w:style w:type="paragraph" w:customStyle="1" w:styleId="ac">
    <w:name w:val="常规正文"/>
    <w:basedOn w:val="a"/>
    <w:link w:val="ad"/>
    <w:qFormat/>
    <w:rsid w:val="0008550F"/>
    <w:pPr>
      <w:widowControl/>
      <w:spacing w:line="360" w:lineRule="auto"/>
      <w:ind w:firstLineChars="200" w:firstLine="200"/>
    </w:pPr>
    <w:rPr>
      <w:rFonts w:eastAsia="宋体" w:cs="Times New Roman"/>
      <w:kern w:val="0"/>
      <w:sz w:val="24"/>
      <w:szCs w:val="24"/>
    </w:rPr>
  </w:style>
  <w:style w:type="character" w:customStyle="1" w:styleId="ad">
    <w:name w:val="常规正文 字符"/>
    <w:link w:val="ac"/>
    <w:rsid w:val="0008550F"/>
    <w:rPr>
      <w:rFonts w:ascii="Times New Roman" w:eastAsia="宋体" w:hAnsi="Times New Roman" w:cs="Times New Roman"/>
      <w:kern w:val="0"/>
      <w:sz w:val="24"/>
      <w:szCs w:val="24"/>
    </w:rPr>
  </w:style>
  <w:style w:type="character" w:styleId="ae">
    <w:name w:val="Hyperlink"/>
    <w:basedOn w:val="a0"/>
    <w:uiPriority w:val="99"/>
    <w:unhideWhenUsed/>
    <w:rsid w:val="00FE2CAB"/>
    <w:rPr>
      <w:color w:val="0563C1" w:themeColor="hyperlink"/>
      <w:u w:val="single"/>
    </w:rPr>
  </w:style>
  <w:style w:type="paragraph" w:styleId="af">
    <w:name w:val="annotation subject"/>
    <w:basedOn w:val="ab"/>
    <w:next w:val="ab"/>
    <w:link w:val="Char3"/>
    <w:uiPriority w:val="99"/>
    <w:semiHidden/>
    <w:unhideWhenUsed/>
    <w:rsid w:val="003526E9"/>
    <w:rPr>
      <w:b/>
      <w:bCs/>
    </w:rPr>
  </w:style>
  <w:style w:type="character" w:customStyle="1" w:styleId="Char3">
    <w:name w:val="批注主题 Char"/>
    <w:basedOn w:val="Char2"/>
    <w:link w:val="af"/>
    <w:uiPriority w:val="99"/>
    <w:semiHidden/>
    <w:rsid w:val="003526E9"/>
    <w:rPr>
      <w:rFonts w:ascii="Times New Roman" w:eastAsia="Times New Roman" w:hAnsi="Times New Roman"/>
      <w:b/>
      <w:bCs/>
    </w:rPr>
  </w:style>
  <w:style w:type="paragraph" w:styleId="af0">
    <w:name w:val="Revision"/>
    <w:hidden/>
    <w:uiPriority w:val="99"/>
    <w:semiHidden/>
    <w:rsid w:val="002A445A"/>
    <w:rPr>
      <w:rFonts w:ascii="Times New Roman" w:eastAsia="Times New Roman" w:hAnsi="Times New Roman"/>
    </w:rPr>
  </w:style>
  <w:style w:type="character" w:customStyle="1" w:styleId="tlid-translation">
    <w:name w:val="tlid-translation"/>
    <w:basedOn w:val="a0"/>
    <w:rsid w:val="00C22712"/>
  </w:style>
  <w:style w:type="paragraph" w:styleId="af1">
    <w:name w:val="Date"/>
    <w:basedOn w:val="a"/>
    <w:next w:val="a"/>
    <w:link w:val="Char4"/>
    <w:uiPriority w:val="99"/>
    <w:semiHidden/>
    <w:unhideWhenUsed/>
    <w:rsid w:val="00BD2461"/>
    <w:pPr>
      <w:ind w:leftChars="2500" w:left="100"/>
    </w:pPr>
  </w:style>
  <w:style w:type="character" w:customStyle="1" w:styleId="Char4">
    <w:name w:val="日期 Char"/>
    <w:basedOn w:val="a0"/>
    <w:link w:val="af1"/>
    <w:uiPriority w:val="99"/>
    <w:semiHidden/>
    <w:rsid w:val="00BD2461"/>
    <w:rPr>
      <w:rFonts w:ascii="Times New Roman" w:eastAsia="Times New Roman" w:hAnsi="Times New Roman"/>
    </w:rPr>
  </w:style>
  <w:style w:type="character" w:styleId="af2">
    <w:name w:val="Emphasis"/>
    <w:basedOn w:val="a0"/>
    <w:uiPriority w:val="20"/>
    <w:qFormat/>
    <w:rsid w:val="00987452"/>
    <w:rPr>
      <w:i/>
      <w:iCs/>
    </w:rPr>
  </w:style>
  <w:style w:type="character" w:styleId="af3">
    <w:name w:val="Strong"/>
    <w:basedOn w:val="a0"/>
    <w:uiPriority w:val="22"/>
    <w:qFormat/>
    <w:rsid w:val="00987452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39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753378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368924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22960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3220830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5143540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948160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710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5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10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78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28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787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59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0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8336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6707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65048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00653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30945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6947137">
                              <w:marLeft w:val="0"/>
                              <w:marRight w:val="300"/>
                              <w:marTop w:val="18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309604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077360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1113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052594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1307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19048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87328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27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267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8852442">
              <w:marLeft w:val="0"/>
              <w:marRight w:val="0"/>
              <w:marTop w:val="0"/>
              <w:marBottom w:val="0"/>
              <w:divBdr>
                <w:top w:val="single" w:sz="6" w:space="8" w:color="EEEEEE"/>
                <w:left w:val="none" w:sz="0" w:space="0" w:color="auto"/>
                <w:bottom w:val="single" w:sz="6" w:space="8" w:color="EEEEEE"/>
                <w:right w:val="single" w:sz="6" w:space="8" w:color="EEEEEE"/>
              </w:divBdr>
              <w:divsChild>
                <w:div w:id="15796281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580025332">
          <w:marLeft w:val="0"/>
          <w:marRight w:val="0"/>
          <w:marTop w:val="0"/>
          <w:marBottom w:val="0"/>
          <w:divBdr>
            <w:top w:val="single" w:sz="6" w:space="0" w:color="DEDEDE"/>
            <w:left w:val="single" w:sz="6" w:space="0" w:color="DEDEDE"/>
            <w:bottom w:val="single" w:sz="6" w:space="0" w:color="DEDEDE"/>
            <w:right w:val="single" w:sz="6" w:space="0" w:color="DEDEDE"/>
          </w:divBdr>
          <w:divsChild>
            <w:div w:id="30226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19434881">
                  <w:marLeft w:val="0"/>
                  <w:marRight w:val="52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87180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481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1396782">
          <w:marLeft w:val="0"/>
          <w:marRight w:val="0"/>
          <w:marTop w:val="0"/>
          <w:marBottom w:val="0"/>
          <w:divBdr>
            <w:top w:val="single" w:sz="6" w:space="0" w:color="DEDEDE"/>
            <w:left w:val="single" w:sz="6" w:space="0" w:color="DEDEDE"/>
            <w:bottom w:val="single" w:sz="6" w:space="0" w:color="DEDEDE"/>
            <w:right w:val="single" w:sz="6" w:space="0" w:color="DEDEDE"/>
          </w:divBdr>
          <w:divsChild>
            <w:div w:id="70637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76385706">
                  <w:marLeft w:val="0"/>
                  <w:marRight w:val="525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3422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5670808">
              <w:marLeft w:val="0"/>
              <w:marRight w:val="0"/>
              <w:marTop w:val="0"/>
              <w:marBottom w:val="0"/>
              <w:divBdr>
                <w:top w:val="single" w:sz="6" w:space="8" w:color="EEEEEE"/>
                <w:left w:val="none" w:sz="0" w:space="0" w:color="auto"/>
                <w:bottom w:val="single" w:sz="6" w:space="8" w:color="EEEEEE"/>
                <w:right w:val="single" w:sz="6" w:space="8" w:color="EEEEEE"/>
              </w:divBdr>
              <w:divsChild>
                <w:div w:id="20921957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082487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757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5598840">
          <w:marLeft w:val="0"/>
          <w:marRight w:val="0"/>
          <w:marTop w:val="300"/>
          <w:marBottom w:val="5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833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51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14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544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386643">
          <w:marLeft w:val="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87556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3095850">
          <w:marLeft w:val="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7942760">
          <w:marLeft w:val="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0064021">
          <w:marLeft w:val="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2226669">
          <w:marLeft w:val="3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526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6618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2318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777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png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5" Type="http://schemas.openxmlformats.org/officeDocument/2006/relationships/hyperlink" Target="http://www.digitaleng.news/de/digital-twins-land-a-role-in-product-design/X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package" Target="embeddings/Microsoft_Visio___6.vsdx"/><Relationship Id="rId29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10.emf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image" Target="media/image9.emf"/><Relationship Id="rId28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package" Target="embeddings/Microsoft_Visio___7.vsdx"/><Relationship Id="rId27" Type="http://schemas.openxmlformats.org/officeDocument/2006/relationships/footer" Target="footer1.xml"/><Relationship Id="rId30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D2F726-CB56-40B9-AA91-EC9870EF7E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8</Pages>
  <Words>11752</Words>
  <Characters>64519</Characters>
  <Application>Microsoft Office Word</Application>
  <DocSecurity>0</DocSecurity>
  <Lines>1152</Lines>
  <Paragraphs>45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8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ingxin ye</dc:creator>
  <cp:keywords/>
  <dc:description/>
  <cp:lastModifiedBy>wyl</cp:lastModifiedBy>
  <cp:revision>13</cp:revision>
  <cp:lastPrinted>2019-06-10T14:05:00Z</cp:lastPrinted>
  <dcterms:created xsi:type="dcterms:W3CDTF">2019-08-29T01:40:00Z</dcterms:created>
  <dcterms:modified xsi:type="dcterms:W3CDTF">2019-08-29T03:12:00Z</dcterms:modified>
</cp:coreProperties>
</file>